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1D0044E8" w:rsidR="00C76273" w:rsidRDefault="00A912D8" w:rsidP="00C76273">
      <w:pPr>
        <w:pStyle w:val="coverpageline"/>
      </w:pPr>
      <w:ins w:id="3" w:author="Author" w:date="2015-03-10T09:20:00Z">
        <w:r>
          <w:t>March 1</w:t>
        </w:r>
      </w:ins>
      <w:ins w:id="4" w:author="Author" w:date="2015-03-11T09:24:00Z">
        <w:r w:rsidR="00043A87">
          <w:t>1</w:t>
        </w:r>
      </w:ins>
      <w:ins w:id="5" w:author="Author" w:date="2015-03-10T09:20:00Z">
        <w:del w:id="6" w:author="Author" w:date="2015-03-11T09:24:00Z">
          <w:r w:rsidDel="00043A87">
            <w:delText>0</w:delText>
          </w:r>
        </w:del>
      </w:ins>
      <w:ins w:id="7" w:author="Author" w:date="2015-02-02T09:04:00Z">
        <w:del w:id="8" w:author="Author" w:date="2015-03-10T09:20:00Z">
          <w:r w:rsidR="00B539AF" w:rsidDel="00A912D8">
            <w:delText xml:space="preserve">February </w:delText>
          </w:r>
        </w:del>
      </w:ins>
      <w:ins w:id="9" w:author="Author" w:date="2015-02-23T13:22:00Z">
        <w:del w:id="10" w:author="Author" w:date="2015-03-10T09:20:00Z">
          <w:r w:rsidR="00224F67" w:rsidDel="00A912D8">
            <w:delText>23</w:delText>
          </w:r>
        </w:del>
      </w:ins>
      <w:ins w:id="11" w:author="Author" w:date="2015-02-05T09:50:00Z">
        <w:del w:id="12" w:author="Author" w:date="2015-02-23T13:22:00Z">
          <w:r w:rsidR="00231A09" w:rsidDel="00224F67">
            <w:delText>5</w:delText>
          </w:r>
        </w:del>
      </w:ins>
      <w:ins w:id="13" w:author="Author" w:date="2015-02-04T13:54:00Z">
        <w:del w:id="14" w:author="Author" w:date="2015-02-05T09:50:00Z">
          <w:r w:rsidR="003339D6" w:rsidDel="00231A09">
            <w:delText>4</w:delText>
          </w:r>
        </w:del>
      </w:ins>
      <w:ins w:id="15" w:author="Author" w:date="2015-02-02T09:04:00Z">
        <w:del w:id="16" w:author="Author" w:date="2015-02-04T13:54:00Z">
          <w:r w:rsidR="00B539AF" w:rsidDel="003339D6">
            <w:delText>2</w:delText>
          </w:r>
        </w:del>
      </w:ins>
      <w:del w:id="17" w:author="Author" w:date="2015-02-02T09:04:00Z">
        <w:r w:rsidR="004A5B0C" w:rsidDel="00B539AF">
          <w:delText xml:space="preserve">January </w:delText>
        </w:r>
      </w:del>
      <w:ins w:id="18" w:author="Author" w:date="2015-01-20T11:00:00Z">
        <w:del w:id="19" w:author="Author" w:date="2015-02-02T09:04:00Z">
          <w:r w:rsidR="007851A4" w:rsidDel="00B539AF">
            <w:delText>2</w:delText>
          </w:r>
        </w:del>
      </w:ins>
      <w:ins w:id="20" w:author="Author" w:date="2015-01-23T13:43:00Z">
        <w:del w:id="21" w:author="Author" w:date="2015-02-02T09:04:00Z">
          <w:r w:rsidR="00523AB5" w:rsidDel="00B539AF">
            <w:delText>3</w:delText>
          </w:r>
        </w:del>
      </w:ins>
      <w:ins w:id="22" w:author="Author" w:date="2015-01-20T11:00:00Z">
        <w:del w:id="23" w:author="Author" w:date="2015-01-23T13:43:00Z">
          <w:r w:rsidR="007851A4" w:rsidDel="00523AB5">
            <w:delText>0</w:delText>
          </w:r>
        </w:del>
      </w:ins>
      <w:del w:id="24" w:author="Author" w:date="2015-01-20T11:00:00Z">
        <w:r w:rsidR="004A5B0C" w:rsidDel="007851A4">
          <w:delText>1</w:delText>
        </w:r>
        <w:r w:rsidR="00CF28F7" w:rsidDel="007851A4">
          <w:delText>5</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CBC43E0" w14:textId="77777777" w:rsidR="00005840" w:rsidRDefault="00294B4C">
      <w:pPr>
        <w:pStyle w:val="TOC1"/>
        <w:rPr>
          <w:ins w:id="25" w:author="Author" w:date="2015-03-11T15:10: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26" w:author="Author" w:date="2015-03-11T15:10:00Z">
        <w:r w:rsidR="00005840">
          <w:t>1 Introduction</w:t>
        </w:r>
        <w:r w:rsidR="00005840">
          <w:tab/>
        </w:r>
        <w:r w:rsidR="00005840">
          <w:fldChar w:fldCharType="begin"/>
        </w:r>
        <w:r w:rsidR="00005840">
          <w:instrText xml:space="preserve"> PAGEREF _Toc413849998 \h </w:instrText>
        </w:r>
      </w:ins>
      <w:r w:rsidR="00005840">
        <w:fldChar w:fldCharType="separate"/>
      </w:r>
      <w:ins w:id="27" w:author="Author" w:date="2015-03-11T15:10:00Z">
        <w:r w:rsidR="00005840">
          <w:t>5</w:t>
        </w:r>
        <w:r w:rsidR="00005840">
          <w:fldChar w:fldCharType="end"/>
        </w:r>
      </w:ins>
    </w:p>
    <w:p w14:paraId="5D84E3DB" w14:textId="77777777" w:rsidR="00005840" w:rsidRDefault="00005840">
      <w:pPr>
        <w:pStyle w:val="TOC2"/>
        <w:rPr>
          <w:ins w:id="28" w:author="Author" w:date="2015-03-11T15:10:00Z"/>
          <w:rFonts w:asciiTheme="minorHAnsi" w:eastAsiaTheme="minorEastAsia" w:hAnsiTheme="minorHAnsi" w:cstheme="minorBidi"/>
          <w:sz w:val="22"/>
        </w:rPr>
      </w:pPr>
      <w:ins w:id="29" w:author="Author" w:date="2015-03-11T15:10:00Z">
        <w:r>
          <w:t>1.1 Purpose and scope</w:t>
        </w:r>
        <w:r>
          <w:tab/>
        </w:r>
        <w:r>
          <w:fldChar w:fldCharType="begin"/>
        </w:r>
        <w:r>
          <w:instrText xml:space="preserve"> PAGEREF _Toc413849999 \h </w:instrText>
        </w:r>
      </w:ins>
      <w:r>
        <w:fldChar w:fldCharType="separate"/>
      </w:r>
      <w:ins w:id="30" w:author="Author" w:date="2015-03-11T15:10:00Z">
        <w:r>
          <w:t>5</w:t>
        </w:r>
        <w:r>
          <w:fldChar w:fldCharType="end"/>
        </w:r>
      </w:ins>
    </w:p>
    <w:p w14:paraId="4E262F96" w14:textId="77777777" w:rsidR="00005840" w:rsidRDefault="00005840">
      <w:pPr>
        <w:pStyle w:val="TOC2"/>
        <w:rPr>
          <w:ins w:id="31" w:author="Author" w:date="2015-03-11T15:10:00Z"/>
          <w:rFonts w:asciiTheme="minorHAnsi" w:eastAsiaTheme="minorEastAsia" w:hAnsiTheme="minorHAnsi" w:cstheme="minorBidi"/>
          <w:sz w:val="22"/>
        </w:rPr>
      </w:pPr>
      <w:ins w:id="32" w:author="Author" w:date="2015-03-11T15:10:00Z">
        <w:r>
          <w:t>1.2 Revision history</w:t>
        </w:r>
        <w:r>
          <w:tab/>
        </w:r>
        <w:r>
          <w:fldChar w:fldCharType="begin"/>
        </w:r>
        <w:r>
          <w:instrText xml:space="preserve"> PAGEREF _Toc413850000 \h </w:instrText>
        </w:r>
      </w:ins>
      <w:r>
        <w:fldChar w:fldCharType="separate"/>
      </w:r>
      <w:ins w:id="33" w:author="Author" w:date="2015-03-11T15:10:00Z">
        <w:r>
          <w:t>5</w:t>
        </w:r>
        <w:r>
          <w:fldChar w:fldCharType="end"/>
        </w:r>
      </w:ins>
    </w:p>
    <w:p w14:paraId="29FC5DF8" w14:textId="77777777" w:rsidR="00005840" w:rsidRDefault="00005840">
      <w:pPr>
        <w:pStyle w:val="TOC2"/>
        <w:rPr>
          <w:ins w:id="34" w:author="Author" w:date="2015-03-11T15:10:00Z"/>
          <w:rFonts w:asciiTheme="minorHAnsi" w:eastAsiaTheme="minorEastAsia" w:hAnsiTheme="minorHAnsi" w:cstheme="minorBidi"/>
          <w:sz w:val="22"/>
        </w:rPr>
      </w:pPr>
      <w:ins w:id="35" w:author="Author" w:date="2015-03-11T15:10:00Z">
        <w:r>
          <w:t>1.3 Acronyms and terms</w:t>
        </w:r>
        <w:r>
          <w:tab/>
        </w:r>
        <w:r>
          <w:fldChar w:fldCharType="begin"/>
        </w:r>
        <w:r>
          <w:instrText xml:space="preserve"> PAGEREF _Toc413850001 \h </w:instrText>
        </w:r>
      </w:ins>
      <w:r>
        <w:fldChar w:fldCharType="separate"/>
      </w:r>
      <w:ins w:id="36" w:author="Author" w:date="2015-03-11T15:10:00Z">
        <w:r>
          <w:t>5</w:t>
        </w:r>
        <w:r>
          <w:fldChar w:fldCharType="end"/>
        </w:r>
      </w:ins>
    </w:p>
    <w:p w14:paraId="51ADA9B7" w14:textId="77777777" w:rsidR="00005840" w:rsidRDefault="00005840">
      <w:pPr>
        <w:pStyle w:val="TOC1"/>
        <w:rPr>
          <w:ins w:id="37" w:author="Author" w:date="2015-03-11T15:10:00Z"/>
          <w:rFonts w:asciiTheme="minorHAnsi" w:eastAsiaTheme="minorEastAsia" w:hAnsiTheme="minorHAnsi" w:cstheme="minorBidi"/>
          <w:b w:val="0"/>
          <w:bCs w:val="0"/>
          <w:sz w:val="22"/>
        </w:rPr>
      </w:pPr>
      <w:ins w:id="38" w:author="Author" w:date="2015-03-11T15:10:00Z">
        <w:r>
          <w:t>2 System Design</w:t>
        </w:r>
        <w:r>
          <w:tab/>
        </w:r>
        <w:r>
          <w:fldChar w:fldCharType="begin"/>
        </w:r>
        <w:r>
          <w:instrText xml:space="preserve"> PAGEREF _Toc413850002 \h </w:instrText>
        </w:r>
      </w:ins>
      <w:r>
        <w:fldChar w:fldCharType="separate"/>
      </w:r>
      <w:ins w:id="39" w:author="Author" w:date="2015-03-11T15:10:00Z">
        <w:r>
          <w:t>8</w:t>
        </w:r>
        <w:r>
          <w:fldChar w:fldCharType="end"/>
        </w:r>
      </w:ins>
    </w:p>
    <w:p w14:paraId="0E54BB48" w14:textId="77777777" w:rsidR="00005840" w:rsidRDefault="00005840">
      <w:pPr>
        <w:pStyle w:val="TOC2"/>
        <w:rPr>
          <w:ins w:id="40" w:author="Author" w:date="2015-03-11T15:10:00Z"/>
          <w:rFonts w:asciiTheme="minorHAnsi" w:eastAsiaTheme="minorEastAsia" w:hAnsiTheme="minorHAnsi" w:cstheme="minorBidi"/>
          <w:sz w:val="22"/>
        </w:rPr>
      </w:pPr>
      <w:ins w:id="41" w:author="Author" w:date="2015-03-11T15:10:00Z">
        <w:r>
          <w:t>2.1 Overview</w:t>
        </w:r>
        <w:r>
          <w:tab/>
        </w:r>
        <w:r>
          <w:fldChar w:fldCharType="begin"/>
        </w:r>
        <w:r>
          <w:instrText xml:space="preserve"> PAGEREF _Toc413850003 \h </w:instrText>
        </w:r>
      </w:ins>
      <w:r>
        <w:fldChar w:fldCharType="separate"/>
      </w:r>
      <w:ins w:id="42" w:author="Author" w:date="2015-03-11T15:10:00Z">
        <w:r>
          <w:t>8</w:t>
        </w:r>
        <w:r>
          <w:fldChar w:fldCharType="end"/>
        </w:r>
      </w:ins>
    </w:p>
    <w:p w14:paraId="63A17EEA" w14:textId="77777777" w:rsidR="00005840" w:rsidRDefault="00005840">
      <w:pPr>
        <w:pStyle w:val="TOC2"/>
        <w:rPr>
          <w:ins w:id="43" w:author="Author" w:date="2015-03-11T15:10:00Z"/>
          <w:rFonts w:asciiTheme="minorHAnsi" w:eastAsiaTheme="minorEastAsia" w:hAnsiTheme="minorHAnsi" w:cstheme="minorBidi"/>
          <w:sz w:val="22"/>
        </w:rPr>
      </w:pPr>
      <w:ins w:id="44" w:author="Author" w:date="2015-03-11T15:10:00Z">
        <w:r>
          <w:t>2.2 Premises</w:t>
        </w:r>
        <w:r>
          <w:tab/>
        </w:r>
        <w:r>
          <w:fldChar w:fldCharType="begin"/>
        </w:r>
        <w:r>
          <w:instrText xml:space="preserve"> PAGEREF _Toc413850004 \h </w:instrText>
        </w:r>
      </w:ins>
      <w:r>
        <w:fldChar w:fldCharType="separate"/>
      </w:r>
      <w:ins w:id="45" w:author="Author" w:date="2015-03-11T15:10:00Z">
        <w:r>
          <w:t>9</w:t>
        </w:r>
        <w:r>
          <w:fldChar w:fldCharType="end"/>
        </w:r>
      </w:ins>
    </w:p>
    <w:p w14:paraId="458EB4F8" w14:textId="77777777" w:rsidR="00005840" w:rsidRDefault="00005840">
      <w:pPr>
        <w:pStyle w:val="TOC2"/>
        <w:rPr>
          <w:ins w:id="46" w:author="Author" w:date="2015-03-11T15:10:00Z"/>
          <w:rFonts w:asciiTheme="minorHAnsi" w:eastAsiaTheme="minorEastAsia" w:hAnsiTheme="minorHAnsi" w:cstheme="minorBidi"/>
          <w:sz w:val="22"/>
        </w:rPr>
      </w:pPr>
      <w:ins w:id="47" w:author="Author" w:date="2015-03-11T15:10:00Z">
        <w:r>
          <w:t>2.3 Typical operations</w:t>
        </w:r>
        <w:r>
          <w:tab/>
        </w:r>
        <w:r>
          <w:fldChar w:fldCharType="begin"/>
        </w:r>
        <w:r>
          <w:instrText xml:space="preserve"> PAGEREF _Toc413850005 \h </w:instrText>
        </w:r>
      </w:ins>
      <w:r>
        <w:fldChar w:fldCharType="separate"/>
      </w:r>
      <w:ins w:id="48" w:author="Author" w:date="2015-03-11T15:10:00Z">
        <w:r>
          <w:t>11</w:t>
        </w:r>
        <w:r>
          <w:fldChar w:fldCharType="end"/>
        </w:r>
      </w:ins>
    </w:p>
    <w:p w14:paraId="0EC15F65" w14:textId="77777777" w:rsidR="00005840" w:rsidRDefault="00005840">
      <w:pPr>
        <w:pStyle w:val="TOC3"/>
        <w:rPr>
          <w:ins w:id="49" w:author="Author" w:date="2015-03-11T15:10:00Z"/>
          <w:rFonts w:asciiTheme="minorHAnsi" w:eastAsiaTheme="minorEastAsia" w:hAnsiTheme="minorHAnsi" w:cstheme="minorBidi"/>
          <w:bCs w:val="0"/>
          <w:sz w:val="22"/>
          <w:szCs w:val="22"/>
        </w:rPr>
      </w:pPr>
      <w:ins w:id="50" w:author="Author" w:date="2015-03-11T15:10:00Z">
        <w:r>
          <w:t>2.3.1 Claim a factory-reset application</w:t>
        </w:r>
        <w:r>
          <w:tab/>
        </w:r>
        <w:r>
          <w:fldChar w:fldCharType="begin"/>
        </w:r>
        <w:r>
          <w:instrText xml:space="preserve"> PAGEREF _Toc413850006 \h </w:instrText>
        </w:r>
      </w:ins>
      <w:r>
        <w:fldChar w:fldCharType="separate"/>
      </w:r>
      <w:ins w:id="51" w:author="Author" w:date="2015-03-11T15:10:00Z">
        <w:r>
          <w:t>11</w:t>
        </w:r>
        <w:r>
          <w:fldChar w:fldCharType="end"/>
        </w:r>
      </w:ins>
    </w:p>
    <w:p w14:paraId="2B755C3E" w14:textId="77777777" w:rsidR="00005840" w:rsidRDefault="00005840">
      <w:pPr>
        <w:pStyle w:val="TOC3"/>
        <w:rPr>
          <w:ins w:id="52" w:author="Author" w:date="2015-03-11T15:10:00Z"/>
          <w:rFonts w:asciiTheme="minorHAnsi" w:eastAsiaTheme="minorEastAsia" w:hAnsiTheme="minorHAnsi" w:cstheme="minorBidi"/>
          <w:bCs w:val="0"/>
          <w:sz w:val="22"/>
          <w:szCs w:val="22"/>
        </w:rPr>
      </w:pPr>
      <w:ins w:id="53" w:author="Author" w:date="2015-03-11T15:10:00Z">
        <w:r>
          <w:t>2.3.2 Define a security group</w:t>
        </w:r>
        <w:r>
          <w:tab/>
        </w:r>
        <w:r>
          <w:fldChar w:fldCharType="begin"/>
        </w:r>
        <w:r>
          <w:instrText xml:space="preserve"> PAGEREF _Toc413850007 \h </w:instrText>
        </w:r>
      </w:ins>
      <w:r>
        <w:fldChar w:fldCharType="separate"/>
      </w:r>
      <w:ins w:id="54" w:author="Author" w:date="2015-03-11T15:10:00Z">
        <w:r>
          <w:t>15</w:t>
        </w:r>
        <w:r>
          <w:fldChar w:fldCharType="end"/>
        </w:r>
      </w:ins>
    </w:p>
    <w:p w14:paraId="506072FD" w14:textId="77777777" w:rsidR="00005840" w:rsidRDefault="00005840">
      <w:pPr>
        <w:pStyle w:val="TOC3"/>
        <w:rPr>
          <w:ins w:id="55" w:author="Author" w:date="2015-03-11T15:10:00Z"/>
          <w:rFonts w:asciiTheme="minorHAnsi" w:eastAsiaTheme="minorEastAsia" w:hAnsiTheme="minorHAnsi" w:cstheme="minorBidi"/>
          <w:bCs w:val="0"/>
          <w:sz w:val="22"/>
          <w:szCs w:val="22"/>
        </w:rPr>
      </w:pPr>
      <w:ins w:id="56" w:author="Author" w:date="2015-03-11T15:10:00Z">
        <w:r>
          <w:t>2.3.3 Example of building a policy</w:t>
        </w:r>
        <w:r>
          <w:tab/>
        </w:r>
        <w:r>
          <w:fldChar w:fldCharType="begin"/>
        </w:r>
        <w:r>
          <w:instrText xml:space="preserve"> PAGEREF _Toc413850008 \h </w:instrText>
        </w:r>
      </w:ins>
      <w:r>
        <w:fldChar w:fldCharType="separate"/>
      </w:r>
      <w:ins w:id="57" w:author="Author" w:date="2015-03-11T15:10:00Z">
        <w:r>
          <w:t>15</w:t>
        </w:r>
        <w:r>
          <w:fldChar w:fldCharType="end"/>
        </w:r>
      </w:ins>
    </w:p>
    <w:p w14:paraId="1F284428" w14:textId="77777777" w:rsidR="00005840" w:rsidRDefault="00005840">
      <w:pPr>
        <w:pStyle w:val="TOC3"/>
        <w:rPr>
          <w:ins w:id="58" w:author="Author" w:date="2015-03-11T15:10:00Z"/>
          <w:rFonts w:asciiTheme="minorHAnsi" w:eastAsiaTheme="minorEastAsia" w:hAnsiTheme="minorHAnsi" w:cstheme="minorBidi"/>
          <w:bCs w:val="0"/>
          <w:sz w:val="22"/>
          <w:szCs w:val="22"/>
        </w:rPr>
      </w:pPr>
      <w:ins w:id="59" w:author="Author" w:date="2015-03-11T15:10:00Z">
        <w:r>
          <w:t>2.3.4 Install a policy</w:t>
        </w:r>
        <w:r>
          <w:tab/>
        </w:r>
        <w:r>
          <w:fldChar w:fldCharType="begin"/>
        </w:r>
        <w:r>
          <w:instrText xml:space="preserve"> PAGEREF _Toc413850009 \h </w:instrText>
        </w:r>
      </w:ins>
      <w:r>
        <w:fldChar w:fldCharType="separate"/>
      </w:r>
      <w:ins w:id="60" w:author="Author" w:date="2015-03-11T15:10:00Z">
        <w:r>
          <w:t>15</w:t>
        </w:r>
        <w:r>
          <w:fldChar w:fldCharType="end"/>
        </w:r>
      </w:ins>
    </w:p>
    <w:p w14:paraId="66CB69C0" w14:textId="77777777" w:rsidR="00005840" w:rsidRDefault="00005840">
      <w:pPr>
        <w:pStyle w:val="TOC3"/>
        <w:rPr>
          <w:ins w:id="61" w:author="Author" w:date="2015-03-11T15:10:00Z"/>
          <w:rFonts w:asciiTheme="minorHAnsi" w:eastAsiaTheme="minorEastAsia" w:hAnsiTheme="minorHAnsi" w:cstheme="minorBidi"/>
          <w:bCs w:val="0"/>
          <w:sz w:val="22"/>
          <w:szCs w:val="22"/>
        </w:rPr>
      </w:pPr>
      <w:ins w:id="62" w:author="Author" w:date="2015-03-11T15:10:00Z">
        <w:r>
          <w:t>2.3.5 Add an application to a security group</w:t>
        </w:r>
        <w:r>
          <w:tab/>
        </w:r>
        <w:r>
          <w:fldChar w:fldCharType="begin"/>
        </w:r>
        <w:r>
          <w:instrText xml:space="preserve"> PAGEREF _Toc413850010 \h </w:instrText>
        </w:r>
      </w:ins>
      <w:r>
        <w:fldChar w:fldCharType="separate"/>
      </w:r>
      <w:ins w:id="63" w:author="Author" w:date="2015-03-11T15:10:00Z">
        <w:r>
          <w:t>16</w:t>
        </w:r>
        <w:r>
          <w:fldChar w:fldCharType="end"/>
        </w:r>
      </w:ins>
    </w:p>
    <w:p w14:paraId="24A4E5EF" w14:textId="77777777" w:rsidR="00005840" w:rsidRDefault="00005840">
      <w:pPr>
        <w:pStyle w:val="TOC3"/>
        <w:rPr>
          <w:ins w:id="64" w:author="Author" w:date="2015-03-11T15:10:00Z"/>
          <w:rFonts w:asciiTheme="minorHAnsi" w:eastAsiaTheme="minorEastAsia" w:hAnsiTheme="minorHAnsi" w:cstheme="minorBidi"/>
          <w:bCs w:val="0"/>
          <w:sz w:val="22"/>
          <w:szCs w:val="22"/>
        </w:rPr>
      </w:pPr>
      <w:ins w:id="65" w:author="Author" w:date="2015-03-11T15:10:00Z">
        <w:r>
          <w:t>2.3.6 Add a user to a security group</w:t>
        </w:r>
        <w:r>
          <w:tab/>
        </w:r>
        <w:r>
          <w:fldChar w:fldCharType="begin"/>
        </w:r>
        <w:r>
          <w:instrText xml:space="preserve"> PAGEREF _Toc413850011 \h </w:instrText>
        </w:r>
      </w:ins>
      <w:r>
        <w:fldChar w:fldCharType="separate"/>
      </w:r>
      <w:ins w:id="66" w:author="Author" w:date="2015-03-11T15:10:00Z">
        <w:r>
          <w:t>16</w:t>
        </w:r>
        <w:r>
          <w:fldChar w:fldCharType="end"/>
        </w:r>
      </w:ins>
    </w:p>
    <w:p w14:paraId="6515CCFA" w14:textId="77777777" w:rsidR="00005840" w:rsidRDefault="00005840">
      <w:pPr>
        <w:pStyle w:val="TOC3"/>
        <w:rPr>
          <w:ins w:id="67" w:author="Author" w:date="2015-03-11T15:10:00Z"/>
          <w:rFonts w:asciiTheme="minorHAnsi" w:eastAsiaTheme="minorEastAsia" w:hAnsiTheme="minorHAnsi" w:cstheme="minorBidi"/>
          <w:bCs w:val="0"/>
          <w:sz w:val="22"/>
          <w:szCs w:val="22"/>
        </w:rPr>
      </w:pPr>
      <w:ins w:id="68" w:author="Author" w:date="2015-03-11T15:10:00Z">
        <w:r>
          <w:t>2.3.7 Delegating membership certificate</w:t>
        </w:r>
        <w:r>
          <w:tab/>
        </w:r>
        <w:r>
          <w:fldChar w:fldCharType="begin"/>
        </w:r>
        <w:r>
          <w:instrText xml:space="preserve"> PAGEREF _Toc413850012 \h </w:instrText>
        </w:r>
      </w:ins>
      <w:r>
        <w:fldChar w:fldCharType="separate"/>
      </w:r>
      <w:ins w:id="69" w:author="Author" w:date="2015-03-11T15:10:00Z">
        <w:r>
          <w:t>17</w:t>
        </w:r>
        <w:r>
          <w:fldChar w:fldCharType="end"/>
        </w:r>
      </w:ins>
    </w:p>
    <w:p w14:paraId="106573C8" w14:textId="77777777" w:rsidR="00005840" w:rsidRDefault="00005840">
      <w:pPr>
        <w:pStyle w:val="TOC3"/>
        <w:rPr>
          <w:ins w:id="70" w:author="Author" w:date="2015-03-11T15:10:00Z"/>
          <w:rFonts w:asciiTheme="minorHAnsi" w:eastAsiaTheme="minorEastAsia" w:hAnsiTheme="minorHAnsi" w:cstheme="minorBidi"/>
          <w:bCs w:val="0"/>
          <w:sz w:val="22"/>
          <w:szCs w:val="22"/>
        </w:rPr>
      </w:pPr>
      <w:ins w:id="71" w:author="Author" w:date="2015-03-11T15:10:00Z">
        <w:r>
          <w:t>2.3.8 Add a security group equivalence instruction to an application</w:t>
        </w:r>
        <w:r>
          <w:tab/>
        </w:r>
        <w:r>
          <w:fldChar w:fldCharType="begin"/>
        </w:r>
        <w:r>
          <w:instrText xml:space="preserve"> PAGEREF _Toc413850014 \h </w:instrText>
        </w:r>
      </w:ins>
      <w:r>
        <w:fldChar w:fldCharType="separate"/>
      </w:r>
      <w:ins w:id="72" w:author="Author" w:date="2015-03-11T15:10:00Z">
        <w:r>
          <w:t>19</w:t>
        </w:r>
        <w:r>
          <w:fldChar w:fldCharType="end"/>
        </w:r>
      </w:ins>
    </w:p>
    <w:p w14:paraId="1F1774C8" w14:textId="77777777" w:rsidR="00005840" w:rsidRDefault="00005840">
      <w:pPr>
        <w:pStyle w:val="TOC3"/>
        <w:rPr>
          <w:ins w:id="73" w:author="Author" w:date="2015-03-11T15:10:00Z"/>
          <w:rFonts w:asciiTheme="minorHAnsi" w:eastAsiaTheme="minorEastAsia" w:hAnsiTheme="minorHAnsi" w:cstheme="minorBidi"/>
          <w:bCs w:val="0"/>
          <w:sz w:val="22"/>
          <w:szCs w:val="22"/>
        </w:rPr>
      </w:pPr>
      <w:ins w:id="74" w:author="Author" w:date="2015-03-11T15:10:00Z">
        <w:r>
          <w:t>2.3.9 Certificate revocation (not fully designed)</w:t>
        </w:r>
        <w:r>
          <w:tab/>
        </w:r>
        <w:r>
          <w:fldChar w:fldCharType="begin"/>
        </w:r>
        <w:r>
          <w:instrText xml:space="preserve"> PAGEREF _Toc413850015 \h </w:instrText>
        </w:r>
      </w:ins>
      <w:r>
        <w:fldChar w:fldCharType="separate"/>
      </w:r>
      <w:ins w:id="75" w:author="Author" w:date="2015-03-11T15:10:00Z">
        <w:r>
          <w:t>20</w:t>
        </w:r>
        <w:r>
          <w:fldChar w:fldCharType="end"/>
        </w:r>
      </w:ins>
    </w:p>
    <w:p w14:paraId="61E7EE2D" w14:textId="77777777" w:rsidR="00005840" w:rsidRDefault="00005840">
      <w:pPr>
        <w:pStyle w:val="TOC3"/>
        <w:rPr>
          <w:ins w:id="76" w:author="Author" w:date="2015-03-11T15:10:00Z"/>
          <w:rFonts w:asciiTheme="minorHAnsi" w:eastAsiaTheme="minorEastAsia" w:hAnsiTheme="minorHAnsi" w:cstheme="minorBidi"/>
          <w:bCs w:val="0"/>
          <w:sz w:val="22"/>
          <w:szCs w:val="22"/>
        </w:rPr>
      </w:pPr>
      <w:ins w:id="77" w:author="Author" w:date="2015-03-11T15:10:00Z">
        <w:r>
          <w:t>2.3.10 Distribution of policy updates and membership certificates (not fully designed)</w:t>
        </w:r>
        <w:r>
          <w:tab/>
        </w:r>
        <w:r>
          <w:fldChar w:fldCharType="begin"/>
        </w:r>
        <w:r>
          <w:instrText xml:space="preserve"> PAGEREF _Toc413850016 \h </w:instrText>
        </w:r>
      </w:ins>
      <w:r>
        <w:fldChar w:fldCharType="separate"/>
      </w:r>
      <w:ins w:id="78" w:author="Author" w:date="2015-03-11T15:10:00Z">
        <w:r>
          <w:t>20</w:t>
        </w:r>
        <w:r>
          <w:fldChar w:fldCharType="end"/>
        </w:r>
      </w:ins>
    </w:p>
    <w:p w14:paraId="19A9262B" w14:textId="77777777" w:rsidR="00005840" w:rsidRDefault="00005840">
      <w:pPr>
        <w:pStyle w:val="TOC3"/>
        <w:rPr>
          <w:ins w:id="79" w:author="Author" w:date="2015-03-11T15:10:00Z"/>
          <w:rFonts w:asciiTheme="minorHAnsi" w:eastAsiaTheme="minorEastAsia" w:hAnsiTheme="minorHAnsi" w:cstheme="minorBidi"/>
          <w:bCs w:val="0"/>
          <w:sz w:val="22"/>
          <w:szCs w:val="22"/>
        </w:rPr>
      </w:pPr>
      <w:ins w:id="80" w:author="Author" w:date="2015-03-11T15:10:00Z">
        <w:r>
          <w:t>2.3.11 Application Manifest (discussion-in-progress)</w:t>
        </w:r>
        <w:r>
          <w:tab/>
        </w:r>
        <w:r>
          <w:fldChar w:fldCharType="begin"/>
        </w:r>
        <w:r>
          <w:instrText xml:space="preserve"> PAGEREF _Toc413850017 \h </w:instrText>
        </w:r>
      </w:ins>
      <w:r>
        <w:fldChar w:fldCharType="separate"/>
      </w:r>
      <w:ins w:id="81" w:author="Author" w:date="2015-03-11T15:10:00Z">
        <w:r>
          <w:t>21</w:t>
        </w:r>
        <w:r>
          <w:fldChar w:fldCharType="end"/>
        </w:r>
      </w:ins>
    </w:p>
    <w:p w14:paraId="0929EFBB" w14:textId="77777777" w:rsidR="00005840" w:rsidRDefault="00005840">
      <w:pPr>
        <w:pStyle w:val="TOC2"/>
        <w:rPr>
          <w:ins w:id="82" w:author="Author" w:date="2015-03-11T15:10:00Z"/>
          <w:rFonts w:asciiTheme="minorHAnsi" w:eastAsiaTheme="minorEastAsia" w:hAnsiTheme="minorHAnsi" w:cstheme="minorBidi"/>
          <w:sz w:val="22"/>
        </w:rPr>
      </w:pPr>
      <w:ins w:id="83" w:author="Author" w:date="2015-03-11T15:10:00Z">
        <w:r>
          <w:t>2.4 Access validation</w:t>
        </w:r>
        <w:r>
          <w:tab/>
        </w:r>
        <w:r>
          <w:fldChar w:fldCharType="begin"/>
        </w:r>
        <w:r>
          <w:instrText xml:space="preserve"> PAGEREF _Toc413850018 \h </w:instrText>
        </w:r>
      </w:ins>
      <w:r>
        <w:fldChar w:fldCharType="separate"/>
      </w:r>
      <w:ins w:id="84" w:author="Author" w:date="2015-03-11T15:10:00Z">
        <w:r>
          <w:t>23</w:t>
        </w:r>
        <w:r>
          <w:fldChar w:fldCharType="end"/>
        </w:r>
      </w:ins>
    </w:p>
    <w:p w14:paraId="28DE7D93" w14:textId="77777777" w:rsidR="00005840" w:rsidRDefault="00005840">
      <w:pPr>
        <w:pStyle w:val="TOC3"/>
        <w:rPr>
          <w:ins w:id="85" w:author="Author" w:date="2015-03-11T15:10:00Z"/>
          <w:rFonts w:asciiTheme="minorHAnsi" w:eastAsiaTheme="minorEastAsia" w:hAnsiTheme="minorHAnsi" w:cstheme="minorBidi"/>
          <w:bCs w:val="0"/>
          <w:sz w:val="22"/>
          <w:szCs w:val="22"/>
        </w:rPr>
      </w:pPr>
      <w:ins w:id="86" w:author="Author" w:date="2015-03-11T15:10:00Z">
        <w:r>
          <w:t>2.4.1 Validating a producer policy</w:t>
        </w:r>
        <w:r>
          <w:tab/>
        </w:r>
        <w:r>
          <w:fldChar w:fldCharType="begin"/>
        </w:r>
        <w:r>
          <w:instrText xml:space="preserve"> PAGEREF _Toc413850019 \h </w:instrText>
        </w:r>
      </w:ins>
      <w:r>
        <w:fldChar w:fldCharType="separate"/>
      </w:r>
      <w:ins w:id="87" w:author="Author" w:date="2015-03-11T15:10:00Z">
        <w:r>
          <w:t>23</w:t>
        </w:r>
        <w:r>
          <w:fldChar w:fldCharType="end"/>
        </w:r>
      </w:ins>
    </w:p>
    <w:p w14:paraId="7A84436B" w14:textId="77777777" w:rsidR="00005840" w:rsidRDefault="00005840">
      <w:pPr>
        <w:pStyle w:val="TOC3"/>
        <w:rPr>
          <w:ins w:id="88" w:author="Author" w:date="2015-03-11T15:10:00Z"/>
          <w:rFonts w:asciiTheme="minorHAnsi" w:eastAsiaTheme="minorEastAsia" w:hAnsiTheme="minorHAnsi" w:cstheme="minorBidi"/>
          <w:bCs w:val="0"/>
          <w:sz w:val="22"/>
          <w:szCs w:val="22"/>
        </w:rPr>
      </w:pPr>
      <w:ins w:id="89" w:author="Author" w:date="2015-03-11T15:10:00Z">
        <w:r>
          <w:t>2.4.2 Validating a consumer policy</w:t>
        </w:r>
        <w:r>
          <w:tab/>
        </w:r>
        <w:r>
          <w:fldChar w:fldCharType="begin"/>
        </w:r>
        <w:r>
          <w:instrText xml:space="preserve"> PAGEREF _Toc413850020 \h </w:instrText>
        </w:r>
      </w:ins>
      <w:r>
        <w:fldChar w:fldCharType="separate"/>
      </w:r>
      <w:ins w:id="90" w:author="Author" w:date="2015-03-11T15:10:00Z">
        <w:r>
          <w:t>23</w:t>
        </w:r>
        <w:r>
          <w:fldChar w:fldCharType="end"/>
        </w:r>
      </w:ins>
    </w:p>
    <w:p w14:paraId="3F1B69F7" w14:textId="77777777" w:rsidR="00005840" w:rsidRDefault="00005840">
      <w:pPr>
        <w:pStyle w:val="TOC3"/>
        <w:rPr>
          <w:ins w:id="91" w:author="Author" w:date="2015-03-11T15:10:00Z"/>
          <w:rFonts w:asciiTheme="minorHAnsi" w:eastAsiaTheme="minorEastAsia" w:hAnsiTheme="minorHAnsi" w:cstheme="minorBidi"/>
          <w:bCs w:val="0"/>
          <w:sz w:val="22"/>
          <w:szCs w:val="22"/>
        </w:rPr>
      </w:pPr>
      <w:ins w:id="92" w:author="Author" w:date="2015-03-11T15:10:00Z">
        <w:r>
          <w:t>2.4.3 Exchanging membership certificates during session establishment</w:t>
        </w:r>
        <w:r>
          <w:tab/>
        </w:r>
        <w:r>
          <w:fldChar w:fldCharType="begin"/>
        </w:r>
        <w:r>
          <w:instrText xml:space="preserve"> PAGEREF _Toc413850021 \h </w:instrText>
        </w:r>
      </w:ins>
      <w:r>
        <w:fldChar w:fldCharType="separate"/>
      </w:r>
      <w:ins w:id="93" w:author="Author" w:date="2015-03-11T15:10:00Z">
        <w:r>
          <w:t>24</w:t>
        </w:r>
        <w:r>
          <w:fldChar w:fldCharType="end"/>
        </w:r>
      </w:ins>
    </w:p>
    <w:p w14:paraId="19BCF995" w14:textId="77777777" w:rsidR="00005840" w:rsidRDefault="00005840">
      <w:pPr>
        <w:pStyle w:val="TOC3"/>
        <w:rPr>
          <w:ins w:id="94" w:author="Author" w:date="2015-03-11T15:10:00Z"/>
          <w:rFonts w:asciiTheme="minorHAnsi" w:eastAsiaTheme="minorEastAsia" w:hAnsiTheme="minorHAnsi" w:cstheme="minorBidi"/>
          <w:bCs w:val="0"/>
          <w:sz w:val="22"/>
          <w:szCs w:val="22"/>
        </w:rPr>
      </w:pPr>
      <w:ins w:id="95" w:author="Author" w:date="2015-03-11T15:10:00Z">
        <w:r>
          <w:t>2.4.4 Anonymous session</w:t>
        </w:r>
        <w:r>
          <w:tab/>
        </w:r>
        <w:r>
          <w:fldChar w:fldCharType="begin"/>
        </w:r>
        <w:r>
          <w:instrText xml:space="preserve"> PAGEREF _Toc413850022 \h </w:instrText>
        </w:r>
      </w:ins>
      <w:r>
        <w:fldChar w:fldCharType="separate"/>
      </w:r>
      <w:ins w:id="96" w:author="Author" w:date="2015-03-11T15:10:00Z">
        <w:r>
          <w:t>25</w:t>
        </w:r>
        <w:r>
          <w:fldChar w:fldCharType="end"/>
        </w:r>
      </w:ins>
    </w:p>
    <w:p w14:paraId="01BF7C3C" w14:textId="77777777" w:rsidR="00005840" w:rsidRDefault="00005840">
      <w:pPr>
        <w:pStyle w:val="TOC3"/>
        <w:rPr>
          <w:ins w:id="97" w:author="Author" w:date="2015-03-11T15:10:00Z"/>
          <w:rFonts w:asciiTheme="minorHAnsi" w:eastAsiaTheme="minorEastAsia" w:hAnsiTheme="minorHAnsi" w:cstheme="minorBidi"/>
          <w:bCs w:val="0"/>
          <w:sz w:val="22"/>
          <w:szCs w:val="22"/>
        </w:rPr>
      </w:pPr>
      <w:ins w:id="98" w:author="Author" w:date="2015-03-11T15:10:00Z">
        <w:r>
          <w:t>2.4.5 Validating an admin user</w:t>
        </w:r>
        <w:r>
          <w:tab/>
        </w:r>
        <w:r>
          <w:fldChar w:fldCharType="begin"/>
        </w:r>
        <w:r>
          <w:instrText xml:space="preserve"> PAGEREF _Toc413850023 \h </w:instrText>
        </w:r>
      </w:ins>
      <w:r>
        <w:fldChar w:fldCharType="separate"/>
      </w:r>
      <w:ins w:id="99" w:author="Author" w:date="2015-03-11T15:10:00Z">
        <w:r>
          <w:t>27</w:t>
        </w:r>
        <w:r>
          <w:fldChar w:fldCharType="end"/>
        </w:r>
      </w:ins>
    </w:p>
    <w:p w14:paraId="2A0DB8A1" w14:textId="77777777" w:rsidR="00005840" w:rsidRDefault="00005840">
      <w:pPr>
        <w:pStyle w:val="TOC3"/>
        <w:rPr>
          <w:ins w:id="100" w:author="Author" w:date="2015-03-11T15:10:00Z"/>
          <w:rFonts w:asciiTheme="minorHAnsi" w:eastAsiaTheme="minorEastAsia" w:hAnsiTheme="minorHAnsi" w:cstheme="minorBidi"/>
          <w:bCs w:val="0"/>
          <w:sz w:val="22"/>
          <w:szCs w:val="22"/>
        </w:rPr>
      </w:pPr>
      <w:ins w:id="101" w:author="Author" w:date="2015-03-11T15:10:00Z">
        <w:r>
          <w:t>2.4.6 Emitting a session-based signal</w:t>
        </w:r>
        <w:r>
          <w:tab/>
        </w:r>
        <w:r>
          <w:fldChar w:fldCharType="begin"/>
        </w:r>
        <w:r>
          <w:instrText xml:space="preserve"> PAGEREF _Toc413850024 \h </w:instrText>
        </w:r>
      </w:ins>
      <w:r>
        <w:fldChar w:fldCharType="separate"/>
      </w:r>
      <w:ins w:id="102" w:author="Author" w:date="2015-03-11T15:10:00Z">
        <w:r>
          <w:t>27</w:t>
        </w:r>
        <w:r>
          <w:fldChar w:fldCharType="end"/>
        </w:r>
      </w:ins>
    </w:p>
    <w:p w14:paraId="6B70C01F" w14:textId="77777777" w:rsidR="00005840" w:rsidRDefault="00005840">
      <w:pPr>
        <w:pStyle w:val="TOC2"/>
        <w:rPr>
          <w:ins w:id="103" w:author="Author" w:date="2015-03-11T15:10:00Z"/>
          <w:rFonts w:asciiTheme="minorHAnsi" w:eastAsiaTheme="minorEastAsia" w:hAnsiTheme="minorHAnsi" w:cstheme="minorBidi"/>
          <w:sz w:val="22"/>
        </w:rPr>
      </w:pPr>
      <w:ins w:id="104" w:author="Author" w:date="2015-03-11T15:10:00Z">
        <w:r>
          <w:t>2.5 Authorization data format</w:t>
        </w:r>
        <w:r>
          <w:tab/>
        </w:r>
        <w:r>
          <w:fldChar w:fldCharType="begin"/>
        </w:r>
        <w:r>
          <w:instrText xml:space="preserve"> PAGEREF _Toc413850025 \h </w:instrText>
        </w:r>
      </w:ins>
      <w:r>
        <w:fldChar w:fldCharType="separate"/>
      </w:r>
      <w:ins w:id="105" w:author="Author" w:date="2015-03-11T15:10:00Z">
        <w:r>
          <w:t>28</w:t>
        </w:r>
        <w:r>
          <w:fldChar w:fldCharType="end"/>
        </w:r>
      </w:ins>
    </w:p>
    <w:p w14:paraId="5F87489D" w14:textId="77777777" w:rsidR="00005840" w:rsidRDefault="00005840">
      <w:pPr>
        <w:pStyle w:val="TOC3"/>
        <w:rPr>
          <w:ins w:id="106" w:author="Author" w:date="2015-03-11T15:10:00Z"/>
          <w:rFonts w:asciiTheme="minorHAnsi" w:eastAsiaTheme="minorEastAsia" w:hAnsiTheme="minorHAnsi" w:cstheme="minorBidi"/>
          <w:bCs w:val="0"/>
          <w:sz w:val="22"/>
          <w:szCs w:val="22"/>
        </w:rPr>
      </w:pPr>
      <w:ins w:id="107" w:author="Author" w:date="2015-03-11T15:10:00Z">
        <w:r>
          <w:t>2.5.1 The format is binary and exchanged between peers using AllJoyn marshalling</w:t>
        </w:r>
        <w:r>
          <w:tab/>
        </w:r>
        <w:r>
          <w:fldChar w:fldCharType="begin"/>
        </w:r>
        <w:r>
          <w:instrText xml:space="preserve"> PAGEREF _Toc413850026 \h </w:instrText>
        </w:r>
      </w:ins>
      <w:r>
        <w:fldChar w:fldCharType="separate"/>
      </w:r>
      <w:ins w:id="108" w:author="Author" w:date="2015-03-11T15:10:00Z">
        <w:r>
          <w:t>28</w:t>
        </w:r>
        <w:r>
          <w:fldChar w:fldCharType="end"/>
        </w:r>
      </w:ins>
    </w:p>
    <w:p w14:paraId="63F9A9D7" w14:textId="77777777" w:rsidR="00005840" w:rsidRDefault="00005840">
      <w:pPr>
        <w:pStyle w:val="TOC3"/>
        <w:rPr>
          <w:ins w:id="109" w:author="Author" w:date="2015-03-11T15:10:00Z"/>
          <w:rFonts w:asciiTheme="minorHAnsi" w:eastAsiaTheme="minorEastAsia" w:hAnsiTheme="minorHAnsi" w:cstheme="minorBidi"/>
          <w:bCs w:val="0"/>
          <w:sz w:val="22"/>
          <w:szCs w:val="22"/>
        </w:rPr>
      </w:pPr>
      <w:ins w:id="110" w:author="Author" w:date="2015-03-11T15:10:00Z">
        <w:r>
          <w:t>2.5.2 Format Structure</w:t>
        </w:r>
        <w:r>
          <w:tab/>
        </w:r>
        <w:r>
          <w:fldChar w:fldCharType="begin"/>
        </w:r>
        <w:r>
          <w:instrText xml:space="preserve"> PAGEREF _Toc413850027 \h </w:instrText>
        </w:r>
      </w:ins>
      <w:r>
        <w:fldChar w:fldCharType="separate"/>
      </w:r>
      <w:ins w:id="111" w:author="Author" w:date="2015-03-11T15:10:00Z">
        <w:r>
          <w:t>29</w:t>
        </w:r>
        <w:r>
          <w:fldChar w:fldCharType="end"/>
        </w:r>
      </w:ins>
    </w:p>
    <w:p w14:paraId="7BF59224" w14:textId="77777777" w:rsidR="00005840" w:rsidRDefault="00005840">
      <w:pPr>
        <w:pStyle w:val="TOC3"/>
        <w:rPr>
          <w:ins w:id="112" w:author="Author" w:date="2015-03-11T15:10:00Z"/>
          <w:rFonts w:asciiTheme="minorHAnsi" w:eastAsiaTheme="minorEastAsia" w:hAnsiTheme="minorHAnsi" w:cstheme="minorBidi"/>
          <w:bCs w:val="0"/>
          <w:sz w:val="22"/>
          <w:szCs w:val="22"/>
        </w:rPr>
      </w:pPr>
      <w:ins w:id="113" w:author="Author" w:date="2015-03-11T15:10:00Z">
        <w:r>
          <w:t>2.5.3 Policy Templates</w:t>
        </w:r>
        <w:r>
          <w:tab/>
        </w:r>
        <w:r>
          <w:fldChar w:fldCharType="begin"/>
        </w:r>
        <w:r>
          <w:instrText xml:space="preserve"> PAGEREF _Toc413850028 \h </w:instrText>
        </w:r>
      </w:ins>
      <w:r>
        <w:fldChar w:fldCharType="separate"/>
      </w:r>
      <w:ins w:id="114" w:author="Author" w:date="2015-03-11T15:10:00Z">
        <w:r>
          <w:t>33</w:t>
        </w:r>
        <w:r>
          <w:fldChar w:fldCharType="end"/>
        </w:r>
      </w:ins>
    </w:p>
    <w:p w14:paraId="16F464A5" w14:textId="77777777" w:rsidR="00005840" w:rsidRDefault="00005840">
      <w:pPr>
        <w:pStyle w:val="TOC2"/>
        <w:rPr>
          <w:ins w:id="115" w:author="Author" w:date="2015-03-11T15:10:00Z"/>
          <w:rFonts w:asciiTheme="minorHAnsi" w:eastAsiaTheme="minorEastAsia" w:hAnsiTheme="minorHAnsi" w:cstheme="minorBidi"/>
          <w:sz w:val="22"/>
        </w:rPr>
      </w:pPr>
      <w:ins w:id="116" w:author="Author" w:date="2015-03-11T15:10:00Z">
        <w:r>
          <w:t>2.6 Certificates</w:t>
        </w:r>
        <w:r>
          <w:tab/>
        </w:r>
        <w:r>
          <w:fldChar w:fldCharType="begin"/>
        </w:r>
        <w:r>
          <w:instrText xml:space="preserve"> PAGEREF _Toc413850029 \h </w:instrText>
        </w:r>
      </w:ins>
      <w:r>
        <w:fldChar w:fldCharType="separate"/>
      </w:r>
      <w:ins w:id="117" w:author="Author" w:date="2015-03-11T15:10:00Z">
        <w:r>
          <w:t>33</w:t>
        </w:r>
        <w:r>
          <w:fldChar w:fldCharType="end"/>
        </w:r>
      </w:ins>
    </w:p>
    <w:p w14:paraId="38C5C145" w14:textId="77777777" w:rsidR="00005840" w:rsidRDefault="00005840">
      <w:pPr>
        <w:pStyle w:val="TOC3"/>
        <w:rPr>
          <w:ins w:id="118" w:author="Author" w:date="2015-03-11T15:10:00Z"/>
          <w:rFonts w:asciiTheme="minorHAnsi" w:eastAsiaTheme="minorEastAsia" w:hAnsiTheme="minorHAnsi" w:cstheme="minorBidi"/>
          <w:bCs w:val="0"/>
          <w:sz w:val="22"/>
          <w:szCs w:val="22"/>
        </w:rPr>
      </w:pPr>
      <w:ins w:id="119" w:author="Author" w:date="2015-03-11T15:10:00Z">
        <w:r>
          <w:t>2.6.1 Main Certificate Structure</w:t>
        </w:r>
        <w:r>
          <w:tab/>
        </w:r>
        <w:r>
          <w:fldChar w:fldCharType="begin"/>
        </w:r>
        <w:r>
          <w:instrText xml:space="preserve"> PAGEREF _Toc413850030 \h </w:instrText>
        </w:r>
      </w:ins>
      <w:r>
        <w:fldChar w:fldCharType="separate"/>
      </w:r>
      <w:ins w:id="120" w:author="Author" w:date="2015-03-11T15:10:00Z">
        <w:r>
          <w:t>33</w:t>
        </w:r>
        <w:r>
          <w:fldChar w:fldCharType="end"/>
        </w:r>
      </w:ins>
    </w:p>
    <w:p w14:paraId="159437CE" w14:textId="77777777" w:rsidR="00005840" w:rsidRDefault="00005840">
      <w:pPr>
        <w:pStyle w:val="TOC3"/>
        <w:rPr>
          <w:ins w:id="121" w:author="Author" w:date="2015-03-11T15:10:00Z"/>
          <w:rFonts w:asciiTheme="minorHAnsi" w:eastAsiaTheme="minorEastAsia" w:hAnsiTheme="minorHAnsi" w:cstheme="minorBidi"/>
          <w:bCs w:val="0"/>
          <w:sz w:val="22"/>
          <w:szCs w:val="22"/>
        </w:rPr>
      </w:pPr>
      <w:ins w:id="122" w:author="Author" w:date="2015-03-11T15:10:00Z">
        <w:r>
          <w:t>2.6.2 Identity certificate</w:t>
        </w:r>
        <w:r>
          <w:tab/>
        </w:r>
        <w:r>
          <w:fldChar w:fldCharType="begin"/>
        </w:r>
        <w:r>
          <w:instrText xml:space="preserve"> PAGEREF _Toc413850031 \h </w:instrText>
        </w:r>
      </w:ins>
      <w:r>
        <w:fldChar w:fldCharType="separate"/>
      </w:r>
      <w:ins w:id="123" w:author="Author" w:date="2015-03-11T15:10:00Z">
        <w:r>
          <w:t>34</w:t>
        </w:r>
        <w:r>
          <w:fldChar w:fldCharType="end"/>
        </w:r>
      </w:ins>
    </w:p>
    <w:p w14:paraId="722D951A" w14:textId="77777777" w:rsidR="00005840" w:rsidRDefault="00005840">
      <w:pPr>
        <w:pStyle w:val="TOC3"/>
        <w:rPr>
          <w:ins w:id="124" w:author="Author" w:date="2015-03-11T15:10:00Z"/>
          <w:rFonts w:asciiTheme="minorHAnsi" w:eastAsiaTheme="minorEastAsia" w:hAnsiTheme="minorHAnsi" w:cstheme="minorBidi"/>
          <w:bCs w:val="0"/>
          <w:sz w:val="22"/>
          <w:szCs w:val="22"/>
        </w:rPr>
      </w:pPr>
      <w:ins w:id="125" w:author="Author" w:date="2015-03-11T15:10:00Z">
        <w:r>
          <w:t>2.6.3 Membership certificate</w:t>
        </w:r>
        <w:r>
          <w:tab/>
        </w:r>
        <w:r>
          <w:fldChar w:fldCharType="begin"/>
        </w:r>
        <w:r>
          <w:instrText xml:space="preserve"> PAGEREF _Toc413850033 \h </w:instrText>
        </w:r>
      </w:ins>
      <w:r>
        <w:fldChar w:fldCharType="separate"/>
      </w:r>
      <w:ins w:id="126" w:author="Author" w:date="2015-03-11T15:10:00Z">
        <w:r>
          <w:t>35</w:t>
        </w:r>
        <w:r>
          <w:fldChar w:fldCharType="end"/>
        </w:r>
      </w:ins>
    </w:p>
    <w:p w14:paraId="59BDFA49" w14:textId="77777777" w:rsidR="00005840" w:rsidRDefault="00005840">
      <w:pPr>
        <w:pStyle w:val="TOC2"/>
        <w:rPr>
          <w:ins w:id="127" w:author="Author" w:date="2015-03-11T15:10:00Z"/>
          <w:rFonts w:asciiTheme="minorHAnsi" w:eastAsiaTheme="minorEastAsia" w:hAnsiTheme="minorHAnsi" w:cstheme="minorBidi"/>
          <w:sz w:val="22"/>
        </w:rPr>
      </w:pPr>
      <w:ins w:id="128" w:author="Author" w:date="2015-03-11T15:10:00Z">
        <w:r>
          <w:t>2.7 Sample use cases</w:t>
        </w:r>
        <w:r>
          <w:tab/>
        </w:r>
        <w:r>
          <w:fldChar w:fldCharType="begin"/>
        </w:r>
        <w:r>
          <w:instrText xml:space="preserve"> PAGEREF _Toc413850034 \h </w:instrText>
        </w:r>
      </w:ins>
      <w:r>
        <w:fldChar w:fldCharType="separate"/>
      </w:r>
      <w:ins w:id="129" w:author="Author" w:date="2015-03-11T15:10:00Z">
        <w:r>
          <w:t>35</w:t>
        </w:r>
        <w:r>
          <w:fldChar w:fldCharType="end"/>
        </w:r>
      </w:ins>
    </w:p>
    <w:p w14:paraId="68379577" w14:textId="77777777" w:rsidR="00005840" w:rsidRDefault="00005840">
      <w:pPr>
        <w:pStyle w:val="TOC3"/>
        <w:rPr>
          <w:ins w:id="130" w:author="Author" w:date="2015-03-11T15:10:00Z"/>
          <w:rFonts w:asciiTheme="minorHAnsi" w:eastAsiaTheme="minorEastAsia" w:hAnsiTheme="minorHAnsi" w:cstheme="minorBidi"/>
          <w:bCs w:val="0"/>
          <w:sz w:val="22"/>
          <w:szCs w:val="22"/>
        </w:rPr>
      </w:pPr>
      <w:ins w:id="131" w:author="Author" w:date="2015-03-11T15:10:00Z">
        <w:r>
          <w:lastRenderedPageBreak/>
          <w:t>2.7.1 Users and devices</w:t>
        </w:r>
        <w:r>
          <w:tab/>
        </w:r>
        <w:r>
          <w:fldChar w:fldCharType="begin"/>
        </w:r>
        <w:r>
          <w:instrText xml:space="preserve"> PAGEREF _Toc413850035 \h </w:instrText>
        </w:r>
      </w:ins>
      <w:r>
        <w:fldChar w:fldCharType="separate"/>
      </w:r>
      <w:ins w:id="132" w:author="Author" w:date="2015-03-11T15:10:00Z">
        <w:r>
          <w:t>35</w:t>
        </w:r>
        <w:r>
          <w:fldChar w:fldCharType="end"/>
        </w:r>
      </w:ins>
    </w:p>
    <w:p w14:paraId="376DD2FE" w14:textId="77777777" w:rsidR="00005840" w:rsidRDefault="00005840">
      <w:pPr>
        <w:pStyle w:val="TOC3"/>
        <w:rPr>
          <w:ins w:id="133" w:author="Author" w:date="2015-03-11T15:10:00Z"/>
          <w:rFonts w:asciiTheme="minorHAnsi" w:eastAsiaTheme="minorEastAsia" w:hAnsiTheme="minorHAnsi" w:cstheme="minorBidi"/>
          <w:bCs w:val="0"/>
          <w:sz w:val="22"/>
          <w:szCs w:val="22"/>
        </w:rPr>
      </w:pPr>
      <w:ins w:id="134" w:author="Author" w:date="2015-03-11T15:10:00Z">
        <w:r>
          <w:t>2.7.2 Users set up by Dad</w:t>
        </w:r>
        <w:r>
          <w:tab/>
        </w:r>
        <w:r>
          <w:fldChar w:fldCharType="begin"/>
        </w:r>
        <w:r>
          <w:instrText xml:space="preserve"> PAGEREF _Toc413850036 \h </w:instrText>
        </w:r>
      </w:ins>
      <w:r>
        <w:fldChar w:fldCharType="separate"/>
      </w:r>
      <w:ins w:id="135" w:author="Author" w:date="2015-03-11T15:10:00Z">
        <w:r>
          <w:t>37</w:t>
        </w:r>
        <w:r>
          <w:fldChar w:fldCharType="end"/>
        </w:r>
      </w:ins>
    </w:p>
    <w:p w14:paraId="0B442F2C" w14:textId="77777777" w:rsidR="00005840" w:rsidRDefault="00005840">
      <w:pPr>
        <w:pStyle w:val="TOC3"/>
        <w:rPr>
          <w:ins w:id="136" w:author="Author" w:date="2015-03-11T15:10:00Z"/>
          <w:rFonts w:asciiTheme="minorHAnsi" w:eastAsiaTheme="minorEastAsia" w:hAnsiTheme="minorHAnsi" w:cstheme="minorBidi"/>
          <w:bCs w:val="0"/>
          <w:sz w:val="22"/>
          <w:szCs w:val="22"/>
        </w:rPr>
      </w:pPr>
      <w:ins w:id="137" w:author="Author" w:date="2015-03-11T15:10:00Z">
        <w:r>
          <w:t>2.7.3 Living room set up by Dad</w:t>
        </w:r>
        <w:r>
          <w:tab/>
        </w:r>
        <w:r>
          <w:fldChar w:fldCharType="begin"/>
        </w:r>
        <w:r>
          <w:instrText xml:space="preserve"> PAGEREF _Toc413850037 \h </w:instrText>
        </w:r>
      </w:ins>
      <w:r>
        <w:fldChar w:fldCharType="separate"/>
      </w:r>
      <w:ins w:id="138" w:author="Author" w:date="2015-03-11T15:10:00Z">
        <w:r>
          <w:t>38</w:t>
        </w:r>
        <w:r>
          <w:fldChar w:fldCharType="end"/>
        </w:r>
      </w:ins>
    </w:p>
    <w:p w14:paraId="51D256BE" w14:textId="77777777" w:rsidR="00005840" w:rsidRDefault="00005840">
      <w:pPr>
        <w:pStyle w:val="TOC3"/>
        <w:rPr>
          <w:ins w:id="139" w:author="Author" w:date="2015-03-11T15:10:00Z"/>
          <w:rFonts w:asciiTheme="minorHAnsi" w:eastAsiaTheme="minorEastAsia" w:hAnsiTheme="minorHAnsi" w:cstheme="minorBidi"/>
          <w:bCs w:val="0"/>
          <w:sz w:val="22"/>
          <w:szCs w:val="22"/>
        </w:rPr>
      </w:pPr>
      <w:ins w:id="140" w:author="Author" w:date="2015-03-11T15:10:00Z">
        <w:r>
          <w:t>2.7.4 Son's bedroom set up by son</w:t>
        </w:r>
        <w:r>
          <w:tab/>
        </w:r>
        <w:r>
          <w:fldChar w:fldCharType="begin"/>
        </w:r>
        <w:r>
          <w:instrText xml:space="preserve"> PAGEREF _Toc413850038 \h </w:instrText>
        </w:r>
      </w:ins>
      <w:r>
        <w:fldChar w:fldCharType="separate"/>
      </w:r>
      <w:ins w:id="141" w:author="Author" w:date="2015-03-11T15:10:00Z">
        <w:r>
          <w:t>39</w:t>
        </w:r>
        <w:r>
          <w:fldChar w:fldCharType="end"/>
        </w:r>
      </w:ins>
    </w:p>
    <w:p w14:paraId="0D5693DD" w14:textId="77777777" w:rsidR="00005840" w:rsidRDefault="00005840">
      <w:pPr>
        <w:pStyle w:val="TOC3"/>
        <w:rPr>
          <w:ins w:id="142" w:author="Author" w:date="2015-03-11T15:10:00Z"/>
          <w:rFonts w:asciiTheme="minorHAnsi" w:eastAsiaTheme="minorEastAsia" w:hAnsiTheme="minorHAnsi" w:cstheme="minorBidi"/>
          <w:bCs w:val="0"/>
          <w:sz w:val="22"/>
          <w:szCs w:val="22"/>
        </w:rPr>
      </w:pPr>
      <w:ins w:id="143" w:author="Author" w:date="2015-03-11T15:10:00Z">
        <w:r>
          <w:t>2.7.5 Master bedroom set up by Dad</w:t>
        </w:r>
        <w:r>
          <w:tab/>
        </w:r>
        <w:r>
          <w:fldChar w:fldCharType="begin"/>
        </w:r>
        <w:r>
          <w:instrText xml:space="preserve"> PAGEREF _Toc413850039 \h </w:instrText>
        </w:r>
      </w:ins>
      <w:r>
        <w:fldChar w:fldCharType="separate"/>
      </w:r>
      <w:ins w:id="144" w:author="Author" w:date="2015-03-11T15:10:00Z">
        <w:r>
          <w:t>40</w:t>
        </w:r>
        <w:r>
          <w:fldChar w:fldCharType="end"/>
        </w:r>
      </w:ins>
    </w:p>
    <w:p w14:paraId="4D733AC9" w14:textId="77777777" w:rsidR="00005840" w:rsidRDefault="00005840">
      <w:pPr>
        <w:pStyle w:val="TOC3"/>
        <w:rPr>
          <w:ins w:id="145" w:author="Author" w:date="2015-03-11T15:10:00Z"/>
          <w:rFonts w:asciiTheme="minorHAnsi" w:eastAsiaTheme="minorEastAsia" w:hAnsiTheme="minorHAnsi" w:cstheme="minorBidi"/>
          <w:bCs w:val="0"/>
          <w:sz w:val="22"/>
          <w:szCs w:val="22"/>
        </w:rPr>
      </w:pPr>
      <w:ins w:id="146" w:author="Author" w:date="2015-03-11T15:10:00Z">
        <w:r>
          <w:t>2.7.6 Son can control different TVs in the house</w:t>
        </w:r>
        <w:r>
          <w:tab/>
        </w:r>
        <w:r>
          <w:fldChar w:fldCharType="begin"/>
        </w:r>
        <w:r>
          <w:instrText xml:space="preserve"> PAGEREF _Toc413850040 \h </w:instrText>
        </w:r>
      </w:ins>
      <w:r>
        <w:fldChar w:fldCharType="separate"/>
      </w:r>
      <w:ins w:id="147" w:author="Author" w:date="2015-03-11T15:10:00Z">
        <w:r>
          <w:t>41</w:t>
        </w:r>
        <w:r>
          <w:fldChar w:fldCharType="end"/>
        </w:r>
      </w:ins>
    </w:p>
    <w:p w14:paraId="58A2FF05" w14:textId="77777777" w:rsidR="00005840" w:rsidRDefault="00005840">
      <w:pPr>
        <w:pStyle w:val="TOC3"/>
        <w:rPr>
          <w:ins w:id="148" w:author="Author" w:date="2015-03-11T15:10:00Z"/>
          <w:rFonts w:asciiTheme="minorHAnsi" w:eastAsiaTheme="minorEastAsia" w:hAnsiTheme="minorHAnsi" w:cstheme="minorBidi"/>
          <w:bCs w:val="0"/>
          <w:sz w:val="22"/>
          <w:szCs w:val="22"/>
        </w:rPr>
      </w:pPr>
      <w:ins w:id="149" w:author="Author" w:date="2015-03-11T15:10:00Z">
        <w:r>
          <w:t>2.7.7 Living room tablet controls TVs in the house</w:t>
        </w:r>
        <w:r>
          <w:tab/>
        </w:r>
        <w:r>
          <w:fldChar w:fldCharType="begin"/>
        </w:r>
        <w:r>
          <w:instrText xml:space="preserve"> PAGEREF _Toc413850041 \h </w:instrText>
        </w:r>
      </w:ins>
      <w:r>
        <w:fldChar w:fldCharType="separate"/>
      </w:r>
      <w:ins w:id="150" w:author="Author" w:date="2015-03-11T15:10:00Z">
        <w:r>
          <w:t>42</w:t>
        </w:r>
        <w:r>
          <w:fldChar w:fldCharType="end"/>
        </w:r>
      </w:ins>
    </w:p>
    <w:p w14:paraId="001E4008" w14:textId="77777777" w:rsidR="00005840" w:rsidRDefault="00005840">
      <w:pPr>
        <w:pStyle w:val="TOC1"/>
        <w:rPr>
          <w:ins w:id="151" w:author="Author" w:date="2015-03-11T15:10:00Z"/>
          <w:rFonts w:asciiTheme="minorHAnsi" w:eastAsiaTheme="minorEastAsia" w:hAnsiTheme="minorHAnsi" w:cstheme="minorBidi"/>
          <w:b w:val="0"/>
          <w:bCs w:val="0"/>
          <w:sz w:val="22"/>
        </w:rPr>
      </w:pPr>
      <w:ins w:id="152" w:author="Author" w:date="2015-03-11T15:10:00Z">
        <w:r>
          <w:t>3 Enhancements to Existing Framework</w:t>
        </w:r>
        <w:r>
          <w:tab/>
        </w:r>
        <w:r>
          <w:fldChar w:fldCharType="begin"/>
        </w:r>
        <w:r>
          <w:instrText xml:space="preserve"> PAGEREF _Toc413850042 \h </w:instrText>
        </w:r>
      </w:ins>
      <w:r>
        <w:fldChar w:fldCharType="separate"/>
      </w:r>
      <w:ins w:id="153" w:author="Author" w:date="2015-03-11T15:10:00Z">
        <w:r>
          <w:t>43</w:t>
        </w:r>
        <w:r>
          <w:fldChar w:fldCharType="end"/>
        </w:r>
      </w:ins>
    </w:p>
    <w:p w14:paraId="238B24E3" w14:textId="77777777" w:rsidR="00005840" w:rsidRDefault="00005840">
      <w:pPr>
        <w:pStyle w:val="TOC2"/>
        <w:rPr>
          <w:ins w:id="154" w:author="Author" w:date="2015-03-11T15:10:00Z"/>
          <w:rFonts w:asciiTheme="minorHAnsi" w:eastAsiaTheme="minorEastAsia" w:hAnsiTheme="minorHAnsi" w:cstheme="minorBidi"/>
          <w:sz w:val="22"/>
        </w:rPr>
      </w:pPr>
      <w:ins w:id="155" w:author="Author" w:date="2015-03-11T15:10:00Z">
        <w:r>
          <w:t>3.1 Crypto Agility Exchange</w:t>
        </w:r>
        <w:r>
          <w:tab/>
        </w:r>
        <w:r>
          <w:fldChar w:fldCharType="begin"/>
        </w:r>
        <w:r>
          <w:instrText xml:space="preserve"> PAGEREF _Toc413850043 \h </w:instrText>
        </w:r>
      </w:ins>
      <w:r>
        <w:fldChar w:fldCharType="separate"/>
      </w:r>
      <w:ins w:id="156" w:author="Author" w:date="2015-03-11T15:10:00Z">
        <w:r>
          <w:t>43</w:t>
        </w:r>
        <w:r>
          <w:fldChar w:fldCharType="end"/>
        </w:r>
      </w:ins>
    </w:p>
    <w:p w14:paraId="2C12D1DD" w14:textId="77777777" w:rsidR="00005840" w:rsidRDefault="00005840">
      <w:pPr>
        <w:pStyle w:val="TOC2"/>
        <w:rPr>
          <w:ins w:id="157" w:author="Author" w:date="2015-03-11T15:10:00Z"/>
          <w:rFonts w:asciiTheme="minorHAnsi" w:eastAsiaTheme="minorEastAsia" w:hAnsiTheme="minorHAnsi" w:cstheme="minorBidi"/>
          <w:sz w:val="22"/>
        </w:rPr>
      </w:pPr>
      <w:ins w:id="158" w:author="Author" w:date="2015-03-11T15:10:00Z">
        <w:r>
          <w:t>3.2 Permission NotifyConfig Announcement</w:t>
        </w:r>
        <w:r>
          <w:tab/>
        </w:r>
        <w:r>
          <w:fldChar w:fldCharType="begin"/>
        </w:r>
        <w:r>
          <w:instrText xml:space="preserve"> PAGEREF _Toc413850044 \h </w:instrText>
        </w:r>
      </w:ins>
      <w:r>
        <w:fldChar w:fldCharType="separate"/>
      </w:r>
      <w:ins w:id="159" w:author="Author" w:date="2015-03-11T15:10:00Z">
        <w:r>
          <w:t>44</w:t>
        </w:r>
        <w:r>
          <w:fldChar w:fldCharType="end"/>
        </w:r>
      </w:ins>
    </w:p>
    <w:p w14:paraId="6909D264" w14:textId="77777777" w:rsidR="00005840" w:rsidRDefault="00005840">
      <w:pPr>
        <w:pStyle w:val="TOC1"/>
        <w:rPr>
          <w:ins w:id="160" w:author="Author" w:date="2015-03-11T15:10:00Z"/>
          <w:rFonts w:asciiTheme="minorHAnsi" w:eastAsiaTheme="minorEastAsia" w:hAnsiTheme="minorHAnsi" w:cstheme="minorBidi"/>
          <w:b w:val="0"/>
          <w:bCs w:val="0"/>
          <w:sz w:val="22"/>
        </w:rPr>
      </w:pPr>
      <w:ins w:id="161" w:author="Author" w:date="2015-03-11T15:10:00Z">
        <w:r>
          <w:t>4 Future Considerations</w:t>
        </w:r>
        <w:r>
          <w:tab/>
        </w:r>
        <w:r>
          <w:fldChar w:fldCharType="begin"/>
        </w:r>
        <w:r>
          <w:instrText xml:space="preserve"> PAGEREF _Toc413850045 \h </w:instrText>
        </w:r>
      </w:ins>
      <w:r>
        <w:fldChar w:fldCharType="separate"/>
      </w:r>
      <w:ins w:id="162" w:author="Author" w:date="2015-03-11T15:10:00Z">
        <w:r>
          <w:t>45</w:t>
        </w:r>
        <w:r>
          <w:fldChar w:fldCharType="end"/>
        </w:r>
      </w:ins>
    </w:p>
    <w:p w14:paraId="38D92EA1" w14:textId="77777777" w:rsidR="00005840" w:rsidRDefault="00005840">
      <w:pPr>
        <w:pStyle w:val="TOC2"/>
        <w:rPr>
          <w:ins w:id="163" w:author="Author" w:date="2015-03-11T15:10:00Z"/>
          <w:rFonts w:asciiTheme="minorHAnsi" w:eastAsiaTheme="minorEastAsia" w:hAnsiTheme="minorHAnsi" w:cstheme="minorBidi"/>
          <w:sz w:val="22"/>
        </w:rPr>
      </w:pPr>
      <w:ins w:id="164" w:author="Author" w:date="2015-03-11T15:10:00Z">
        <w:r>
          <w:t>4.1 Broadcast signals and multipoint sessions</w:t>
        </w:r>
        <w:r>
          <w:tab/>
        </w:r>
        <w:r>
          <w:fldChar w:fldCharType="begin"/>
        </w:r>
        <w:r>
          <w:instrText xml:space="preserve"> PAGEREF _Toc413850046 \h </w:instrText>
        </w:r>
      </w:ins>
      <w:r>
        <w:fldChar w:fldCharType="separate"/>
      </w:r>
      <w:ins w:id="165" w:author="Author" w:date="2015-03-11T15:10:00Z">
        <w:r>
          <w:t>45</w:t>
        </w:r>
        <w:r>
          <w:fldChar w:fldCharType="end"/>
        </w:r>
      </w:ins>
    </w:p>
    <w:p w14:paraId="58AE56B0" w14:textId="77777777" w:rsidR="00CF68AE" w:rsidDel="00005840" w:rsidRDefault="00CF68AE">
      <w:pPr>
        <w:pStyle w:val="TOC1"/>
        <w:rPr>
          <w:ins w:id="166" w:author="Author" w:date="2015-03-11T15:08:00Z"/>
          <w:del w:id="167" w:author="Author" w:date="2015-03-11T15:10:00Z"/>
          <w:rFonts w:asciiTheme="minorHAnsi" w:eastAsiaTheme="minorEastAsia" w:hAnsiTheme="minorHAnsi" w:cstheme="minorBidi"/>
          <w:b w:val="0"/>
          <w:bCs w:val="0"/>
          <w:sz w:val="22"/>
        </w:rPr>
      </w:pPr>
      <w:ins w:id="168" w:author="Author" w:date="2015-03-11T15:08:00Z">
        <w:del w:id="169" w:author="Author" w:date="2015-03-11T15:10:00Z">
          <w:r w:rsidDel="00005840">
            <w:delText>1 Introduction</w:delText>
          </w:r>
          <w:r w:rsidDel="00005840">
            <w:tab/>
            <w:delText>5</w:delText>
          </w:r>
        </w:del>
      </w:ins>
    </w:p>
    <w:p w14:paraId="33407993" w14:textId="77777777" w:rsidR="00CF68AE" w:rsidDel="00005840" w:rsidRDefault="00CF68AE">
      <w:pPr>
        <w:pStyle w:val="TOC2"/>
        <w:rPr>
          <w:ins w:id="170" w:author="Author" w:date="2015-03-11T15:08:00Z"/>
          <w:del w:id="171" w:author="Author" w:date="2015-03-11T15:10:00Z"/>
          <w:rFonts w:asciiTheme="minorHAnsi" w:eastAsiaTheme="minorEastAsia" w:hAnsiTheme="minorHAnsi" w:cstheme="minorBidi"/>
          <w:sz w:val="22"/>
        </w:rPr>
      </w:pPr>
      <w:ins w:id="172" w:author="Author" w:date="2015-03-11T15:08:00Z">
        <w:del w:id="173" w:author="Author" w:date="2015-03-11T15:10:00Z">
          <w:r w:rsidDel="00005840">
            <w:delText>1.1 Purpose and scope</w:delText>
          </w:r>
          <w:r w:rsidDel="00005840">
            <w:tab/>
            <w:delText>5</w:delText>
          </w:r>
        </w:del>
      </w:ins>
    </w:p>
    <w:p w14:paraId="4B84DBDC" w14:textId="77777777" w:rsidR="00CF68AE" w:rsidDel="00005840" w:rsidRDefault="00CF68AE">
      <w:pPr>
        <w:pStyle w:val="TOC2"/>
        <w:rPr>
          <w:ins w:id="174" w:author="Author" w:date="2015-03-11T15:08:00Z"/>
          <w:del w:id="175" w:author="Author" w:date="2015-03-11T15:10:00Z"/>
          <w:rFonts w:asciiTheme="minorHAnsi" w:eastAsiaTheme="minorEastAsia" w:hAnsiTheme="minorHAnsi" w:cstheme="minorBidi"/>
          <w:sz w:val="22"/>
        </w:rPr>
      </w:pPr>
      <w:ins w:id="176" w:author="Author" w:date="2015-03-11T15:08:00Z">
        <w:del w:id="177" w:author="Author" w:date="2015-03-11T15:10:00Z">
          <w:r w:rsidDel="00005840">
            <w:delText>1.2 Revision history</w:delText>
          </w:r>
          <w:r w:rsidDel="00005840">
            <w:tab/>
            <w:delText>5</w:delText>
          </w:r>
        </w:del>
      </w:ins>
    </w:p>
    <w:p w14:paraId="42F3707F" w14:textId="77777777" w:rsidR="00CF68AE" w:rsidDel="00005840" w:rsidRDefault="00CF68AE">
      <w:pPr>
        <w:pStyle w:val="TOC2"/>
        <w:rPr>
          <w:ins w:id="178" w:author="Author" w:date="2015-03-11T15:08:00Z"/>
          <w:del w:id="179" w:author="Author" w:date="2015-03-11T15:10:00Z"/>
          <w:rFonts w:asciiTheme="minorHAnsi" w:eastAsiaTheme="minorEastAsia" w:hAnsiTheme="minorHAnsi" w:cstheme="minorBidi"/>
          <w:sz w:val="22"/>
        </w:rPr>
      </w:pPr>
      <w:ins w:id="180" w:author="Author" w:date="2015-03-11T15:08:00Z">
        <w:del w:id="181" w:author="Author" w:date="2015-03-11T15:10:00Z">
          <w:r w:rsidDel="00005840">
            <w:delText>1.3 Acronyms and terms</w:delText>
          </w:r>
          <w:r w:rsidDel="00005840">
            <w:tab/>
            <w:delText>5</w:delText>
          </w:r>
        </w:del>
      </w:ins>
    </w:p>
    <w:p w14:paraId="102F8F5B" w14:textId="77777777" w:rsidR="00CF68AE" w:rsidDel="00005840" w:rsidRDefault="00CF68AE">
      <w:pPr>
        <w:pStyle w:val="TOC1"/>
        <w:rPr>
          <w:ins w:id="182" w:author="Author" w:date="2015-03-11T15:08:00Z"/>
          <w:del w:id="183" w:author="Author" w:date="2015-03-11T15:10:00Z"/>
          <w:rFonts w:asciiTheme="minorHAnsi" w:eastAsiaTheme="minorEastAsia" w:hAnsiTheme="minorHAnsi" w:cstheme="minorBidi"/>
          <w:b w:val="0"/>
          <w:bCs w:val="0"/>
          <w:sz w:val="22"/>
        </w:rPr>
      </w:pPr>
      <w:ins w:id="184" w:author="Author" w:date="2015-03-11T15:08:00Z">
        <w:del w:id="185" w:author="Author" w:date="2015-03-11T15:10:00Z">
          <w:r w:rsidDel="00005840">
            <w:delText>2 System Design</w:delText>
          </w:r>
          <w:r w:rsidDel="00005840">
            <w:tab/>
            <w:delText>8</w:delText>
          </w:r>
        </w:del>
      </w:ins>
    </w:p>
    <w:p w14:paraId="0B9B5A06" w14:textId="77777777" w:rsidR="00CF68AE" w:rsidDel="00005840" w:rsidRDefault="00CF68AE">
      <w:pPr>
        <w:pStyle w:val="TOC2"/>
        <w:rPr>
          <w:ins w:id="186" w:author="Author" w:date="2015-03-11T15:08:00Z"/>
          <w:del w:id="187" w:author="Author" w:date="2015-03-11T15:10:00Z"/>
          <w:rFonts w:asciiTheme="minorHAnsi" w:eastAsiaTheme="minorEastAsia" w:hAnsiTheme="minorHAnsi" w:cstheme="minorBidi"/>
          <w:sz w:val="22"/>
        </w:rPr>
      </w:pPr>
      <w:ins w:id="188" w:author="Author" w:date="2015-03-11T15:08:00Z">
        <w:del w:id="189" w:author="Author" w:date="2015-03-11T15:10:00Z">
          <w:r w:rsidDel="00005840">
            <w:delText>2.1 Overview</w:delText>
          </w:r>
          <w:r w:rsidDel="00005840">
            <w:tab/>
            <w:delText>8</w:delText>
          </w:r>
        </w:del>
      </w:ins>
    </w:p>
    <w:p w14:paraId="61D941FD" w14:textId="77777777" w:rsidR="00CF68AE" w:rsidDel="00005840" w:rsidRDefault="00CF68AE">
      <w:pPr>
        <w:pStyle w:val="TOC2"/>
        <w:rPr>
          <w:ins w:id="190" w:author="Author" w:date="2015-03-11T15:08:00Z"/>
          <w:del w:id="191" w:author="Author" w:date="2015-03-11T15:10:00Z"/>
          <w:rFonts w:asciiTheme="minorHAnsi" w:eastAsiaTheme="minorEastAsia" w:hAnsiTheme="minorHAnsi" w:cstheme="minorBidi"/>
          <w:sz w:val="22"/>
        </w:rPr>
      </w:pPr>
      <w:ins w:id="192" w:author="Author" w:date="2015-03-11T15:08:00Z">
        <w:del w:id="193" w:author="Author" w:date="2015-03-11T15:10:00Z">
          <w:r w:rsidDel="00005840">
            <w:delText>2.2 Premises</w:delText>
          </w:r>
          <w:r w:rsidDel="00005840">
            <w:tab/>
            <w:delText>9</w:delText>
          </w:r>
        </w:del>
      </w:ins>
    </w:p>
    <w:p w14:paraId="66C56E62" w14:textId="77777777" w:rsidR="00CF68AE" w:rsidDel="00005840" w:rsidRDefault="00CF68AE">
      <w:pPr>
        <w:pStyle w:val="TOC2"/>
        <w:rPr>
          <w:ins w:id="194" w:author="Author" w:date="2015-03-11T15:08:00Z"/>
          <w:del w:id="195" w:author="Author" w:date="2015-03-11T15:10:00Z"/>
          <w:rFonts w:asciiTheme="minorHAnsi" w:eastAsiaTheme="minorEastAsia" w:hAnsiTheme="minorHAnsi" w:cstheme="minorBidi"/>
          <w:sz w:val="22"/>
        </w:rPr>
      </w:pPr>
      <w:ins w:id="196" w:author="Author" w:date="2015-03-11T15:08:00Z">
        <w:del w:id="197" w:author="Author" w:date="2015-03-11T15:10:00Z">
          <w:r w:rsidDel="00005840">
            <w:delText>2.3 Typical operations</w:delText>
          </w:r>
          <w:r w:rsidDel="00005840">
            <w:tab/>
            <w:delText>11</w:delText>
          </w:r>
        </w:del>
      </w:ins>
    </w:p>
    <w:p w14:paraId="3F289FE3" w14:textId="77777777" w:rsidR="00CF68AE" w:rsidDel="00005840" w:rsidRDefault="00CF68AE">
      <w:pPr>
        <w:pStyle w:val="TOC3"/>
        <w:rPr>
          <w:ins w:id="198" w:author="Author" w:date="2015-03-11T15:08:00Z"/>
          <w:del w:id="199" w:author="Author" w:date="2015-03-11T15:10:00Z"/>
          <w:rFonts w:asciiTheme="minorHAnsi" w:eastAsiaTheme="minorEastAsia" w:hAnsiTheme="minorHAnsi" w:cstheme="minorBidi"/>
          <w:bCs w:val="0"/>
          <w:sz w:val="22"/>
          <w:szCs w:val="22"/>
        </w:rPr>
      </w:pPr>
      <w:ins w:id="200" w:author="Author" w:date="2015-03-11T15:08:00Z">
        <w:del w:id="201" w:author="Author" w:date="2015-03-11T15:10:00Z">
          <w:r w:rsidDel="00005840">
            <w:delText>2.3.1 Claim a factory-reset application</w:delText>
          </w:r>
          <w:r w:rsidDel="00005840">
            <w:tab/>
            <w:delText>11</w:delText>
          </w:r>
        </w:del>
      </w:ins>
    </w:p>
    <w:p w14:paraId="148A8BBA" w14:textId="77777777" w:rsidR="00CF68AE" w:rsidDel="00005840" w:rsidRDefault="00CF68AE">
      <w:pPr>
        <w:pStyle w:val="TOC3"/>
        <w:rPr>
          <w:ins w:id="202" w:author="Author" w:date="2015-03-11T15:08:00Z"/>
          <w:del w:id="203" w:author="Author" w:date="2015-03-11T15:10:00Z"/>
          <w:rFonts w:asciiTheme="minorHAnsi" w:eastAsiaTheme="minorEastAsia" w:hAnsiTheme="minorHAnsi" w:cstheme="minorBidi"/>
          <w:bCs w:val="0"/>
          <w:sz w:val="22"/>
          <w:szCs w:val="22"/>
        </w:rPr>
      </w:pPr>
      <w:ins w:id="204" w:author="Author" w:date="2015-03-11T15:08:00Z">
        <w:del w:id="205" w:author="Author" w:date="2015-03-11T15:10:00Z">
          <w:r w:rsidDel="00005840">
            <w:delText>2.3.2 Define a security group</w:delText>
          </w:r>
          <w:r w:rsidDel="00005840">
            <w:tab/>
            <w:delText>15</w:delText>
          </w:r>
        </w:del>
      </w:ins>
    </w:p>
    <w:p w14:paraId="221F2441" w14:textId="77777777" w:rsidR="00CF68AE" w:rsidDel="00005840" w:rsidRDefault="00CF68AE">
      <w:pPr>
        <w:pStyle w:val="TOC3"/>
        <w:rPr>
          <w:ins w:id="206" w:author="Author" w:date="2015-03-11T15:08:00Z"/>
          <w:del w:id="207" w:author="Author" w:date="2015-03-11T15:10:00Z"/>
          <w:rFonts w:asciiTheme="minorHAnsi" w:eastAsiaTheme="minorEastAsia" w:hAnsiTheme="minorHAnsi" w:cstheme="minorBidi"/>
          <w:bCs w:val="0"/>
          <w:sz w:val="22"/>
          <w:szCs w:val="22"/>
        </w:rPr>
      </w:pPr>
      <w:ins w:id="208" w:author="Author" w:date="2015-03-11T15:08:00Z">
        <w:del w:id="209" w:author="Author" w:date="2015-03-11T15:10:00Z">
          <w:r w:rsidDel="00005840">
            <w:delText>2.3.3 Example of building a policy</w:delText>
          </w:r>
          <w:r w:rsidDel="00005840">
            <w:tab/>
            <w:delText>15</w:delText>
          </w:r>
        </w:del>
      </w:ins>
    </w:p>
    <w:p w14:paraId="1FBEA89B" w14:textId="77777777" w:rsidR="00CF68AE" w:rsidDel="00005840" w:rsidRDefault="00CF68AE">
      <w:pPr>
        <w:pStyle w:val="TOC3"/>
        <w:rPr>
          <w:ins w:id="210" w:author="Author" w:date="2015-03-11T15:08:00Z"/>
          <w:del w:id="211" w:author="Author" w:date="2015-03-11T15:10:00Z"/>
          <w:rFonts w:asciiTheme="minorHAnsi" w:eastAsiaTheme="minorEastAsia" w:hAnsiTheme="minorHAnsi" w:cstheme="minorBidi"/>
          <w:bCs w:val="0"/>
          <w:sz w:val="22"/>
          <w:szCs w:val="22"/>
        </w:rPr>
      </w:pPr>
      <w:ins w:id="212" w:author="Author" w:date="2015-03-11T15:08:00Z">
        <w:del w:id="213" w:author="Author" w:date="2015-03-11T15:10:00Z">
          <w:r w:rsidDel="00005840">
            <w:delText>2.3.4 Install a policy</w:delText>
          </w:r>
          <w:r w:rsidDel="00005840">
            <w:tab/>
            <w:delText>15</w:delText>
          </w:r>
        </w:del>
      </w:ins>
    </w:p>
    <w:p w14:paraId="705717B9" w14:textId="77777777" w:rsidR="00CF68AE" w:rsidDel="00005840" w:rsidRDefault="00CF68AE">
      <w:pPr>
        <w:pStyle w:val="TOC3"/>
        <w:rPr>
          <w:ins w:id="214" w:author="Author" w:date="2015-03-11T15:08:00Z"/>
          <w:del w:id="215" w:author="Author" w:date="2015-03-11T15:10:00Z"/>
          <w:rFonts w:asciiTheme="minorHAnsi" w:eastAsiaTheme="minorEastAsia" w:hAnsiTheme="minorHAnsi" w:cstheme="minorBidi"/>
          <w:bCs w:val="0"/>
          <w:sz w:val="22"/>
          <w:szCs w:val="22"/>
        </w:rPr>
      </w:pPr>
      <w:ins w:id="216" w:author="Author" w:date="2015-03-11T15:08:00Z">
        <w:del w:id="217" w:author="Author" w:date="2015-03-11T15:10:00Z">
          <w:r w:rsidDel="00005840">
            <w:delText>2.3.5 Add an application to a security group</w:delText>
          </w:r>
          <w:r w:rsidDel="00005840">
            <w:tab/>
            <w:delText>16</w:delText>
          </w:r>
        </w:del>
      </w:ins>
    </w:p>
    <w:p w14:paraId="5836171B" w14:textId="77777777" w:rsidR="00CF68AE" w:rsidDel="00005840" w:rsidRDefault="00CF68AE">
      <w:pPr>
        <w:pStyle w:val="TOC3"/>
        <w:rPr>
          <w:ins w:id="218" w:author="Author" w:date="2015-03-11T15:08:00Z"/>
          <w:del w:id="219" w:author="Author" w:date="2015-03-11T15:10:00Z"/>
          <w:rFonts w:asciiTheme="minorHAnsi" w:eastAsiaTheme="minorEastAsia" w:hAnsiTheme="minorHAnsi" w:cstheme="minorBidi"/>
          <w:bCs w:val="0"/>
          <w:sz w:val="22"/>
          <w:szCs w:val="22"/>
        </w:rPr>
      </w:pPr>
      <w:ins w:id="220" w:author="Author" w:date="2015-03-11T15:08:00Z">
        <w:del w:id="221" w:author="Author" w:date="2015-03-11T15:10:00Z">
          <w:r w:rsidDel="00005840">
            <w:delText>2.3.6 Add a user to a security group</w:delText>
          </w:r>
          <w:r w:rsidDel="00005840">
            <w:tab/>
            <w:delText>16</w:delText>
          </w:r>
        </w:del>
      </w:ins>
    </w:p>
    <w:p w14:paraId="2E214D3D" w14:textId="77777777" w:rsidR="00CF68AE" w:rsidDel="00005840" w:rsidRDefault="00CF68AE">
      <w:pPr>
        <w:pStyle w:val="TOC3"/>
        <w:rPr>
          <w:ins w:id="222" w:author="Author" w:date="2015-03-11T15:08:00Z"/>
          <w:del w:id="223" w:author="Author" w:date="2015-03-11T15:10:00Z"/>
          <w:rFonts w:asciiTheme="minorHAnsi" w:eastAsiaTheme="minorEastAsia" w:hAnsiTheme="minorHAnsi" w:cstheme="minorBidi"/>
          <w:bCs w:val="0"/>
          <w:sz w:val="22"/>
          <w:szCs w:val="22"/>
        </w:rPr>
      </w:pPr>
      <w:ins w:id="224" w:author="Author" w:date="2015-03-11T15:08:00Z">
        <w:del w:id="225" w:author="Author" w:date="2015-03-11T15:10:00Z">
          <w:r w:rsidDel="00005840">
            <w:delText>2.3.7 Delegating membership certificate</w:delText>
          </w:r>
          <w:r w:rsidDel="00005840">
            <w:tab/>
            <w:delText>17</w:delText>
          </w:r>
        </w:del>
      </w:ins>
    </w:p>
    <w:p w14:paraId="4E9CDC40" w14:textId="77777777" w:rsidR="00CF68AE" w:rsidDel="00005840" w:rsidRDefault="00CF68AE">
      <w:pPr>
        <w:pStyle w:val="TOC3"/>
        <w:rPr>
          <w:ins w:id="226" w:author="Author" w:date="2015-03-11T15:08:00Z"/>
          <w:del w:id="227" w:author="Author" w:date="2015-03-11T15:10:00Z"/>
          <w:rFonts w:asciiTheme="minorHAnsi" w:eastAsiaTheme="minorEastAsia" w:hAnsiTheme="minorHAnsi" w:cstheme="minorBidi"/>
          <w:bCs w:val="0"/>
          <w:sz w:val="22"/>
          <w:szCs w:val="22"/>
        </w:rPr>
      </w:pPr>
      <w:ins w:id="228" w:author="Author" w:date="2015-03-11T15:08:00Z">
        <w:del w:id="229" w:author="Author" w:date="2015-03-11T15:10:00Z">
          <w:r w:rsidDel="00005840">
            <w:delText>2.3.8 Add a security group equivalence instruction to an application</w:delText>
          </w:r>
          <w:r w:rsidDel="00005840">
            <w:tab/>
            <w:delText>19</w:delText>
          </w:r>
        </w:del>
      </w:ins>
    </w:p>
    <w:p w14:paraId="72BA5AD7" w14:textId="77777777" w:rsidR="00CF68AE" w:rsidDel="00005840" w:rsidRDefault="00CF68AE">
      <w:pPr>
        <w:pStyle w:val="TOC3"/>
        <w:rPr>
          <w:ins w:id="230" w:author="Author" w:date="2015-03-11T15:08:00Z"/>
          <w:del w:id="231" w:author="Author" w:date="2015-03-11T15:10:00Z"/>
          <w:rFonts w:asciiTheme="minorHAnsi" w:eastAsiaTheme="minorEastAsia" w:hAnsiTheme="minorHAnsi" w:cstheme="minorBidi"/>
          <w:bCs w:val="0"/>
          <w:sz w:val="22"/>
          <w:szCs w:val="22"/>
        </w:rPr>
      </w:pPr>
      <w:ins w:id="232" w:author="Author" w:date="2015-03-11T15:08:00Z">
        <w:del w:id="233" w:author="Author" w:date="2015-03-11T15:10:00Z">
          <w:r w:rsidDel="00005840">
            <w:delText>2.3.9 Certificate revocation (not fully designed)</w:delText>
          </w:r>
          <w:r w:rsidDel="00005840">
            <w:tab/>
            <w:delText>20</w:delText>
          </w:r>
        </w:del>
      </w:ins>
    </w:p>
    <w:p w14:paraId="723BD0E8" w14:textId="77777777" w:rsidR="00CF68AE" w:rsidDel="00005840" w:rsidRDefault="00CF68AE">
      <w:pPr>
        <w:pStyle w:val="TOC3"/>
        <w:rPr>
          <w:ins w:id="234" w:author="Author" w:date="2015-03-11T15:08:00Z"/>
          <w:del w:id="235" w:author="Author" w:date="2015-03-11T15:10:00Z"/>
          <w:rFonts w:asciiTheme="minorHAnsi" w:eastAsiaTheme="minorEastAsia" w:hAnsiTheme="minorHAnsi" w:cstheme="minorBidi"/>
          <w:bCs w:val="0"/>
          <w:sz w:val="22"/>
          <w:szCs w:val="22"/>
        </w:rPr>
      </w:pPr>
      <w:ins w:id="236" w:author="Author" w:date="2015-03-11T15:08:00Z">
        <w:del w:id="237" w:author="Author" w:date="2015-03-11T15:10:00Z">
          <w:r w:rsidDel="00005840">
            <w:delText>2.3.10 Distribution of policy updates and membership certificates (not fully designed)</w:delText>
          </w:r>
          <w:r w:rsidDel="00005840">
            <w:tab/>
            <w:delText>20</w:delText>
          </w:r>
        </w:del>
      </w:ins>
    </w:p>
    <w:p w14:paraId="7BCA3636" w14:textId="77777777" w:rsidR="00CF68AE" w:rsidDel="00005840" w:rsidRDefault="00CF68AE">
      <w:pPr>
        <w:pStyle w:val="TOC3"/>
        <w:rPr>
          <w:ins w:id="238" w:author="Author" w:date="2015-03-11T15:08:00Z"/>
          <w:del w:id="239" w:author="Author" w:date="2015-03-11T15:10:00Z"/>
          <w:rFonts w:asciiTheme="minorHAnsi" w:eastAsiaTheme="minorEastAsia" w:hAnsiTheme="minorHAnsi" w:cstheme="minorBidi"/>
          <w:bCs w:val="0"/>
          <w:sz w:val="22"/>
          <w:szCs w:val="22"/>
        </w:rPr>
      </w:pPr>
      <w:ins w:id="240" w:author="Author" w:date="2015-03-11T15:08:00Z">
        <w:del w:id="241" w:author="Author" w:date="2015-03-11T15:10:00Z">
          <w:r w:rsidDel="00005840">
            <w:delText>2.3.11 Application Manifest (discussion-in-progress)</w:delText>
          </w:r>
          <w:r w:rsidDel="00005840">
            <w:tab/>
            <w:delText>21</w:delText>
          </w:r>
        </w:del>
      </w:ins>
    </w:p>
    <w:p w14:paraId="178E9F0B" w14:textId="77777777" w:rsidR="00CF68AE" w:rsidDel="00005840" w:rsidRDefault="00CF68AE">
      <w:pPr>
        <w:pStyle w:val="TOC2"/>
        <w:rPr>
          <w:ins w:id="242" w:author="Author" w:date="2015-03-11T15:08:00Z"/>
          <w:del w:id="243" w:author="Author" w:date="2015-03-11T15:10:00Z"/>
          <w:rFonts w:asciiTheme="minorHAnsi" w:eastAsiaTheme="minorEastAsia" w:hAnsiTheme="minorHAnsi" w:cstheme="minorBidi"/>
          <w:sz w:val="22"/>
        </w:rPr>
      </w:pPr>
      <w:ins w:id="244" w:author="Author" w:date="2015-03-11T15:08:00Z">
        <w:del w:id="245" w:author="Author" w:date="2015-03-11T15:10:00Z">
          <w:r w:rsidDel="00005840">
            <w:delText>2.4 Access validation</w:delText>
          </w:r>
          <w:r w:rsidDel="00005840">
            <w:tab/>
            <w:delText>23</w:delText>
          </w:r>
        </w:del>
      </w:ins>
    </w:p>
    <w:p w14:paraId="5578325A" w14:textId="77777777" w:rsidR="00CF68AE" w:rsidDel="00005840" w:rsidRDefault="00CF68AE">
      <w:pPr>
        <w:pStyle w:val="TOC3"/>
        <w:rPr>
          <w:ins w:id="246" w:author="Author" w:date="2015-03-11T15:08:00Z"/>
          <w:del w:id="247" w:author="Author" w:date="2015-03-11T15:10:00Z"/>
          <w:rFonts w:asciiTheme="minorHAnsi" w:eastAsiaTheme="minorEastAsia" w:hAnsiTheme="minorHAnsi" w:cstheme="minorBidi"/>
          <w:bCs w:val="0"/>
          <w:sz w:val="22"/>
          <w:szCs w:val="22"/>
        </w:rPr>
      </w:pPr>
      <w:ins w:id="248" w:author="Author" w:date="2015-03-11T15:08:00Z">
        <w:del w:id="249" w:author="Author" w:date="2015-03-11T15:10:00Z">
          <w:r w:rsidDel="00005840">
            <w:delText>2.4.1 Validating a producer policy</w:delText>
          </w:r>
          <w:r w:rsidDel="00005840">
            <w:tab/>
            <w:delText>23</w:delText>
          </w:r>
        </w:del>
      </w:ins>
    </w:p>
    <w:p w14:paraId="7F3079DD" w14:textId="77777777" w:rsidR="00CF68AE" w:rsidDel="00005840" w:rsidRDefault="00CF68AE">
      <w:pPr>
        <w:pStyle w:val="TOC3"/>
        <w:rPr>
          <w:ins w:id="250" w:author="Author" w:date="2015-03-11T15:08:00Z"/>
          <w:del w:id="251" w:author="Author" w:date="2015-03-11T15:10:00Z"/>
          <w:rFonts w:asciiTheme="minorHAnsi" w:eastAsiaTheme="minorEastAsia" w:hAnsiTheme="minorHAnsi" w:cstheme="minorBidi"/>
          <w:bCs w:val="0"/>
          <w:sz w:val="22"/>
          <w:szCs w:val="22"/>
        </w:rPr>
      </w:pPr>
      <w:ins w:id="252" w:author="Author" w:date="2015-03-11T15:08:00Z">
        <w:del w:id="253" w:author="Author" w:date="2015-03-11T15:10:00Z">
          <w:r w:rsidDel="00005840">
            <w:delText>2.4.2 Validating a consumer policy</w:delText>
          </w:r>
          <w:r w:rsidDel="00005840">
            <w:tab/>
            <w:delText>23</w:delText>
          </w:r>
        </w:del>
      </w:ins>
    </w:p>
    <w:p w14:paraId="01C004F5" w14:textId="77777777" w:rsidR="00CF68AE" w:rsidDel="00005840" w:rsidRDefault="00CF68AE">
      <w:pPr>
        <w:pStyle w:val="TOC3"/>
        <w:rPr>
          <w:ins w:id="254" w:author="Author" w:date="2015-03-11T15:08:00Z"/>
          <w:del w:id="255" w:author="Author" w:date="2015-03-11T15:10:00Z"/>
          <w:rFonts w:asciiTheme="minorHAnsi" w:eastAsiaTheme="minorEastAsia" w:hAnsiTheme="minorHAnsi" w:cstheme="minorBidi"/>
          <w:bCs w:val="0"/>
          <w:sz w:val="22"/>
          <w:szCs w:val="22"/>
        </w:rPr>
      </w:pPr>
      <w:ins w:id="256" w:author="Author" w:date="2015-03-11T15:08:00Z">
        <w:del w:id="257" w:author="Author" w:date="2015-03-11T15:10:00Z">
          <w:r w:rsidDel="00005840">
            <w:delText>2.4.3 Exchanging membership certificates during session establishment</w:delText>
          </w:r>
          <w:r w:rsidDel="00005840">
            <w:tab/>
            <w:delText>24</w:delText>
          </w:r>
        </w:del>
      </w:ins>
    </w:p>
    <w:p w14:paraId="3E8ACD3F" w14:textId="77777777" w:rsidR="00CF68AE" w:rsidDel="00005840" w:rsidRDefault="00CF68AE">
      <w:pPr>
        <w:pStyle w:val="TOC3"/>
        <w:rPr>
          <w:ins w:id="258" w:author="Author" w:date="2015-03-11T15:08:00Z"/>
          <w:del w:id="259" w:author="Author" w:date="2015-03-11T15:10:00Z"/>
          <w:rFonts w:asciiTheme="minorHAnsi" w:eastAsiaTheme="minorEastAsia" w:hAnsiTheme="minorHAnsi" w:cstheme="minorBidi"/>
          <w:bCs w:val="0"/>
          <w:sz w:val="22"/>
          <w:szCs w:val="22"/>
        </w:rPr>
      </w:pPr>
      <w:ins w:id="260" w:author="Author" w:date="2015-03-11T15:08:00Z">
        <w:del w:id="261" w:author="Author" w:date="2015-03-11T15:10:00Z">
          <w:r w:rsidDel="00005840">
            <w:delText>2.4.4 Anonymous session</w:delText>
          </w:r>
          <w:r w:rsidDel="00005840">
            <w:tab/>
            <w:delText>25</w:delText>
          </w:r>
        </w:del>
      </w:ins>
    </w:p>
    <w:p w14:paraId="6DF0C41A" w14:textId="77777777" w:rsidR="00CF68AE" w:rsidDel="00005840" w:rsidRDefault="00CF68AE">
      <w:pPr>
        <w:pStyle w:val="TOC3"/>
        <w:rPr>
          <w:ins w:id="262" w:author="Author" w:date="2015-03-11T15:08:00Z"/>
          <w:del w:id="263" w:author="Author" w:date="2015-03-11T15:10:00Z"/>
          <w:rFonts w:asciiTheme="minorHAnsi" w:eastAsiaTheme="minorEastAsia" w:hAnsiTheme="minorHAnsi" w:cstheme="minorBidi"/>
          <w:bCs w:val="0"/>
          <w:sz w:val="22"/>
          <w:szCs w:val="22"/>
        </w:rPr>
      </w:pPr>
      <w:ins w:id="264" w:author="Author" w:date="2015-03-11T15:08:00Z">
        <w:del w:id="265" w:author="Author" w:date="2015-03-11T15:10:00Z">
          <w:r w:rsidDel="00005840">
            <w:delText>2.4.5 Validating an admin user</w:delText>
          </w:r>
          <w:r w:rsidDel="00005840">
            <w:tab/>
            <w:delText>27</w:delText>
          </w:r>
        </w:del>
      </w:ins>
    </w:p>
    <w:p w14:paraId="489FFE99" w14:textId="77777777" w:rsidR="00CF68AE" w:rsidDel="00005840" w:rsidRDefault="00CF68AE">
      <w:pPr>
        <w:pStyle w:val="TOC3"/>
        <w:rPr>
          <w:ins w:id="266" w:author="Author" w:date="2015-03-11T15:08:00Z"/>
          <w:del w:id="267" w:author="Author" w:date="2015-03-11T15:10:00Z"/>
          <w:rFonts w:asciiTheme="minorHAnsi" w:eastAsiaTheme="minorEastAsia" w:hAnsiTheme="minorHAnsi" w:cstheme="minorBidi"/>
          <w:bCs w:val="0"/>
          <w:sz w:val="22"/>
          <w:szCs w:val="22"/>
        </w:rPr>
      </w:pPr>
      <w:ins w:id="268" w:author="Author" w:date="2015-03-11T15:08:00Z">
        <w:del w:id="269" w:author="Author" w:date="2015-03-11T15:10:00Z">
          <w:r w:rsidDel="00005840">
            <w:delText>2.4.6 Emitting a session-based signal</w:delText>
          </w:r>
          <w:r w:rsidDel="00005840">
            <w:tab/>
            <w:delText>27</w:delText>
          </w:r>
        </w:del>
      </w:ins>
    </w:p>
    <w:p w14:paraId="3CF715D0" w14:textId="77777777" w:rsidR="00CF68AE" w:rsidDel="00005840" w:rsidRDefault="00CF68AE">
      <w:pPr>
        <w:pStyle w:val="TOC2"/>
        <w:rPr>
          <w:ins w:id="270" w:author="Author" w:date="2015-03-11T15:08:00Z"/>
          <w:del w:id="271" w:author="Author" w:date="2015-03-11T15:10:00Z"/>
          <w:rFonts w:asciiTheme="minorHAnsi" w:eastAsiaTheme="minorEastAsia" w:hAnsiTheme="minorHAnsi" w:cstheme="minorBidi"/>
          <w:sz w:val="22"/>
        </w:rPr>
      </w:pPr>
      <w:ins w:id="272" w:author="Author" w:date="2015-03-11T15:08:00Z">
        <w:del w:id="273" w:author="Author" w:date="2015-03-11T15:10:00Z">
          <w:r w:rsidDel="00005840">
            <w:delText>2.5 Authorization data format</w:delText>
          </w:r>
          <w:r w:rsidDel="00005840">
            <w:tab/>
            <w:delText>28</w:delText>
          </w:r>
        </w:del>
      </w:ins>
    </w:p>
    <w:p w14:paraId="6E0CAB6B" w14:textId="77777777" w:rsidR="00CF68AE" w:rsidDel="00005840" w:rsidRDefault="00CF68AE">
      <w:pPr>
        <w:pStyle w:val="TOC3"/>
        <w:rPr>
          <w:ins w:id="274" w:author="Author" w:date="2015-03-11T15:08:00Z"/>
          <w:del w:id="275" w:author="Author" w:date="2015-03-11T15:10:00Z"/>
          <w:rFonts w:asciiTheme="minorHAnsi" w:eastAsiaTheme="minorEastAsia" w:hAnsiTheme="minorHAnsi" w:cstheme="minorBidi"/>
          <w:bCs w:val="0"/>
          <w:sz w:val="22"/>
          <w:szCs w:val="22"/>
        </w:rPr>
      </w:pPr>
      <w:ins w:id="276" w:author="Author" w:date="2015-03-11T15:08:00Z">
        <w:del w:id="277" w:author="Author" w:date="2015-03-11T15:10:00Z">
          <w:r w:rsidDel="00005840">
            <w:delText>2.5.1 The format is binary and exchanged between peers using AllJoyn marshalling</w:delText>
          </w:r>
          <w:r w:rsidDel="00005840">
            <w:tab/>
            <w:delText>28</w:delText>
          </w:r>
        </w:del>
      </w:ins>
    </w:p>
    <w:p w14:paraId="7719266C" w14:textId="77777777" w:rsidR="00CF68AE" w:rsidDel="00005840" w:rsidRDefault="00CF68AE">
      <w:pPr>
        <w:pStyle w:val="TOC3"/>
        <w:rPr>
          <w:ins w:id="278" w:author="Author" w:date="2015-03-11T15:08:00Z"/>
          <w:del w:id="279" w:author="Author" w:date="2015-03-11T15:10:00Z"/>
          <w:rFonts w:asciiTheme="minorHAnsi" w:eastAsiaTheme="minorEastAsia" w:hAnsiTheme="minorHAnsi" w:cstheme="minorBidi"/>
          <w:bCs w:val="0"/>
          <w:sz w:val="22"/>
          <w:szCs w:val="22"/>
        </w:rPr>
      </w:pPr>
      <w:ins w:id="280" w:author="Author" w:date="2015-03-11T15:08:00Z">
        <w:del w:id="281" w:author="Author" w:date="2015-03-11T15:10:00Z">
          <w:r w:rsidDel="00005840">
            <w:delText>2.5.2 Format Structure</w:delText>
          </w:r>
          <w:r w:rsidDel="00005840">
            <w:tab/>
            <w:delText>29</w:delText>
          </w:r>
        </w:del>
      </w:ins>
    </w:p>
    <w:p w14:paraId="1AE3F57F" w14:textId="77777777" w:rsidR="00CF68AE" w:rsidDel="00005840" w:rsidRDefault="00CF68AE">
      <w:pPr>
        <w:pStyle w:val="TOC3"/>
        <w:rPr>
          <w:ins w:id="282" w:author="Author" w:date="2015-03-11T15:08:00Z"/>
          <w:del w:id="283" w:author="Author" w:date="2015-03-11T15:10:00Z"/>
          <w:rFonts w:asciiTheme="minorHAnsi" w:eastAsiaTheme="minorEastAsia" w:hAnsiTheme="minorHAnsi" w:cstheme="minorBidi"/>
          <w:bCs w:val="0"/>
          <w:sz w:val="22"/>
          <w:szCs w:val="22"/>
        </w:rPr>
      </w:pPr>
      <w:ins w:id="284" w:author="Author" w:date="2015-03-11T15:08:00Z">
        <w:del w:id="285" w:author="Author" w:date="2015-03-11T15:10:00Z">
          <w:r w:rsidDel="00005840">
            <w:delText>2.5.3 Policy Templates</w:delText>
          </w:r>
          <w:r w:rsidDel="00005840">
            <w:tab/>
            <w:delText>33</w:delText>
          </w:r>
        </w:del>
      </w:ins>
    </w:p>
    <w:p w14:paraId="364DD125" w14:textId="77777777" w:rsidR="00CF68AE" w:rsidDel="00005840" w:rsidRDefault="00CF68AE">
      <w:pPr>
        <w:pStyle w:val="TOC2"/>
        <w:rPr>
          <w:ins w:id="286" w:author="Author" w:date="2015-03-11T15:08:00Z"/>
          <w:del w:id="287" w:author="Author" w:date="2015-03-11T15:10:00Z"/>
          <w:rFonts w:asciiTheme="minorHAnsi" w:eastAsiaTheme="minorEastAsia" w:hAnsiTheme="minorHAnsi" w:cstheme="minorBidi"/>
          <w:sz w:val="22"/>
        </w:rPr>
      </w:pPr>
      <w:ins w:id="288" w:author="Author" w:date="2015-03-11T15:08:00Z">
        <w:del w:id="289" w:author="Author" w:date="2015-03-11T15:10:00Z">
          <w:r w:rsidDel="00005840">
            <w:delText>2.6 Certificates</w:delText>
          </w:r>
          <w:r w:rsidDel="00005840">
            <w:tab/>
            <w:delText>33</w:delText>
          </w:r>
        </w:del>
      </w:ins>
    </w:p>
    <w:p w14:paraId="625D4145" w14:textId="77777777" w:rsidR="00CF68AE" w:rsidDel="00005840" w:rsidRDefault="00CF68AE">
      <w:pPr>
        <w:pStyle w:val="TOC3"/>
        <w:rPr>
          <w:ins w:id="290" w:author="Author" w:date="2015-03-11T15:08:00Z"/>
          <w:del w:id="291" w:author="Author" w:date="2015-03-11T15:10:00Z"/>
          <w:rFonts w:asciiTheme="minorHAnsi" w:eastAsiaTheme="minorEastAsia" w:hAnsiTheme="minorHAnsi" w:cstheme="minorBidi"/>
          <w:bCs w:val="0"/>
          <w:sz w:val="22"/>
          <w:szCs w:val="22"/>
        </w:rPr>
      </w:pPr>
      <w:ins w:id="292" w:author="Author" w:date="2015-03-11T15:08:00Z">
        <w:del w:id="293" w:author="Author" w:date="2015-03-11T15:10:00Z">
          <w:r w:rsidDel="00005840">
            <w:delText>2.6.1 Main Certificate Structure</w:delText>
          </w:r>
          <w:r w:rsidDel="00005840">
            <w:tab/>
            <w:delText>33</w:delText>
          </w:r>
        </w:del>
      </w:ins>
    </w:p>
    <w:p w14:paraId="2E9DE330" w14:textId="77777777" w:rsidR="00CF68AE" w:rsidDel="00005840" w:rsidRDefault="00CF68AE">
      <w:pPr>
        <w:pStyle w:val="TOC3"/>
        <w:rPr>
          <w:ins w:id="294" w:author="Author" w:date="2015-03-11T15:08:00Z"/>
          <w:del w:id="295" w:author="Author" w:date="2015-03-11T15:10:00Z"/>
          <w:rFonts w:asciiTheme="minorHAnsi" w:eastAsiaTheme="minorEastAsia" w:hAnsiTheme="minorHAnsi" w:cstheme="minorBidi"/>
          <w:bCs w:val="0"/>
          <w:sz w:val="22"/>
          <w:szCs w:val="22"/>
        </w:rPr>
      </w:pPr>
      <w:ins w:id="296" w:author="Author" w:date="2015-03-11T15:08:00Z">
        <w:del w:id="297" w:author="Author" w:date="2015-03-11T15:10:00Z">
          <w:r w:rsidDel="00005840">
            <w:delText>2.6.2 Identity certificate</w:delText>
          </w:r>
          <w:r w:rsidDel="00005840">
            <w:tab/>
            <w:delText>34</w:delText>
          </w:r>
        </w:del>
      </w:ins>
    </w:p>
    <w:p w14:paraId="7A216A39" w14:textId="77777777" w:rsidR="00CF68AE" w:rsidDel="00005840" w:rsidRDefault="00CF68AE">
      <w:pPr>
        <w:pStyle w:val="TOC3"/>
        <w:rPr>
          <w:ins w:id="298" w:author="Author" w:date="2015-03-11T15:08:00Z"/>
          <w:del w:id="299" w:author="Author" w:date="2015-03-11T15:10:00Z"/>
          <w:rFonts w:asciiTheme="minorHAnsi" w:eastAsiaTheme="minorEastAsia" w:hAnsiTheme="minorHAnsi" w:cstheme="minorBidi"/>
          <w:bCs w:val="0"/>
          <w:sz w:val="22"/>
          <w:szCs w:val="22"/>
        </w:rPr>
      </w:pPr>
      <w:ins w:id="300" w:author="Author" w:date="2015-03-11T15:08:00Z">
        <w:del w:id="301" w:author="Author" w:date="2015-03-11T15:10:00Z">
          <w:r w:rsidDel="00005840">
            <w:delText>2.6.3 Membership certificate</w:delText>
          </w:r>
          <w:r w:rsidDel="00005840">
            <w:tab/>
            <w:delText>35</w:delText>
          </w:r>
        </w:del>
      </w:ins>
    </w:p>
    <w:p w14:paraId="6EF4F8FA" w14:textId="77777777" w:rsidR="00CF68AE" w:rsidDel="00005840" w:rsidRDefault="00CF68AE">
      <w:pPr>
        <w:pStyle w:val="TOC2"/>
        <w:rPr>
          <w:ins w:id="302" w:author="Author" w:date="2015-03-11T15:08:00Z"/>
          <w:del w:id="303" w:author="Author" w:date="2015-03-11T15:10:00Z"/>
          <w:rFonts w:asciiTheme="minorHAnsi" w:eastAsiaTheme="minorEastAsia" w:hAnsiTheme="minorHAnsi" w:cstheme="minorBidi"/>
          <w:sz w:val="22"/>
        </w:rPr>
      </w:pPr>
      <w:ins w:id="304" w:author="Author" w:date="2015-03-11T15:08:00Z">
        <w:del w:id="305" w:author="Author" w:date="2015-03-11T15:10:00Z">
          <w:r w:rsidDel="00005840">
            <w:delText>2.7 Sample use cases</w:delText>
          </w:r>
          <w:r w:rsidDel="00005840">
            <w:tab/>
            <w:delText>35</w:delText>
          </w:r>
        </w:del>
      </w:ins>
    </w:p>
    <w:p w14:paraId="47007ACB" w14:textId="77777777" w:rsidR="00CF68AE" w:rsidDel="00005840" w:rsidRDefault="00CF68AE">
      <w:pPr>
        <w:pStyle w:val="TOC3"/>
        <w:rPr>
          <w:ins w:id="306" w:author="Author" w:date="2015-03-11T15:08:00Z"/>
          <w:del w:id="307" w:author="Author" w:date="2015-03-11T15:10:00Z"/>
          <w:rFonts w:asciiTheme="minorHAnsi" w:eastAsiaTheme="minorEastAsia" w:hAnsiTheme="minorHAnsi" w:cstheme="minorBidi"/>
          <w:bCs w:val="0"/>
          <w:sz w:val="22"/>
          <w:szCs w:val="22"/>
        </w:rPr>
      </w:pPr>
      <w:ins w:id="308" w:author="Author" w:date="2015-03-11T15:08:00Z">
        <w:del w:id="309" w:author="Author" w:date="2015-03-11T15:10:00Z">
          <w:r w:rsidDel="00005840">
            <w:delText>2.7.1 Users and devices</w:delText>
          </w:r>
          <w:r w:rsidDel="00005840">
            <w:tab/>
            <w:delText>35</w:delText>
          </w:r>
        </w:del>
      </w:ins>
    </w:p>
    <w:p w14:paraId="78738DD7" w14:textId="77777777" w:rsidR="00CF68AE" w:rsidDel="00005840" w:rsidRDefault="00CF68AE">
      <w:pPr>
        <w:pStyle w:val="TOC3"/>
        <w:rPr>
          <w:ins w:id="310" w:author="Author" w:date="2015-03-11T15:08:00Z"/>
          <w:del w:id="311" w:author="Author" w:date="2015-03-11T15:10:00Z"/>
          <w:rFonts w:asciiTheme="minorHAnsi" w:eastAsiaTheme="minorEastAsia" w:hAnsiTheme="minorHAnsi" w:cstheme="minorBidi"/>
          <w:bCs w:val="0"/>
          <w:sz w:val="22"/>
          <w:szCs w:val="22"/>
        </w:rPr>
      </w:pPr>
      <w:ins w:id="312" w:author="Author" w:date="2015-03-11T15:08:00Z">
        <w:del w:id="313" w:author="Author" w:date="2015-03-11T15:10:00Z">
          <w:r w:rsidDel="00005840">
            <w:delText>2.7.2 Users set up by Dad</w:delText>
          </w:r>
          <w:r w:rsidDel="00005840">
            <w:tab/>
            <w:delText>37</w:delText>
          </w:r>
        </w:del>
      </w:ins>
    </w:p>
    <w:p w14:paraId="041577FB" w14:textId="77777777" w:rsidR="00CF68AE" w:rsidDel="00005840" w:rsidRDefault="00CF68AE">
      <w:pPr>
        <w:pStyle w:val="TOC3"/>
        <w:rPr>
          <w:ins w:id="314" w:author="Author" w:date="2015-03-11T15:08:00Z"/>
          <w:del w:id="315" w:author="Author" w:date="2015-03-11T15:10:00Z"/>
          <w:rFonts w:asciiTheme="minorHAnsi" w:eastAsiaTheme="minorEastAsia" w:hAnsiTheme="minorHAnsi" w:cstheme="minorBidi"/>
          <w:bCs w:val="0"/>
          <w:sz w:val="22"/>
          <w:szCs w:val="22"/>
        </w:rPr>
      </w:pPr>
      <w:ins w:id="316" w:author="Author" w:date="2015-03-11T15:08:00Z">
        <w:del w:id="317" w:author="Author" w:date="2015-03-11T15:10:00Z">
          <w:r w:rsidDel="00005840">
            <w:delText>2.7.3 Living room set up by Dad</w:delText>
          </w:r>
          <w:r w:rsidDel="00005840">
            <w:tab/>
            <w:delText>38</w:delText>
          </w:r>
        </w:del>
      </w:ins>
    </w:p>
    <w:p w14:paraId="46A889DC" w14:textId="77777777" w:rsidR="00CF68AE" w:rsidDel="00005840" w:rsidRDefault="00CF68AE">
      <w:pPr>
        <w:pStyle w:val="TOC3"/>
        <w:rPr>
          <w:ins w:id="318" w:author="Author" w:date="2015-03-11T15:08:00Z"/>
          <w:del w:id="319" w:author="Author" w:date="2015-03-11T15:10:00Z"/>
          <w:rFonts w:asciiTheme="minorHAnsi" w:eastAsiaTheme="minorEastAsia" w:hAnsiTheme="minorHAnsi" w:cstheme="minorBidi"/>
          <w:bCs w:val="0"/>
          <w:sz w:val="22"/>
          <w:szCs w:val="22"/>
        </w:rPr>
      </w:pPr>
      <w:ins w:id="320" w:author="Author" w:date="2015-03-11T15:08:00Z">
        <w:del w:id="321" w:author="Author" w:date="2015-03-11T15:10:00Z">
          <w:r w:rsidDel="00005840">
            <w:delText>2.7.4 Son's bedroom set up by son</w:delText>
          </w:r>
          <w:r w:rsidDel="00005840">
            <w:tab/>
            <w:delText>39</w:delText>
          </w:r>
        </w:del>
      </w:ins>
    </w:p>
    <w:p w14:paraId="4ABDA72B" w14:textId="77777777" w:rsidR="00CF68AE" w:rsidDel="00005840" w:rsidRDefault="00CF68AE">
      <w:pPr>
        <w:pStyle w:val="TOC3"/>
        <w:rPr>
          <w:ins w:id="322" w:author="Author" w:date="2015-03-11T15:08:00Z"/>
          <w:del w:id="323" w:author="Author" w:date="2015-03-11T15:10:00Z"/>
          <w:rFonts w:asciiTheme="minorHAnsi" w:eastAsiaTheme="minorEastAsia" w:hAnsiTheme="minorHAnsi" w:cstheme="minorBidi"/>
          <w:bCs w:val="0"/>
          <w:sz w:val="22"/>
          <w:szCs w:val="22"/>
        </w:rPr>
      </w:pPr>
      <w:ins w:id="324" w:author="Author" w:date="2015-03-11T15:08:00Z">
        <w:del w:id="325" w:author="Author" w:date="2015-03-11T15:10:00Z">
          <w:r w:rsidDel="00005840">
            <w:delText>2.7.5 Master bedroom set up by Dad</w:delText>
          </w:r>
          <w:r w:rsidDel="00005840">
            <w:tab/>
            <w:delText>40</w:delText>
          </w:r>
        </w:del>
      </w:ins>
    </w:p>
    <w:p w14:paraId="68C30C30" w14:textId="77777777" w:rsidR="00CF68AE" w:rsidDel="00005840" w:rsidRDefault="00CF68AE">
      <w:pPr>
        <w:pStyle w:val="TOC3"/>
        <w:rPr>
          <w:ins w:id="326" w:author="Author" w:date="2015-03-11T15:08:00Z"/>
          <w:del w:id="327" w:author="Author" w:date="2015-03-11T15:10:00Z"/>
          <w:rFonts w:asciiTheme="minorHAnsi" w:eastAsiaTheme="minorEastAsia" w:hAnsiTheme="minorHAnsi" w:cstheme="minorBidi"/>
          <w:bCs w:val="0"/>
          <w:sz w:val="22"/>
          <w:szCs w:val="22"/>
        </w:rPr>
      </w:pPr>
      <w:ins w:id="328" w:author="Author" w:date="2015-03-11T15:08:00Z">
        <w:del w:id="329" w:author="Author" w:date="2015-03-11T15:10:00Z">
          <w:r w:rsidDel="00005840">
            <w:delText>2.7.6 Son can control different TVs in the house</w:delText>
          </w:r>
          <w:r w:rsidDel="00005840">
            <w:tab/>
            <w:delText>41</w:delText>
          </w:r>
        </w:del>
      </w:ins>
    </w:p>
    <w:p w14:paraId="1DB77909" w14:textId="77777777" w:rsidR="00CF68AE" w:rsidDel="00005840" w:rsidRDefault="00CF68AE">
      <w:pPr>
        <w:pStyle w:val="TOC3"/>
        <w:rPr>
          <w:ins w:id="330" w:author="Author" w:date="2015-03-11T15:08:00Z"/>
          <w:del w:id="331" w:author="Author" w:date="2015-03-11T15:10:00Z"/>
          <w:rFonts w:asciiTheme="minorHAnsi" w:eastAsiaTheme="minorEastAsia" w:hAnsiTheme="minorHAnsi" w:cstheme="minorBidi"/>
          <w:bCs w:val="0"/>
          <w:sz w:val="22"/>
          <w:szCs w:val="22"/>
        </w:rPr>
      </w:pPr>
      <w:ins w:id="332" w:author="Author" w:date="2015-03-11T15:08:00Z">
        <w:del w:id="333" w:author="Author" w:date="2015-03-11T15:10:00Z">
          <w:r w:rsidDel="00005840">
            <w:delText>2.7.7 Living room tablet controls TVs in the house</w:delText>
          </w:r>
          <w:r w:rsidDel="00005840">
            <w:tab/>
            <w:delText>42</w:delText>
          </w:r>
        </w:del>
      </w:ins>
    </w:p>
    <w:p w14:paraId="22AB21D1" w14:textId="77777777" w:rsidR="00CF68AE" w:rsidDel="00005840" w:rsidRDefault="00CF68AE">
      <w:pPr>
        <w:pStyle w:val="TOC1"/>
        <w:rPr>
          <w:ins w:id="334" w:author="Author" w:date="2015-03-11T15:08:00Z"/>
          <w:del w:id="335" w:author="Author" w:date="2015-03-11T15:10:00Z"/>
          <w:rFonts w:asciiTheme="minorHAnsi" w:eastAsiaTheme="minorEastAsia" w:hAnsiTheme="minorHAnsi" w:cstheme="minorBidi"/>
          <w:b w:val="0"/>
          <w:bCs w:val="0"/>
          <w:sz w:val="22"/>
        </w:rPr>
      </w:pPr>
      <w:ins w:id="336" w:author="Author" w:date="2015-03-11T15:08:00Z">
        <w:del w:id="337" w:author="Author" w:date="2015-03-11T15:10:00Z">
          <w:r w:rsidDel="00005840">
            <w:delText>3 Enhancements to Existing Framework</w:delText>
          </w:r>
          <w:r w:rsidDel="00005840">
            <w:tab/>
            <w:delText>43</w:delText>
          </w:r>
        </w:del>
      </w:ins>
    </w:p>
    <w:p w14:paraId="1A3D16B6" w14:textId="77777777" w:rsidR="00CF68AE" w:rsidDel="00005840" w:rsidRDefault="00CF68AE">
      <w:pPr>
        <w:pStyle w:val="TOC2"/>
        <w:rPr>
          <w:ins w:id="338" w:author="Author" w:date="2015-03-11T15:08:00Z"/>
          <w:del w:id="339" w:author="Author" w:date="2015-03-11T15:10:00Z"/>
          <w:rFonts w:asciiTheme="minorHAnsi" w:eastAsiaTheme="minorEastAsia" w:hAnsiTheme="minorHAnsi" w:cstheme="minorBidi"/>
          <w:sz w:val="22"/>
        </w:rPr>
      </w:pPr>
      <w:ins w:id="340" w:author="Author" w:date="2015-03-11T15:08:00Z">
        <w:del w:id="341" w:author="Author" w:date="2015-03-11T15:10:00Z">
          <w:r w:rsidDel="00005840">
            <w:delText>3.1 Crypto Agility Exchange</w:delText>
          </w:r>
          <w:r w:rsidDel="00005840">
            <w:tab/>
            <w:delText>43</w:delText>
          </w:r>
        </w:del>
      </w:ins>
    </w:p>
    <w:p w14:paraId="349CF80B" w14:textId="77777777" w:rsidR="00CF68AE" w:rsidDel="00005840" w:rsidRDefault="00CF68AE">
      <w:pPr>
        <w:pStyle w:val="TOC2"/>
        <w:rPr>
          <w:ins w:id="342" w:author="Author" w:date="2015-03-11T15:08:00Z"/>
          <w:del w:id="343" w:author="Author" w:date="2015-03-11T15:10:00Z"/>
          <w:rFonts w:asciiTheme="minorHAnsi" w:eastAsiaTheme="minorEastAsia" w:hAnsiTheme="minorHAnsi" w:cstheme="minorBidi"/>
          <w:sz w:val="22"/>
        </w:rPr>
      </w:pPr>
      <w:ins w:id="344" w:author="Author" w:date="2015-03-11T15:08:00Z">
        <w:del w:id="345" w:author="Author" w:date="2015-03-11T15:10:00Z">
          <w:r w:rsidDel="00005840">
            <w:delText>3.2 Permission NotifyConfig Announcement</w:delText>
          </w:r>
          <w:r w:rsidDel="00005840">
            <w:tab/>
            <w:delText>44</w:delText>
          </w:r>
        </w:del>
      </w:ins>
    </w:p>
    <w:p w14:paraId="04E4931E" w14:textId="77777777" w:rsidR="00CF68AE" w:rsidDel="00005840" w:rsidRDefault="00CF68AE">
      <w:pPr>
        <w:pStyle w:val="TOC1"/>
        <w:rPr>
          <w:ins w:id="346" w:author="Author" w:date="2015-03-11T15:08:00Z"/>
          <w:del w:id="347" w:author="Author" w:date="2015-03-11T15:10:00Z"/>
          <w:rFonts w:asciiTheme="minorHAnsi" w:eastAsiaTheme="minorEastAsia" w:hAnsiTheme="minorHAnsi" w:cstheme="minorBidi"/>
          <w:b w:val="0"/>
          <w:bCs w:val="0"/>
          <w:sz w:val="22"/>
        </w:rPr>
      </w:pPr>
      <w:ins w:id="348" w:author="Author" w:date="2015-03-11T15:08:00Z">
        <w:del w:id="349" w:author="Author" w:date="2015-03-11T15:10:00Z">
          <w:r w:rsidDel="00005840">
            <w:delText>4 Future Considerations</w:delText>
          </w:r>
          <w:r w:rsidDel="00005840">
            <w:tab/>
            <w:delText>46</w:delText>
          </w:r>
        </w:del>
      </w:ins>
    </w:p>
    <w:p w14:paraId="4FECA690" w14:textId="77777777" w:rsidR="00CF68AE" w:rsidDel="00005840" w:rsidRDefault="00CF68AE">
      <w:pPr>
        <w:pStyle w:val="TOC2"/>
        <w:rPr>
          <w:ins w:id="350" w:author="Author" w:date="2015-03-11T15:08:00Z"/>
          <w:del w:id="351" w:author="Author" w:date="2015-03-11T15:10:00Z"/>
          <w:rFonts w:asciiTheme="minorHAnsi" w:eastAsiaTheme="minorEastAsia" w:hAnsiTheme="minorHAnsi" w:cstheme="minorBidi"/>
          <w:sz w:val="22"/>
        </w:rPr>
      </w:pPr>
      <w:ins w:id="352" w:author="Author" w:date="2015-03-11T15:08:00Z">
        <w:del w:id="353" w:author="Author" w:date="2015-03-11T15:10:00Z">
          <w:r w:rsidDel="00005840">
            <w:delText>4.1 Broadcast signals and multipoint sessions</w:delText>
          </w:r>
          <w:r w:rsidDel="00005840">
            <w:tab/>
            <w:delText>46</w:delText>
          </w:r>
        </w:del>
      </w:ins>
    </w:p>
    <w:p w14:paraId="7AE30DAB" w14:textId="77777777" w:rsidR="00043A87" w:rsidDel="00005840" w:rsidRDefault="00043A87">
      <w:pPr>
        <w:pStyle w:val="TOC1"/>
        <w:rPr>
          <w:ins w:id="354" w:author="Author" w:date="2015-03-11T09:24:00Z"/>
          <w:del w:id="355" w:author="Author" w:date="2015-03-11T15:10:00Z"/>
          <w:rFonts w:asciiTheme="minorHAnsi" w:eastAsiaTheme="minorEastAsia" w:hAnsiTheme="minorHAnsi" w:cstheme="minorBidi"/>
          <w:b w:val="0"/>
          <w:bCs w:val="0"/>
          <w:sz w:val="22"/>
        </w:rPr>
      </w:pPr>
      <w:ins w:id="356" w:author="Author" w:date="2015-03-11T09:24:00Z">
        <w:del w:id="357" w:author="Author" w:date="2015-03-11T15:10:00Z">
          <w:r w:rsidDel="00005840">
            <w:delText>1 Introduction</w:delText>
          </w:r>
          <w:r w:rsidDel="00005840">
            <w:tab/>
          </w:r>
        </w:del>
      </w:ins>
      <w:ins w:id="358" w:author="Author" w:date="2015-03-11T09:25:00Z">
        <w:del w:id="359" w:author="Author" w:date="2015-03-11T15:10:00Z">
          <w:r w:rsidR="00ED726C" w:rsidDel="00005840">
            <w:delText>5</w:delText>
          </w:r>
        </w:del>
      </w:ins>
    </w:p>
    <w:p w14:paraId="73906010" w14:textId="77777777" w:rsidR="00043A87" w:rsidDel="00005840" w:rsidRDefault="00043A87">
      <w:pPr>
        <w:pStyle w:val="TOC2"/>
        <w:rPr>
          <w:ins w:id="360" w:author="Author" w:date="2015-03-11T09:24:00Z"/>
          <w:del w:id="361" w:author="Author" w:date="2015-03-11T15:10:00Z"/>
          <w:rFonts w:asciiTheme="minorHAnsi" w:eastAsiaTheme="minorEastAsia" w:hAnsiTheme="minorHAnsi" w:cstheme="minorBidi"/>
          <w:sz w:val="22"/>
        </w:rPr>
      </w:pPr>
      <w:ins w:id="362" w:author="Author" w:date="2015-03-11T09:24:00Z">
        <w:del w:id="363" w:author="Author" w:date="2015-03-11T15:10:00Z">
          <w:r w:rsidDel="00005840">
            <w:delText>1.1 Purpose and scope</w:delText>
          </w:r>
          <w:r w:rsidDel="00005840">
            <w:tab/>
          </w:r>
        </w:del>
      </w:ins>
      <w:ins w:id="364" w:author="Author" w:date="2015-03-11T09:25:00Z">
        <w:del w:id="365" w:author="Author" w:date="2015-03-11T15:10:00Z">
          <w:r w:rsidR="00ED726C" w:rsidDel="00005840">
            <w:delText>5</w:delText>
          </w:r>
        </w:del>
      </w:ins>
    </w:p>
    <w:p w14:paraId="04C24B44" w14:textId="77777777" w:rsidR="00043A87" w:rsidDel="00005840" w:rsidRDefault="00043A87">
      <w:pPr>
        <w:pStyle w:val="TOC2"/>
        <w:rPr>
          <w:ins w:id="366" w:author="Author" w:date="2015-03-11T09:24:00Z"/>
          <w:del w:id="367" w:author="Author" w:date="2015-03-11T15:10:00Z"/>
          <w:rFonts w:asciiTheme="minorHAnsi" w:eastAsiaTheme="minorEastAsia" w:hAnsiTheme="minorHAnsi" w:cstheme="minorBidi"/>
          <w:sz w:val="22"/>
        </w:rPr>
      </w:pPr>
      <w:ins w:id="368" w:author="Author" w:date="2015-03-11T09:24:00Z">
        <w:del w:id="369" w:author="Author" w:date="2015-03-11T15:10:00Z">
          <w:r w:rsidDel="00005840">
            <w:delText>1.2 Revision history</w:delText>
          </w:r>
          <w:r w:rsidDel="00005840">
            <w:tab/>
          </w:r>
        </w:del>
      </w:ins>
      <w:ins w:id="370" w:author="Author" w:date="2015-03-11T09:25:00Z">
        <w:del w:id="371" w:author="Author" w:date="2015-03-11T15:10:00Z">
          <w:r w:rsidR="00ED726C" w:rsidDel="00005840">
            <w:delText>5</w:delText>
          </w:r>
        </w:del>
      </w:ins>
    </w:p>
    <w:p w14:paraId="2CCE1026" w14:textId="77777777" w:rsidR="00043A87" w:rsidDel="00005840" w:rsidRDefault="00043A87">
      <w:pPr>
        <w:pStyle w:val="TOC2"/>
        <w:rPr>
          <w:ins w:id="372" w:author="Author" w:date="2015-03-11T09:24:00Z"/>
          <w:del w:id="373" w:author="Author" w:date="2015-03-11T15:10:00Z"/>
          <w:rFonts w:asciiTheme="minorHAnsi" w:eastAsiaTheme="minorEastAsia" w:hAnsiTheme="minorHAnsi" w:cstheme="minorBidi"/>
          <w:sz w:val="22"/>
        </w:rPr>
      </w:pPr>
      <w:ins w:id="374" w:author="Author" w:date="2015-03-11T09:24:00Z">
        <w:del w:id="375" w:author="Author" w:date="2015-03-11T15:10:00Z">
          <w:r w:rsidDel="00005840">
            <w:delText>1.3 Acronyms and terms</w:delText>
          </w:r>
          <w:r w:rsidDel="00005840">
            <w:tab/>
          </w:r>
        </w:del>
      </w:ins>
      <w:ins w:id="376" w:author="Author" w:date="2015-03-11T09:25:00Z">
        <w:del w:id="377" w:author="Author" w:date="2015-03-11T15:10:00Z">
          <w:r w:rsidR="00ED726C" w:rsidDel="00005840">
            <w:delText>5</w:delText>
          </w:r>
        </w:del>
      </w:ins>
    </w:p>
    <w:p w14:paraId="784E4E3A" w14:textId="77777777" w:rsidR="00043A87" w:rsidDel="00005840" w:rsidRDefault="00043A87">
      <w:pPr>
        <w:pStyle w:val="TOC1"/>
        <w:rPr>
          <w:ins w:id="378" w:author="Author" w:date="2015-03-11T09:24:00Z"/>
          <w:del w:id="379" w:author="Author" w:date="2015-03-11T15:10:00Z"/>
          <w:rFonts w:asciiTheme="minorHAnsi" w:eastAsiaTheme="minorEastAsia" w:hAnsiTheme="minorHAnsi" w:cstheme="minorBidi"/>
          <w:b w:val="0"/>
          <w:bCs w:val="0"/>
          <w:sz w:val="22"/>
        </w:rPr>
      </w:pPr>
      <w:ins w:id="380" w:author="Author" w:date="2015-03-11T09:24:00Z">
        <w:del w:id="381" w:author="Author" w:date="2015-03-11T15:10:00Z">
          <w:r w:rsidDel="00005840">
            <w:delText>2 System Design</w:delText>
          </w:r>
          <w:r w:rsidDel="00005840">
            <w:tab/>
          </w:r>
        </w:del>
      </w:ins>
      <w:ins w:id="382" w:author="Author" w:date="2015-03-11T09:25:00Z">
        <w:del w:id="383" w:author="Author" w:date="2015-03-11T15:10:00Z">
          <w:r w:rsidR="00ED726C" w:rsidDel="00005840">
            <w:delText>7</w:delText>
          </w:r>
        </w:del>
      </w:ins>
    </w:p>
    <w:p w14:paraId="6F1C11C3" w14:textId="77777777" w:rsidR="00043A87" w:rsidDel="00005840" w:rsidRDefault="00043A87">
      <w:pPr>
        <w:pStyle w:val="TOC2"/>
        <w:rPr>
          <w:ins w:id="384" w:author="Author" w:date="2015-03-11T09:24:00Z"/>
          <w:del w:id="385" w:author="Author" w:date="2015-03-11T15:10:00Z"/>
          <w:rFonts w:asciiTheme="minorHAnsi" w:eastAsiaTheme="minorEastAsia" w:hAnsiTheme="minorHAnsi" w:cstheme="minorBidi"/>
          <w:sz w:val="22"/>
        </w:rPr>
      </w:pPr>
      <w:ins w:id="386" w:author="Author" w:date="2015-03-11T09:24:00Z">
        <w:del w:id="387" w:author="Author" w:date="2015-03-11T15:10:00Z">
          <w:r w:rsidDel="00005840">
            <w:delText>2.1 Overview</w:delText>
          </w:r>
          <w:r w:rsidDel="00005840">
            <w:tab/>
          </w:r>
        </w:del>
      </w:ins>
      <w:ins w:id="388" w:author="Author" w:date="2015-03-11T09:25:00Z">
        <w:del w:id="389" w:author="Author" w:date="2015-03-11T15:10:00Z">
          <w:r w:rsidR="00ED726C" w:rsidDel="00005840">
            <w:delText>7</w:delText>
          </w:r>
        </w:del>
      </w:ins>
    </w:p>
    <w:p w14:paraId="22E24813" w14:textId="77777777" w:rsidR="00043A87" w:rsidDel="00005840" w:rsidRDefault="00043A87">
      <w:pPr>
        <w:pStyle w:val="TOC2"/>
        <w:rPr>
          <w:ins w:id="390" w:author="Author" w:date="2015-03-11T09:24:00Z"/>
          <w:del w:id="391" w:author="Author" w:date="2015-03-11T15:10:00Z"/>
          <w:rFonts w:asciiTheme="minorHAnsi" w:eastAsiaTheme="minorEastAsia" w:hAnsiTheme="minorHAnsi" w:cstheme="minorBidi"/>
          <w:sz w:val="22"/>
        </w:rPr>
      </w:pPr>
      <w:ins w:id="392" w:author="Author" w:date="2015-03-11T09:24:00Z">
        <w:del w:id="393" w:author="Author" w:date="2015-03-11T15:10:00Z">
          <w:r w:rsidDel="00005840">
            <w:delText>2.2 Premises</w:delText>
          </w:r>
          <w:r w:rsidDel="00005840">
            <w:tab/>
          </w:r>
        </w:del>
      </w:ins>
      <w:ins w:id="394" w:author="Author" w:date="2015-03-11T09:25:00Z">
        <w:del w:id="395" w:author="Author" w:date="2015-03-11T15:10:00Z">
          <w:r w:rsidR="00ED726C" w:rsidDel="00005840">
            <w:delText>8</w:delText>
          </w:r>
        </w:del>
      </w:ins>
    </w:p>
    <w:p w14:paraId="5DF3B979" w14:textId="77777777" w:rsidR="00043A87" w:rsidDel="00005840" w:rsidRDefault="00043A87">
      <w:pPr>
        <w:pStyle w:val="TOC2"/>
        <w:rPr>
          <w:ins w:id="396" w:author="Author" w:date="2015-03-11T09:24:00Z"/>
          <w:del w:id="397" w:author="Author" w:date="2015-03-11T15:10:00Z"/>
          <w:rFonts w:asciiTheme="minorHAnsi" w:eastAsiaTheme="minorEastAsia" w:hAnsiTheme="minorHAnsi" w:cstheme="minorBidi"/>
          <w:sz w:val="22"/>
        </w:rPr>
      </w:pPr>
      <w:ins w:id="398" w:author="Author" w:date="2015-03-11T09:24:00Z">
        <w:del w:id="399" w:author="Author" w:date="2015-03-11T15:10:00Z">
          <w:r w:rsidDel="00005840">
            <w:delText>2.3 Typical operations</w:delText>
          </w:r>
          <w:r w:rsidDel="00005840">
            <w:tab/>
          </w:r>
        </w:del>
      </w:ins>
      <w:ins w:id="400" w:author="Author" w:date="2015-03-11T09:25:00Z">
        <w:del w:id="401" w:author="Author" w:date="2015-03-11T15:10:00Z">
          <w:r w:rsidR="00ED726C" w:rsidDel="00005840">
            <w:delText>10</w:delText>
          </w:r>
        </w:del>
      </w:ins>
    </w:p>
    <w:p w14:paraId="6A1F361D" w14:textId="77777777" w:rsidR="00043A87" w:rsidDel="00005840" w:rsidRDefault="00043A87">
      <w:pPr>
        <w:pStyle w:val="TOC3"/>
        <w:rPr>
          <w:ins w:id="402" w:author="Author" w:date="2015-03-11T09:24:00Z"/>
          <w:del w:id="403" w:author="Author" w:date="2015-03-11T15:10:00Z"/>
          <w:rFonts w:asciiTheme="minorHAnsi" w:eastAsiaTheme="minorEastAsia" w:hAnsiTheme="minorHAnsi" w:cstheme="minorBidi"/>
          <w:bCs w:val="0"/>
          <w:sz w:val="22"/>
          <w:szCs w:val="22"/>
        </w:rPr>
      </w:pPr>
      <w:ins w:id="404" w:author="Author" w:date="2015-03-11T09:24:00Z">
        <w:del w:id="405" w:author="Author" w:date="2015-03-11T15:10:00Z">
          <w:r w:rsidDel="00005840">
            <w:delText>2.3.1 Claim a factory-reset application</w:delText>
          </w:r>
          <w:r w:rsidDel="00005840">
            <w:tab/>
          </w:r>
        </w:del>
      </w:ins>
      <w:ins w:id="406" w:author="Author" w:date="2015-03-11T09:25:00Z">
        <w:del w:id="407" w:author="Author" w:date="2015-03-11T15:10:00Z">
          <w:r w:rsidR="00ED726C" w:rsidDel="00005840">
            <w:delText>10</w:delText>
          </w:r>
        </w:del>
      </w:ins>
    </w:p>
    <w:p w14:paraId="4A6BEA99" w14:textId="77777777" w:rsidR="00043A87" w:rsidDel="00005840" w:rsidRDefault="00043A87">
      <w:pPr>
        <w:pStyle w:val="TOC3"/>
        <w:rPr>
          <w:ins w:id="408" w:author="Author" w:date="2015-03-11T09:24:00Z"/>
          <w:del w:id="409" w:author="Author" w:date="2015-03-11T15:10:00Z"/>
          <w:rFonts w:asciiTheme="minorHAnsi" w:eastAsiaTheme="minorEastAsia" w:hAnsiTheme="minorHAnsi" w:cstheme="minorBidi"/>
          <w:bCs w:val="0"/>
          <w:sz w:val="22"/>
          <w:szCs w:val="22"/>
        </w:rPr>
      </w:pPr>
      <w:ins w:id="410" w:author="Author" w:date="2015-03-11T09:24:00Z">
        <w:del w:id="411" w:author="Author" w:date="2015-03-11T15:10:00Z">
          <w:r w:rsidDel="00005840">
            <w:delText>2.3.2 Define a security group</w:delText>
          </w:r>
          <w:r w:rsidDel="00005840">
            <w:tab/>
          </w:r>
        </w:del>
      </w:ins>
      <w:ins w:id="412" w:author="Author" w:date="2015-03-11T09:25:00Z">
        <w:del w:id="413" w:author="Author" w:date="2015-03-11T15:10:00Z">
          <w:r w:rsidR="00ED726C" w:rsidDel="00005840">
            <w:delText>14</w:delText>
          </w:r>
        </w:del>
      </w:ins>
    </w:p>
    <w:p w14:paraId="2913D749" w14:textId="77777777" w:rsidR="00043A87" w:rsidDel="00005840" w:rsidRDefault="00043A87">
      <w:pPr>
        <w:pStyle w:val="TOC3"/>
        <w:rPr>
          <w:ins w:id="414" w:author="Author" w:date="2015-03-11T09:24:00Z"/>
          <w:del w:id="415" w:author="Author" w:date="2015-03-11T15:10:00Z"/>
          <w:rFonts w:asciiTheme="minorHAnsi" w:eastAsiaTheme="minorEastAsia" w:hAnsiTheme="minorHAnsi" w:cstheme="minorBidi"/>
          <w:bCs w:val="0"/>
          <w:sz w:val="22"/>
          <w:szCs w:val="22"/>
        </w:rPr>
      </w:pPr>
      <w:ins w:id="416" w:author="Author" w:date="2015-03-11T09:24:00Z">
        <w:del w:id="417" w:author="Author" w:date="2015-03-11T15:10:00Z">
          <w:r w:rsidDel="00005840">
            <w:delText>2.3.3 Example of building a policy</w:delText>
          </w:r>
          <w:r w:rsidDel="00005840">
            <w:tab/>
          </w:r>
        </w:del>
      </w:ins>
      <w:ins w:id="418" w:author="Author" w:date="2015-03-11T09:25:00Z">
        <w:del w:id="419" w:author="Author" w:date="2015-03-11T15:10:00Z">
          <w:r w:rsidR="00ED726C" w:rsidDel="00005840">
            <w:delText>14</w:delText>
          </w:r>
        </w:del>
      </w:ins>
    </w:p>
    <w:p w14:paraId="7936CDFA" w14:textId="77777777" w:rsidR="00043A87" w:rsidDel="00005840" w:rsidRDefault="00043A87">
      <w:pPr>
        <w:pStyle w:val="TOC3"/>
        <w:rPr>
          <w:ins w:id="420" w:author="Author" w:date="2015-03-11T09:24:00Z"/>
          <w:del w:id="421" w:author="Author" w:date="2015-03-11T15:10:00Z"/>
          <w:rFonts w:asciiTheme="minorHAnsi" w:eastAsiaTheme="minorEastAsia" w:hAnsiTheme="minorHAnsi" w:cstheme="minorBidi"/>
          <w:bCs w:val="0"/>
          <w:sz w:val="22"/>
          <w:szCs w:val="22"/>
        </w:rPr>
      </w:pPr>
      <w:ins w:id="422" w:author="Author" w:date="2015-03-11T09:24:00Z">
        <w:del w:id="423" w:author="Author" w:date="2015-03-11T15:10:00Z">
          <w:r w:rsidDel="00005840">
            <w:delText>2.3.4 Install a policy</w:delText>
          </w:r>
          <w:r w:rsidDel="00005840">
            <w:tab/>
          </w:r>
        </w:del>
      </w:ins>
      <w:ins w:id="424" w:author="Author" w:date="2015-03-11T09:25:00Z">
        <w:del w:id="425" w:author="Author" w:date="2015-03-11T15:10:00Z">
          <w:r w:rsidR="00ED726C" w:rsidDel="00005840">
            <w:delText>14</w:delText>
          </w:r>
        </w:del>
      </w:ins>
    </w:p>
    <w:p w14:paraId="4688F471" w14:textId="77777777" w:rsidR="00043A87" w:rsidDel="00005840" w:rsidRDefault="00043A87">
      <w:pPr>
        <w:pStyle w:val="TOC3"/>
        <w:rPr>
          <w:ins w:id="426" w:author="Author" w:date="2015-03-11T09:24:00Z"/>
          <w:del w:id="427" w:author="Author" w:date="2015-03-11T15:10:00Z"/>
          <w:rFonts w:asciiTheme="minorHAnsi" w:eastAsiaTheme="minorEastAsia" w:hAnsiTheme="minorHAnsi" w:cstheme="minorBidi"/>
          <w:bCs w:val="0"/>
          <w:sz w:val="22"/>
          <w:szCs w:val="22"/>
        </w:rPr>
      </w:pPr>
      <w:ins w:id="428" w:author="Author" w:date="2015-03-11T09:24:00Z">
        <w:del w:id="429" w:author="Author" w:date="2015-03-11T15:10:00Z">
          <w:r w:rsidDel="00005840">
            <w:delText>2.3.5 Add an application to a security group</w:delText>
          </w:r>
          <w:r w:rsidDel="00005840">
            <w:tab/>
          </w:r>
        </w:del>
      </w:ins>
      <w:ins w:id="430" w:author="Author" w:date="2015-03-11T09:25:00Z">
        <w:del w:id="431" w:author="Author" w:date="2015-03-11T15:10:00Z">
          <w:r w:rsidR="00ED726C" w:rsidDel="00005840">
            <w:delText>15</w:delText>
          </w:r>
        </w:del>
      </w:ins>
    </w:p>
    <w:p w14:paraId="0F168060" w14:textId="77777777" w:rsidR="00043A87" w:rsidDel="00005840" w:rsidRDefault="00043A87">
      <w:pPr>
        <w:pStyle w:val="TOC3"/>
        <w:rPr>
          <w:ins w:id="432" w:author="Author" w:date="2015-03-11T09:24:00Z"/>
          <w:del w:id="433" w:author="Author" w:date="2015-03-11T15:10:00Z"/>
          <w:rFonts w:asciiTheme="minorHAnsi" w:eastAsiaTheme="minorEastAsia" w:hAnsiTheme="minorHAnsi" w:cstheme="minorBidi"/>
          <w:bCs w:val="0"/>
          <w:sz w:val="22"/>
          <w:szCs w:val="22"/>
        </w:rPr>
      </w:pPr>
      <w:ins w:id="434" w:author="Author" w:date="2015-03-11T09:24:00Z">
        <w:del w:id="435" w:author="Author" w:date="2015-03-11T15:10:00Z">
          <w:r w:rsidDel="00005840">
            <w:delText>2.3.6 Add a user to a security group</w:delText>
          </w:r>
          <w:r w:rsidDel="00005840">
            <w:tab/>
          </w:r>
        </w:del>
      </w:ins>
      <w:ins w:id="436" w:author="Author" w:date="2015-03-11T09:25:00Z">
        <w:del w:id="437" w:author="Author" w:date="2015-03-11T15:10:00Z">
          <w:r w:rsidR="00ED726C" w:rsidDel="00005840">
            <w:delText>15</w:delText>
          </w:r>
        </w:del>
      </w:ins>
    </w:p>
    <w:p w14:paraId="6D4796DF" w14:textId="77777777" w:rsidR="00043A87" w:rsidDel="00005840" w:rsidRDefault="00043A87">
      <w:pPr>
        <w:pStyle w:val="TOC3"/>
        <w:rPr>
          <w:ins w:id="438" w:author="Author" w:date="2015-03-11T09:24:00Z"/>
          <w:del w:id="439" w:author="Author" w:date="2015-03-11T15:10:00Z"/>
          <w:rFonts w:asciiTheme="minorHAnsi" w:eastAsiaTheme="minorEastAsia" w:hAnsiTheme="minorHAnsi" w:cstheme="minorBidi"/>
          <w:bCs w:val="0"/>
          <w:sz w:val="22"/>
          <w:szCs w:val="22"/>
        </w:rPr>
      </w:pPr>
      <w:ins w:id="440" w:author="Author" w:date="2015-03-11T09:24:00Z">
        <w:del w:id="441" w:author="Author" w:date="2015-03-11T15:10:00Z">
          <w:r w:rsidDel="00005840">
            <w:delText>2.3.7 Delegating membership certificate</w:delText>
          </w:r>
          <w:r w:rsidDel="00005840">
            <w:tab/>
          </w:r>
        </w:del>
      </w:ins>
      <w:ins w:id="442" w:author="Author" w:date="2015-03-11T09:25:00Z">
        <w:del w:id="443" w:author="Author" w:date="2015-03-11T15:10:00Z">
          <w:r w:rsidR="00ED726C" w:rsidDel="00005840">
            <w:delText>16</w:delText>
          </w:r>
        </w:del>
      </w:ins>
    </w:p>
    <w:p w14:paraId="6E73EB76" w14:textId="77777777" w:rsidR="00043A87" w:rsidDel="00005840" w:rsidRDefault="00043A87">
      <w:pPr>
        <w:pStyle w:val="TOC3"/>
        <w:rPr>
          <w:ins w:id="444" w:author="Author" w:date="2015-03-11T09:24:00Z"/>
          <w:del w:id="445" w:author="Author" w:date="2015-03-11T15:10:00Z"/>
          <w:rFonts w:asciiTheme="minorHAnsi" w:eastAsiaTheme="minorEastAsia" w:hAnsiTheme="minorHAnsi" w:cstheme="minorBidi"/>
          <w:bCs w:val="0"/>
          <w:sz w:val="22"/>
          <w:szCs w:val="22"/>
        </w:rPr>
      </w:pPr>
      <w:ins w:id="446" w:author="Author" w:date="2015-03-11T09:24:00Z">
        <w:del w:id="447" w:author="Author" w:date="2015-03-11T15:10:00Z">
          <w:r w:rsidDel="00005840">
            <w:delText>2.3.8 Add a security group equivalence instruction to an application</w:delText>
          </w:r>
          <w:r w:rsidDel="00005840">
            <w:tab/>
          </w:r>
        </w:del>
      </w:ins>
      <w:ins w:id="448" w:author="Author" w:date="2015-03-11T09:25:00Z">
        <w:del w:id="449" w:author="Author" w:date="2015-03-11T15:10:00Z">
          <w:r w:rsidR="00ED726C" w:rsidDel="00005840">
            <w:delText>18</w:delText>
          </w:r>
        </w:del>
      </w:ins>
    </w:p>
    <w:p w14:paraId="701CF0D8" w14:textId="77777777" w:rsidR="00043A87" w:rsidDel="00005840" w:rsidRDefault="00043A87">
      <w:pPr>
        <w:pStyle w:val="TOC3"/>
        <w:rPr>
          <w:ins w:id="450" w:author="Author" w:date="2015-03-11T09:24:00Z"/>
          <w:del w:id="451" w:author="Author" w:date="2015-03-11T15:10:00Z"/>
          <w:rFonts w:asciiTheme="minorHAnsi" w:eastAsiaTheme="minorEastAsia" w:hAnsiTheme="minorHAnsi" w:cstheme="minorBidi"/>
          <w:bCs w:val="0"/>
          <w:sz w:val="22"/>
          <w:szCs w:val="22"/>
        </w:rPr>
      </w:pPr>
      <w:ins w:id="452" w:author="Author" w:date="2015-03-11T09:24:00Z">
        <w:del w:id="453" w:author="Author" w:date="2015-03-11T15:10:00Z">
          <w:r w:rsidDel="00005840">
            <w:delText>2.3.9 Certificate revocation (not fully designed)</w:delText>
          </w:r>
          <w:r w:rsidDel="00005840">
            <w:tab/>
          </w:r>
        </w:del>
      </w:ins>
      <w:ins w:id="454" w:author="Author" w:date="2015-03-11T09:25:00Z">
        <w:del w:id="455" w:author="Author" w:date="2015-03-11T15:10:00Z">
          <w:r w:rsidR="00ED726C" w:rsidDel="00005840">
            <w:delText>19</w:delText>
          </w:r>
        </w:del>
      </w:ins>
    </w:p>
    <w:p w14:paraId="21508CBA" w14:textId="77777777" w:rsidR="00043A87" w:rsidDel="00005840" w:rsidRDefault="00043A87">
      <w:pPr>
        <w:pStyle w:val="TOC3"/>
        <w:rPr>
          <w:ins w:id="456" w:author="Author" w:date="2015-03-11T09:24:00Z"/>
          <w:del w:id="457" w:author="Author" w:date="2015-03-11T15:10:00Z"/>
          <w:rFonts w:asciiTheme="minorHAnsi" w:eastAsiaTheme="minorEastAsia" w:hAnsiTheme="minorHAnsi" w:cstheme="minorBidi"/>
          <w:bCs w:val="0"/>
          <w:sz w:val="22"/>
          <w:szCs w:val="22"/>
        </w:rPr>
      </w:pPr>
      <w:ins w:id="458" w:author="Author" w:date="2015-03-11T09:24:00Z">
        <w:del w:id="459" w:author="Author" w:date="2015-03-11T15:10:00Z">
          <w:r w:rsidDel="00005840">
            <w:delText>2.3.10 Distribution of policy updates and membership certificates (not fully designed)</w:delText>
          </w:r>
          <w:r w:rsidDel="00005840">
            <w:tab/>
          </w:r>
        </w:del>
      </w:ins>
      <w:ins w:id="460" w:author="Author" w:date="2015-03-11T09:25:00Z">
        <w:del w:id="461" w:author="Author" w:date="2015-03-11T15:10:00Z">
          <w:r w:rsidR="00ED726C" w:rsidDel="00005840">
            <w:delText>19</w:delText>
          </w:r>
        </w:del>
      </w:ins>
    </w:p>
    <w:p w14:paraId="2A337198" w14:textId="77777777" w:rsidR="00043A87" w:rsidDel="00005840" w:rsidRDefault="00043A87">
      <w:pPr>
        <w:pStyle w:val="TOC3"/>
        <w:rPr>
          <w:ins w:id="462" w:author="Author" w:date="2015-03-11T09:24:00Z"/>
          <w:del w:id="463" w:author="Author" w:date="2015-03-11T15:10:00Z"/>
          <w:rFonts w:asciiTheme="minorHAnsi" w:eastAsiaTheme="minorEastAsia" w:hAnsiTheme="minorHAnsi" w:cstheme="minorBidi"/>
          <w:bCs w:val="0"/>
          <w:sz w:val="22"/>
          <w:szCs w:val="22"/>
        </w:rPr>
      </w:pPr>
      <w:ins w:id="464" w:author="Author" w:date="2015-03-11T09:24:00Z">
        <w:del w:id="465" w:author="Author" w:date="2015-03-11T15:10:00Z">
          <w:r w:rsidDel="00005840">
            <w:delText>2.3.11 Application Manifest (design-in-progress)</w:delText>
          </w:r>
          <w:r w:rsidDel="00005840">
            <w:tab/>
          </w:r>
        </w:del>
      </w:ins>
      <w:ins w:id="466" w:author="Author" w:date="2015-03-11T09:25:00Z">
        <w:del w:id="467" w:author="Author" w:date="2015-03-11T15:10:00Z">
          <w:r w:rsidR="00ED726C" w:rsidDel="00005840">
            <w:delText>20</w:delText>
          </w:r>
        </w:del>
      </w:ins>
    </w:p>
    <w:p w14:paraId="1299ACA3" w14:textId="77777777" w:rsidR="00043A87" w:rsidDel="00005840" w:rsidRDefault="00043A87">
      <w:pPr>
        <w:pStyle w:val="TOC2"/>
        <w:rPr>
          <w:ins w:id="468" w:author="Author" w:date="2015-03-11T09:24:00Z"/>
          <w:del w:id="469" w:author="Author" w:date="2015-03-11T15:10:00Z"/>
          <w:rFonts w:asciiTheme="minorHAnsi" w:eastAsiaTheme="minorEastAsia" w:hAnsiTheme="minorHAnsi" w:cstheme="minorBidi"/>
          <w:sz w:val="22"/>
        </w:rPr>
      </w:pPr>
      <w:ins w:id="470" w:author="Author" w:date="2015-03-11T09:24:00Z">
        <w:del w:id="471" w:author="Author" w:date="2015-03-11T15:10:00Z">
          <w:r w:rsidDel="00005840">
            <w:delText>2.4 Access validation</w:delText>
          </w:r>
          <w:r w:rsidDel="00005840">
            <w:tab/>
          </w:r>
        </w:del>
      </w:ins>
      <w:ins w:id="472" w:author="Author" w:date="2015-03-11T09:25:00Z">
        <w:del w:id="473" w:author="Author" w:date="2015-03-11T15:10:00Z">
          <w:r w:rsidR="00ED726C" w:rsidDel="00005840">
            <w:delText>22</w:delText>
          </w:r>
        </w:del>
      </w:ins>
    </w:p>
    <w:p w14:paraId="2C80A994" w14:textId="77777777" w:rsidR="00043A87" w:rsidDel="00005840" w:rsidRDefault="00043A87">
      <w:pPr>
        <w:pStyle w:val="TOC3"/>
        <w:rPr>
          <w:ins w:id="474" w:author="Author" w:date="2015-03-11T09:24:00Z"/>
          <w:del w:id="475" w:author="Author" w:date="2015-03-11T15:10:00Z"/>
          <w:rFonts w:asciiTheme="minorHAnsi" w:eastAsiaTheme="minorEastAsia" w:hAnsiTheme="minorHAnsi" w:cstheme="minorBidi"/>
          <w:bCs w:val="0"/>
          <w:sz w:val="22"/>
          <w:szCs w:val="22"/>
        </w:rPr>
      </w:pPr>
      <w:ins w:id="476" w:author="Author" w:date="2015-03-11T09:24:00Z">
        <w:del w:id="477" w:author="Author" w:date="2015-03-11T15:10:00Z">
          <w:r w:rsidDel="00005840">
            <w:delText>2.4.1 Validation flow</w:delText>
          </w:r>
          <w:r w:rsidDel="00005840">
            <w:tab/>
          </w:r>
        </w:del>
      </w:ins>
      <w:ins w:id="478" w:author="Author" w:date="2015-03-11T09:25:00Z">
        <w:del w:id="479" w:author="Author" w:date="2015-03-11T15:10:00Z">
          <w:r w:rsidR="00ED726C" w:rsidDel="00005840">
            <w:delText>22</w:delText>
          </w:r>
        </w:del>
      </w:ins>
    </w:p>
    <w:p w14:paraId="5EF66DBA" w14:textId="77777777" w:rsidR="00043A87" w:rsidDel="00005840" w:rsidRDefault="00043A87">
      <w:pPr>
        <w:pStyle w:val="TOC3"/>
        <w:rPr>
          <w:ins w:id="480" w:author="Author" w:date="2015-03-11T09:24:00Z"/>
          <w:del w:id="481" w:author="Author" w:date="2015-03-11T15:10:00Z"/>
          <w:rFonts w:asciiTheme="minorHAnsi" w:eastAsiaTheme="minorEastAsia" w:hAnsiTheme="minorHAnsi" w:cstheme="minorBidi"/>
          <w:bCs w:val="0"/>
          <w:sz w:val="22"/>
          <w:szCs w:val="22"/>
        </w:rPr>
      </w:pPr>
      <w:ins w:id="482" w:author="Author" w:date="2015-03-11T09:24:00Z">
        <w:del w:id="483" w:author="Author" w:date="2015-03-11T15:10:00Z">
          <w:r w:rsidDel="00005840">
            <w:delText>2.4.2 Validating a consumer policy</w:delText>
          </w:r>
          <w:r w:rsidDel="00005840">
            <w:tab/>
          </w:r>
        </w:del>
      </w:ins>
      <w:ins w:id="484" w:author="Author" w:date="2015-03-11T09:25:00Z">
        <w:del w:id="485" w:author="Author" w:date="2015-03-11T15:10:00Z">
          <w:r w:rsidR="00ED726C" w:rsidDel="00005840">
            <w:delText>22</w:delText>
          </w:r>
        </w:del>
      </w:ins>
    </w:p>
    <w:p w14:paraId="2EDC660B" w14:textId="77777777" w:rsidR="00043A87" w:rsidDel="00005840" w:rsidRDefault="00043A87">
      <w:pPr>
        <w:pStyle w:val="TOC3"/>
        <w:rPr>
          <w:ins w:id="486" w:author="Author" w:date="2015-03-11T09:24:00Z"/>
          <w:del w:id="487" w:author="Author" w:date="2015-03-11T15:10:00Z"/>
          <w:rFonts w:asciiTheme="minorHAnsi" w:eastAsiaTheme="minorEastAsia" w:hAnsiTheme="minorHAnsi" w:cstheme="minorBidi"/>
          <w:bCs w:val="0"/>
          <w:sz w:val="22"/>
          <w:szCs w:val="22"/>
        </w:rPr>
      </w:pPr>
      <w:ins w:id="488" w:author="Author" w:date="2015-03-11T09:24:00Z">
        <w:del w:id="489" w:author="Author" w:date="2015-03-11T15:10:00Z">
          <w:r w:rsidDel="00005840">
            <w:delText>2.4.3 Exchanging membership certificates during session establishment</w:delText>
          </w:r>
          <w:r w:rsidDel="00005840">
            <w:tab/>
          </w:r>
        </w:del>
      </w:ins>
      <w:ins w:id="490" w:author="Author" w:date="2015-03-11T09:25:00Z">
        <w:del w:id="491" w:author="Author" w:date="2015-03-11T15:10:00Z">
          <w:r w:rsidR="00ED726C" w:rsidDel="00005840">
            <w:delText>23</w:delText>
          </w:r>
        </w:del>
      </w:ins>
    </w:p>
    <w:p w14:paraId="584375EF" w14:textId="77777777" w:rsidR="00043A87" w:rsidDel="00005840" w:rsidRDefault="00043A87">
      <w:pPr>
        <w:pStyle w:val="TOC3"/>
        <w:rPr>
          <w:ins w:id="492" w:author="Author" w:date="2015-03-11T09:24:00Z"/>
          <w:del w:id="493" w:author="Author" w:date="2015-03-11T15:10:00Z"/>
          <w:rFonts w:asciiTheme="minorHAnsi" w:eastAsiaTheme="minorEastAsia" w:hAnsiTheme="minorHAnsi" w:cstheme="minorBidi"/>
          <w:bCs w:val="0"/>
          <w:sz w:val="22"/>
          <w:szCs w:val="22"/>
        </w:rPr>
      </w:pPr>
      <w:ins w:id="494" w:author="Author" w:date="2015-03-11T09:24:00Z">
        <w:del w:id="495" w:author="Author" w:date="2015-03-11T15:10:00Z">
          <w:r w:rsidDel="00005840">
            <w:delText>2.4.4 Anonymous session</w:delText>
          </w:r>
          <w:r w:rsidDel="00005840">
            <w:tab/>
          </w:r>
        </w:del>
      </w:ins>
      <w:ins w:id="496" w:author="Author" w:date="2015-03-11T09:25:00Z">
        <w:del w:id="497" w:author="Author" w:date="2015-03-11T15:10:00Z">
          <w:r w:rsidR="00ED726C" w:rsidDel="00005840">
            <w:delText>24</w:delText>
          </w:r>
        </w:del>
      </w:ins>
    </w:p>
    <w:p w14:paraId="2F1025AC" w14:textId="77777777" w:rsidR="00043A87" w:rsidDel="00005840" w:rsidRDefault="00043A87">
      <w:pPr>
        <w:pStyle w:val="TOC3"/>
        <w:rPr>
          <w:ins w:id="498" w:author="Author" w:date="2015-03-11T09:24:00Z"/>
          <w:del w:id="499" w:author="Author" w:date="2015-03-11T15:10:00Z"/>
          <w:rFonts w:asciiTheme="minorHAnsi" w:eastAsiaTheme="minorEastAsia" w:hAnsiTheme="minorHAnsi" w:cstheme="minorBidi"/>
          <w:bCs w:val="0"/>
          <w:sz w:val="22"/>
          <w:szCs w:val="22"/>
        </w:rPr>
      </w:pPr>
      <w:ins w:id="500" w:author="Author" w:date="2015-03-11T09:24:00Z">
        <w:del w:id="501" w:author="Author" w:date="2015-03-11T15:10:00Z">
          <w:r w:rsidDel="00005840">
            <w:delText>2.4.5 Validating an admin user</w:delText>
          </w:r>
          <w:r w:rsidDel="00005840">
            <w:tab/>
          </w:r>
        </w:del>
      </w:ins>
      <w:ins w:id="502" w:author="Author" w:date="2015-03-11T09:25:00Z">
        <w:del w:id="503" w:author="Author" w:date="2015-03-11T15:10:00Z">
          <w:r w:rsidR="00ED726C" w:rsidDel="00005840">
            <w:delText>26</w:delText>
          </w:r>
        </w:del>
      </w:ins>
    </w:p>
    <w:p w14:paraId="1981F4C7" w14:textId="77777777" w:rsidR="00043A87" w:rsidDel="00005840" w:rsidRDefault="00043A87">
      <w:pPr>
        <w:pStyle w:val="TOC3"/>
        <w:rPr>
          <w:ins w:id="504" w:author="Author" w:date="2015-03-11T09:24:00Z"/>
          <w:del w:id="505" w:author="Author" w:date="2015-03-11T15:10:00Z"/>
          <w:rFonts w:asciiTheme="minorHAnsi" w:eastAsiaTheme="minorEastAsia" w:hAnsiTheme="minorHAnsi" w:cstheme="minorBidi"/>
          <w:bCs w:val="0"/>
          <w:sz w:val="22"/>
          <w:szCs w:val="22"/>
        </w:rPr>
      </w:pPr>
      <w:ins w:id="506" w:author="Author" w:date="2015-03-11T09:24:00Z">
        <w:del w:id="507" w:author="Author" w:date="2015-03-11T15:10:00Z">
          <w:r w:rsidDel="00005840">
            <w:delText>2.4.6 Emitting a session-based signal</w:delText>
          </w:r>
          <w:r w:rsidDel="00005840">
            <w:tab/>
          </w:r>
        </w:del>
      </w:ins>
      <w:ins w:id="508" w:author="Author" w:date="2015-03-11T09:25:00Z">
        <w:del w:id="509" w:author="Author" w:date="2015-03-11T15:10:00Z">
          <w:r w:rsidR="00ED726C" w:rsidDel="00005840">
            <w:delText>26</w:delText>
          </w:r>
        </w:del>
      </w:ins>
    </w:p>
    <w:p w14:paraId="29984019" w14:textId="77777777" w:rsidR="00043A87" w:rsidDel="00005840" w:rsidRDefault="00043A87">
      <w:pPr>
        <w:pStyle w:val="TOC2"/>
        <w:rPr>
          <w:ins w:id="510" w:author="Author" w:date="2015-03-11T09:24:00Z"/>
          <w:del w:id="511" w:author="Author" w:date="2015-03-11T15:10:00Z"/>
          <w:rFonts w:asciiTheme="minorHAnsi" w:eastAsiaTheme="minorEastAsia" w:hAnsiTheme="minorHAnsi" w:cstheme="minorBidi"/>
          <w:sz w:val="22"/>
        </w:rPr>
      </w:pPr>
      <w:ins w:id="512" w:author="Author" w:date="2015-03-11T09:24:00Z">
        <w:del w:id="513" w:author="Author" w:date="2015-03-11T15:10:00Z">
          <w:r w:rsidDel="00005840">
            <w:delText>2.5 Authorization data format</w:delText>
          </w:r>
          <w:r w:rsidDel="00005840">
            <w:tab/>
          </w:r>
        </w:del>
      </w:ins>
      <w:ins w:id="514" w:author="Author" w:date="2015-03-11T09:25:00Z">
        <w:del w:id="515" w:author="Author" w:date="2015-03-11T15:10:00Z">
          <w:r w:rsidR="00ED726C" w:rsidDel="00005840">
            <w:delText>27</w:delText>
          </w:r>
        </w:del>
      </w:ins>
    </w:p>
    <w:p w14:paraId="50DFD5B3" w14:textId="77777777" w:rsidR="00043A87" w:rsidDel="00005840" w:rsidRDefault="00043A87">
      <w:pPr>
        <w:pStyle w:val="TOC3"/>
        <w:rPr>
          <w:ins w:id="516" w:author="Author" w:date="2015-03-11T09:24:00Z"/>
          <w:del w:id="517" w:author="Author" w:date="2015-03-11T15:10:00Z"/>
          <w:rFonts w:asciiTheme="minorHAnsi" w:eastAsiaTheme="minorEastAsia" w:hAnsiTheme="minorHAnsi" w:cstheme="minorBidi"/>
          <w:bCs w:val="0"/>
          <w:sz w:val="22"/>
          <w:szCs w:val="22"/>
        </w:rPr>
      </w:pPr>
      <w:ins w:id="518" w:author="Author" w:date="2015-03-11T09:24:00Z">
        <w:del w:id="519" w:author="Author" w:date="2015-03-11T15:10:00Z">
          <w:r w:rsidDel="00005840">
            <w:delText>2.5.1 The format is binary and exchanged between peers using AllJoyn marshalling</w:delText>
          </w:r>
          <w:r w:rsidDel="00005840">
            <w:tab/>
          </w:r>
        </w:del>
      </w:ins>
      <w:ins w:id="520" w:author="Author" w:date="2015-03-11T09:25:00Z">
        <w:del w:id="521" w:author="Author" w:date="2015-03-11T15:10:00Z">
          <w:r w:rsidR="00ED726C" w:rsidDel="00005840">
            <w:delText>27</w:delText>
          </w:r>
        </w:del>
      </w:ins>
    </w:p>
    <w:p w14:paraId="36160CF8" w14:textId="77777777" w:rsidR="00043A87" w:rsidDel="00005840" w:rsidRDefault="00043A87">
      <w:pPr>
        <w:pStyle w:val="TOC3"/>
        <w:rPr>
          <w:ins w:id="522" w:author="Author" w:date="2015-03-11T09:24:00Z"/>
          <w:del w:id="523" w:author="Author" w:date="2015-03-11T15:10:00Z"/>
          <w:rFonts w:asciiTheme="minorHAnsi" w:eastAsiaTheme="minorEastAsia" w:hAnsiTheme="minorHAnsi" w:cstheme="minorBidi"/>
          <w:bCs w:val="0"/>
          <w:sz w:val="22"/>
          <w:szCs w:val="22"/>
        </w:rPr>
      </w:pPr>
      <w:ins w:id="524" w:author="Author" w:date="2015-03-11T09:24:00Z">
        <w:del w:id="525" w:author="Author" w:date="2015-03-11T15:10:00Z">
          <w:r w:rsidDel="00005840">
            <w:delText>2.5.2 Format Structure</w:delText>
          </w:r>
          <w:r w:rsidDel="00005840">
            <w:tab/>
          </w:r>
        </w:del>
      </w:ins>
      <w:ins w:id="526" w:author="Author" w:date="2015-03-11T09:25:00Z">
        <w:del w:id="527" w:author="Author" w:date="2015-03-11T15:10:00Z">
          <w:r w:rsidR="00ED726C" w:rsidDel="00005840">
            <w:delText>28</w:delText>
          </w:r>
        </w:del>
      </w:ins>
    </w:p>
    <w:p w14:paraId="06FC50E0" w14:textId="77777777" w:rsidR="00043A87" w:rsidDel="00005840" w:rsidRDefault="00043A87">
      <w:pPr>
        <w:pStyle w:val="TOC3"/>
        <w:rPr>
          <w:ins w:id="528" w:author="Author" w:date="2015-03-11T09:24:00Z"/>
          <w:del w:id="529" w:author="Author" w:date="2015-03-11T15:10:00Z"/>
          <w:rFonts w:asciiTheme="minorHAnsi" w:eastAsiaTheme="minorEastAsia" w:hAnsiTheme="minorHAnsi" w:cstheme="minorBidi"/>
          <w:bCs w:val="0"/>
          <w:sz w:val="22"/>
          <w:szCs w:val="22"/>
        </w:rPr>
      </w:pPr>
      <w:ins w:id="530" w:author="Author" w:date="2015-03-11T09:24:00Z">
        <w:del w:id="531" w:author="Author" w:date="2015-03-11T15:10:00Z">
          <w:r w:rsidDel="00005840">
            <w:delText>2.5.3 Policy Templates</w:delText>
          </w:r>
          <w:r w:rsidDel="00005840">
            <w:tab/>
          </w:r>
        </w:del>
      </w:ins>
      <w:ins w:id="532" w:author="Author" w:date="2015-03-11T09:25:00Z">
        <w:del w:id="533" w:author="Author" w:date="2015-03-11T15:10:00Z">
          <w:r w:rsidR="00ED726C" w:rsidDel="00005840">
            <w:delText>32</w:delText>
          </w:r>
        </w:del>
      </w:ins>
    </w:p>
    <w:p w14:paraId="18B75F7E" w14:textId="77777777" w:rsidR="00043A87" w:rsidDel="00005840" w:rsidRDefault="00043A87">
      <w:pPr>
        <w:pStyle w:val="TOC2"/>
        <w:rPr>
          <w:ins w:id="534" w:author="Author" w:date="2015-03-11T09:24:00Z"/>
          <w:del w:id="535" w:author="Author" w:date="2015-03-11T15:10:00Z"/>
          <w:rFonts w:asciiTheme="minorHAnsi" w:eastAsiaTheme="minorEastAsia" w:hAnsiTheme="minorHAnsi" w:cstheme="minorBidi"/>
          <w:sz w:val="22"/>
        </w:rPr>
      </w:pPr>
      <w:ins w:id="536" w:author="Author" w:date="2015-03-11T09:24:00Z">
        <w:del w:id="537" w:author="Author" w:date="2015-03-11T15:10:00Z">
          <w:r w:rsidDel="00005840">
            <w:delText>2.6 Certificates</w:delText>
          </w:r>
          <w:r w:rsidDel="00005840">
            <w:tab/>
          </w:r>
        </w:del>
      </w:ins>
      <w:ins w:id="538" w:author="Author" w:date="2015-03-11T09:25:00Z">
        <w:del w:id="539" w:author="Author" w:date="2015-03-11T15:10:00Z">
          <w:r w:rsidR="00ED726C" w:rsidDel="00005840">
            <w:delText>32</w:delText>
          </w:r>
        </w:del>
      </w:ins>
    </w:p>
    <w:p w14:paraId="4DD72E81" w14:textId="77777777" w:rsidR="00043A87" w:rsidDel="00005840" w:rsidRDefault="00043A87">
      <w:pPr>
        <w:pStyle w:val="TOC3"/>
        <w:rPr>
          <w:ins w:id="540" w:author="Author" w:date="2015-03-11T09:24:00Z"/>
          <w:del w:id="541" w:author="Author" w:date="2015-03-11T15:10:00Z"/>
          <w:rFonts w:asciiTheme="minorHAnsi" w:eastAsiaTheme="minorEastAsia" w:hAnsiTheme="minorHAnsi" w:cstheme="minorBidi"/>
          <w:bCs w:val="0"/>
          <w:sz w:val="22"/>
          <w:szCs w:val="22"/>
        </w:rPr>
      </w:pPr>
      <w:ins w:id="542" w:author="Author" w:date="2015-03-11T09:24:00Z">
        <w:del w:id="543" w:author="Author" w:date="2015-03-11T15:10:00Z">
          <w:r w:rsidDel="00005840">
            <w:delText>2.6.1 Main Certificate Structure</w:delText>
          </w:r>
          <w:r w:rsidDel="00005840">
            <w:tab/>
          </w:r>
        </w:del>
      </w:ins>
      <w:ins w:id="544" w:author="Author" w:date="2015-03-11T09:25:00Z">
        <w:del w:id="545" w:author="Author" w:date="2015-03-11T15:10:00Z">
          <w:r w:rsidR="00ED726C" w:rsidDel="00005840">
            <w:delText>32</w:delText>
          </w:r>
        </w:del>
      </w:ins>
    </w:p>
    <w:p w14:paraId="531FDA83" w14:textId="77777777" w:rsidR="00043A87" w:rsidDel="00005840" w:rsidRDefault="00043A87">
      <w:pPr>
        <w:pStyle w:val="TOC3"/>
        <w:rPr>
          <w:ins w:id="546" w:author="Author" w:date="2015-03-11T09:24:00Z"/>
          <w:del w:id="547" w:author="Author" w:date="2015-03-11T15:10:00Z"/>
          <w:rFonts w:asciiTheme="minorHAnsi" w:eastAsiaTheme="minorEastAsia" w:hAnsiTheme="minorHAnsi" w:cstheme="minorBidi"/>
          <w:bCs w:val="0"/>
          <w:sz w:val="22"/>
          <w:szCs w:val="22"/>
        </w:rPr>
      </w:pPr>
      <w:ins w:id="548" w:author="Author" w:date="2015-03-11T09:24:00Z">
        <w:del w:id="549" w:author="Author" w:date="2015-03-11T15:10:00Z">
          <w:r w:rsidDel="00005840">
            <w:delText>2.6.2 Identity certificate</w:delText>
          </w:r>
          <w:r w:rsidDel="00005840">
            <w:tab/>
          </w:r>
        </w:del>
      </w:ins>
      <w:ins w:id="550" w:author="Author" w:date="2015-03-11T09:25:00Z">
        <w:del w:id="551" w:author="Author" w:date="2015-03-11T15:10:00Z">
          <w:r w:rsidR="00ED726C" w:rsidDel="00005840">
            <w:delText>33</w:delText>
          </w:r>
        </w:del>
      </w:ins>
    </w:p>
    <w:p w14:paraId="080EB0A8" w14:textId="77777777" w:rsidR="00043A87" w:rsidDel="00005840" w:rsidRDefault="00043A87">
      <w:pPr>
        <w:pStyle w:val="TOC3"/>
        <w:rPr>
          <w:ins w:id="552" w:author="Author" w:date="2015-03-11T09:24:00Z"/>
          <w:del w:id="553" w:author="Author" w:date="2015-03-11T15:10:00Z"/>
          <w:rFonts w:asciiTheme="minorHAnsi" w:eastAsiaTheme="minorEastAsia" w:hAnsiTheme="minorHAnsi" w:cstheme="minorBidi"/>
          <w:bCs w:val="0"/>
          <w:sz w:val="22"/>
          <w:szCs w:val="22"/>
        </w:rPr>
      </w:pPr>
      <w:ins w:id="554" w:author="Author" w:date="2015-03-11T09:24:00Z">
        <w:del w:id="555" w:author="Author" w:date="2015-03-11T15:10:00Z">
          <w:r w:rsidDel="00005840">
            <w:delText>2.6.3 Membership certificate</w:delText>
          </w:r>
          <w:r w:rsidDel="00005840">
            <w:tab/>
          </w:r>
        </w:del>
      </w:ins>
      <w:ins w:id="556" w:author="Author" w:date="2015-03-11T09:25:00Z">
        <w:del w:id="557" w:author="Author" w:date="2015-03-11T15:10:00Z">
          <w:r w:rsidR="00ED726C" w:rsidDel="00005840">
            <w:delText>34</w:delText>
          </w:r>
        </w:del>
      </w:ins>
    </w:p>
    <w:p w14:paraId="369BC113" w14:textId="77777777" w:rsidR="00043A87" w:rsidDel="00005840" w:rsidRDefault="00043A87">
      <w:pPr>
        <w:pStyle w:val="TOC2"/>
        <w:rPr>
          <w:ins w:id="558" w:author="Author" w:date="2015-03-11T09:24:00Z"/>
          <w:del w:id="559" w:author="Author" w:date="2015-03-11T15:10:00Z"/>
          <w:rFonts w:asciiTheme="minorHAnsi" w:eastAsiaTheme="minorEastAsia" w:hAnsiTheme="minorHAnsi" w:cstheme="minorBidi"/>
          <w:sz w:val="22"/>
        </w:rPr>
      </w:pPr>
      <w:ins w:id="560" w:author="Author" w:date="2015-03-11T09:24:00Z">
        <w:del w:id="561" w:author="Author" w:date="2015-03-11T15:10:00Z">
          <w:r w:rsidDel="00005840">
            <w:delText>2.7 Sample use cases</w:delText>
          </w:r>
          <w:r w:rsidDel="00005840">
            <w:tab/>
          </w:r>
        </w:del>
      </w:ins>
      <w:ins w:id="562" w:author="Author" w:date="2015-03-11T09:25:00Z">
        <w:del w:id="563" w:author="Author" w:date="2015-03-11T15:10:00Z">
          <w:r w:rsidR="00ED726C" w:rsidDel="00005840">
            <w:delText>34</w:delText>
          </w:r>
        </w:del>
      </w:ins>
    </w:p>
    <w:p w14:paraId="104AB78B" w14:textId="77777777" w:rsidR="00043A87" w:rsidDel="00005840" w:rsidRDefault="00043A87">
      <w:pPr>
        <w:pStyle w:val="TOC3"/>
        <w:rPr>
          <w:ins w:id="564" w:author="Author" w:date="2015-03-11T09:24:00Z"/>
          <w:del w:id="565" w:author="Author" w:date="2015-03-11T15:10:00Z"/>
          <w:rFonts w:asciiTheme="minorHAnsi" w:eastAsiaTheme="minorEastAsia" w:hAnsiTheme="minorHAnsi" w:cstheme="minorBidi"/>
          <w:bCs w:val="0"/>
          <w:sz w:val="22"/>
          <w:szCs w:val="22"/>
        </w:rPr>
      </w:pPr>
      <w:ins w:id="566" w:author="Author" w:date="2015-03-11T09:24:00Z">
        <w:del w:id="567" w:author="Author" w:date="2015-03-11T15:10:00Z">
          <w:r w:rsidDel="00005840">
            <w:delText>2.7.1 Users and devices</w:delText>
          </w:r>
          <w:r w:rsidDel="00005840">
            <w:tab/>
          </w:r>
        </w:del>
      </w:ins>
      <w:ins w:id="568" w:author="Author" w:date="2015-03-11T09:25:00Z">
        <w:del w:id="569" w:author="Author" w:date="2015-03-11T15:10:00Z">
          <w:r w:rsidR="00ED726C" w:rsidDel="00005840">
            <w:delText>34</w:delText>
          </w:r>
        </w:del>
      </w:ins>
    </w:p>
    <w:p w14:paraId="1D700778" w14:textId="77777777" w:rsidR="00043A87" w:rsidDel="00005840" w:rsidRDefault="00043A87">
      <w:pPr>
        <w:pStyle w:val="TOC3"/>
        <w:rPr>
          <w:ins w:id="570" w:author="Author" w:date="2015-03-11T09:24:00Z"/>
          <w:del w:id="571" w:author="Author" w:date="2015-03-11T15:10:00Z"/>
          <w:rFonts w:asciiTheme="minorHAnsi" w:eastAsiaTheme="minorEastAsia" w:hAnsiTheme="minorHAnsi" w:cstheme="minorBidi"/>
          <w:bCs w:val="0"/>
          <w:sz w:val="22"/>
          <w:szCs w:val="22"/>
        </w:rPr>
      </w:pPr>
      <w:ins w:id="572" w:author="Author" w:date="2015-03-11T09:24:00Z">
        <w:del w:id="573" w:author="Author" w:date="2015-03-11T15:10:00Z">
          <w:r w:rsidDel="00005840">
            <w:delText>2.7.2 Users set up by Dad</w:delText>
          </w:r>
          <w:r w:rsidDel="00005840">
            <w:tab/>
          </w:r>
        </w:del>
      </w:ins>
      <w:ins w:id="574" w:author="Author" w:date="2015-03-11T09:25:00Z">
        <w:del w:id="575" w:author="Author" w:date="2015-03-11T15:10:00Z">
          <w:r w:rsidR="00ED726C" w:rsidDel="00005840">
            <w:delText>36</w:delText>
          </w:r>
        </w:del>
      </w:ins>
    </w:p>
    <w:p w14:paraId="6DDB545E" w14:textId="77777777" w:rsidR="00043A87" w:rsidDel="00005840" w:rsidRDefault="00043A87">
      <w:pPr>
        <w:pStyle w:val="TOC3"/>
        <w:rPr>
          <w:ins w:id="576" w:author="Author" w:date="2015-03-11T09:24:00Z"/>
          <w:del w:id="577" w:author="Author" w:date="2015-03-11T15:10:00Z"/>
          <w:rFonts w:asciiTheme="minorHAnsi" w:eastAsiaTheme="minorEastAsia" w:hAnsiTheme="minorHAnsi" w:cstheme="minorBidi"/>
          <w:bCs w:val="0"/>
          <w:sz w:val="22"/>
          <w:szCs w:val="22"/>
        </w:rPr>
      </w:pPr>
      <w:ins w:id="578" w:author="Author" w:date="2015-03-11T09:24:00Z">
        <w:del w:id="579" w:author="Author" w:date="2015-03-11T15:10:00Z">
          <w:r w:rsidDel="00005840">
            <w:delText>2.7.3 Living room set up by Dad</w:delText>
          </w:r>
          <w:r w:rsidDel="00005840">
            <w:tab/>
          </w:r>
        </w:del>
      </w:ins>
      <w:ins w:id="580" w:author="Author" w:date="2015-03-11T09:25:00Z">
        <w:del w:id="581" w:author="Author" w:date="2015-03-11T15:10:00Z">
          <w:r w:rsidR="00ED726C" w:rsidDel="00005840">
            <w:delText>37</w:delText>
          </w:r>
        </w:del>
      </w:ins>
    </w:p>
    <w:p w14:paraId="124088D2" w14:textId="77777777" w:rsidR="00043A87" w:rsidDel="00005840" w:rsidRDefault="00043A87">
      <w:pPr>
        <w:pStyle w:val="TOC3"/>
        <w:rPr>
          <w:ins w:id="582" w:author="Author" w:date="2015-03-11T09:24:00Z"/>
          <w:del w:id="583" w:author="Author" w:date="2015-03-11T15:10:00Z"/>
          <w:rFonts w:asciiTheme="minorHAnsi" w:eastAsiaTheme="minorEastAsia" w:hAnsiTheme="minorHAnsi" w:cstheme="minorBidi"/>
          <w:bCs w:val="0"/>
          <w:sz w:val="22"/>
          <w:szCs w:val="22"/>
        </w:rPr>
      </w:pPr>
      <w:ins w:id="584" w:author="Author" w:date="2015-03-11T09:24:00Z">
        <w:del w:id="585" w:author="Author" w:date="2015-03-11T15:10:00Z">
          <w:r w:rsidDel="00005840">
            <w:delText>2.7.4 Son's bedroom set up by son</w:delText>
          </w:r>
          <w:r w:rsidDel="00005840">
            <w:tab/>
          </w:r>
        </w:del>
      </w:ins>
      <w:ins w:id="586" w:author="Author" w:date="2015-03-11T09:25:00Z">
        <w:del w:id="587" w:author="Author" w:date="2015-03-11T15:10:00Z">
          <w:r w:rsidR="00ED726C" w:rsidDel="00005840">
            <w:delText>38</w:delText>
          </w:r>
        </w:del>
      </w:ins>
    </w:p>
    <w:p w14:paraId="50CD9EB4" w14:textId="77777777" w:rsidR="00043A87" w:rsidDel="00005840" w:rsidRDefault="00043A87">
      <w:pPr>
        <w:pStyle w:val="TOC3"/>
        <w:rPr>
          <w:ins w:id="588" w:author="Author" w:date="2015-03-11T09:24:00Z"/>
          <w:del w:id="589" w:author="Author" w:date="2015-03-11T15:10:00Z"/>
          <w:rFonts w:asciiTheme="minorHAnsi" w:eastAsiaTheme="minorEastAsia" w:hAnsiTheme="minorHAnsi" w:cstheme="minorBidi"/>
          <w:bCs w:val="0"/>
          <w:sz w:val="22"/>
          <w:szCs w:val="22"/>
        </w:rPr>
      </w:pPr>
      <w:ins w:id="590" w:author="Author" w:date="2015-03-11T09:24:00Z">
        <w:del w:id="591" w:author="Author" w:date="2015-03-11T15:10:00Z">
          <w:r w:rsidDel="00005840">
            <w:delText>2.7.5 Master bedroom set up by Dad</w:delText>
          </w:r>
          <w:r w:rsidDel="00005840">
            <w:tab/>
          </w:r>
        </w:del>
      </w:ins>
      <w:ins w:id="592" w:author="Author" w:date="2015-03-11T09:25:00Z">
        <w:del w:id="593" w:author="Author" w:date="2015-03-11T15:10:00Z">
          <w:r w:rsidR="00ED726C" w:rsidDel="00005840">
            <w:delText>39</w:delText>
          </w:r>
        </w:del>
      </w:ins>
    </w:p>
    <w:p w14:paraId="7B4E44FD" w14:textId="77777777" w:rsidR="00043A87" w:rsidDel="00005840" w:rsidRDefault="00043A87">
      <w:pPr>
        <w:pStyle w:val="TOC3"/>
        <w:rPr>
          <w:ins w:id="594" w:author="Author" w:date="2015-03-11T09:24:00Z"/>
          <w:del w:id="595" w:author="Author" w:date="2015-03-11T15:10:00Z"/>
          <w:rFonts w:asciiTheme="minorHAnsi" w:eastAsiaTheme="minorEastAsia" w:hAnsiTheme="minorHAnsi" w:cstheme="minorBidi"/>
          <w:bCs w:val="0"/>
          <w:sz w:val="22"/>
          <w:szCs w:val="22"/>
        </w:rPr>
      </w:pPr>
      <w:ins w:id="596" w:author="Author" w:date="2015-03-11T09:24:00Z">
        <w:del w:id="597" w:author="Author" w:date="2015-03-11T15:10:00Z">
          <w:r w:rsidDel="00005840">
            <w:delText>2.7.6 Son can control different TVs in the house</w:delText>
          </w:r>
          <w:r w:rsidDel="00005840">
            <w:tab/>
          </w:r>
        </w:del>
      </w:ins>
      <w:ins w:id="598" w:author="Author" w:date="2015-03-11T09:25:00Z">
        <w:del w:id="599" w:author="Author" w:date="2015-03-11T15:10:00Z">
          <w:r w:rsidR="00ED726C" w:rsidDel="00005840">
            <w:delText>40</w:delText>
          </w:r>
        </w:del>
      </w:ins>
    </w:p>
    <w:p w14:paraId="04B9A9CE" w14:textId="77777777" w:rsidR="00043A87" w:rsidDel="00005840" w:rsidRDefault="00043A87">
      <w:pPr>
        <w:pStyle w:val="TOC3"/>
        <w:rPr>
          <w:ins w:id="600" w:author="Author" w:date="2015-03-11T09:24:00Z"/>
          <w:del w:id="601" w:author="Author" w:date="2015-03-11T15:10:00Z"/>
          <w:rFonts w:asciiTheme="minorHAnsi" w:eastAsiaTheme="minorEastAsia" w:hAnsiTheme="minorHAnsi" w:cstheme="minorBidi"/>
          <w:bCs w:val="0"/>
          <w:sz w:val="22"/>
          <w:szCs w:val="22"/>
        </w:rPr>
      </w:pPr>
      <w:ins w:id="602" w:author="Author" w:date="2015-03-11T09:24:00Z">
        <w:del w:id="603" w:author="Author" w:date="2015-03-11T15:10:00Z">
          <w:r w:rsidDel="00005840">
            <w:delText>2.7.7 Living room tablet controls TVs in the house</w:delText>
          </w:r>
          <w:r w:rsidDel="00005840">
            <w:tab/>
          </w:r>
        </w:del>
      </w:ins>
      <w:ins w:id="604" w:author="Author" w:date="2015-03-11T09:25:00Z">
        <w:del w:id="605" w:author="Author" w:date="2015-03-11T15:10:00Z">
          <w:r w:rsidR="00ED726C" w:rsidDel="00005840">
            <w:delText>41</w:delText>
          </w:r>
        </w:del>
      </w:ins>
    </w:p>
    <w:p w14:paraId="61B3FC1B" w14:textId="77777777" w:rsidR="00043A87" w:rsidDel="00005840" w:rsidRDefault="00043A87">
      <w:pPr>
        <w:pStyle w:val="TOC1"/>
        <w:rPr>
          <w:ins w:id="606" w:author="Author" w:date="2015-03-11T09:24:00Z"/>
          <w:del w:id="607" w:author="Author" w:date="2015-03-11T15:10:00Z"/>
          <w:rFonts w:asciiTheme="minorHAnsi" w:eastAsiaTheme="minorEastAsia" w:hAnsiTheme="minorHAnsi" w:cstheme="minorBidi"/>
          <w:b w:val="0"/>
          <w:bCs w:val="0"/>
          <w:sz w:val="22"/>
        </w:rPr>
      </w:pPr>
      <w:ins w:id="608" w:author="Author" w:date="2015-03-11T09:24:00Z">
        <w:del w:id="609" w:author="Author" w:date="2015-03-11T15:10:00Z">
          <w:r w:rsidDel="00005840">
            <w:delText>3 Enhancements to Existing Framework</w:delText>
          </w:r>
          <w:r w:rsidDel="00005840">
            <w:tab/>
          </w:r>
        </w:del>
      </w:ins>
      <w:ins w:id="610" w:author="Author" w:date="2015-03-11T09:25:00Z">
        <w:del w:id="611" w:author="Author" w:date="2015-03-11T15:10:00Z">
          <w:r w:rsidR="00ED726C" w:rsidDel="00005840">
            <w:delText>42</w:delText>
          </w:r>
        </w:del>
      </w:ins>
    </w:p>
    <w:p w14:paraId="50DB8175" w14:textId="77777777" w:rsidR="00043A87" w:rsidDel="00005840" w:rsidRDefault="00043A87">
      <w:pPr>
        <w:pStyle w:val="TOC2"/>
        <w:rPr>
          <w:ins w:id="612" w:author="Author" w:date="2015-03-11T09:24:00Z"/>
          <w:del w:id="613" w:author="Author" w:date="2015-03-11T15:10:00Z"/>
          <w:rFonts w:asciiTheme="minorHAnsi" w:eastAsiaTheme="minorEastAsia" w:hAnsiTheme="minorHAnsi" w:cstheme="minorBidi"/>
          <w:sz w:val="22"/>
        </w:rPr>
      </w:pPr>
      <w:ins w:id="614" w:author="Author" w:date="2015-03-11T09:24:00Z">
        <w:del w:id="615" w:author="Author" w:date="2015-03-11T15:10:00Z">
          <w:r w:rsidDel="00005840">
            <w:delText>3.1 Crypto Agility Exchange</w:delText>
          </w:r>
          <w:r w:rsidDel="00005840">
            <w:tab/>
          </w:r>
        </w:del>
      </w:ins>
      <w:ins w:id="616" w:author="Author" w:date="2015-03-11T09:25:00Z">
        <w:del w:id="617" w:author="Author" w:date="2015-03-11T15:10:00Z">
          <w:r w:rsidR="00ED726C" w:rsidDel="00005840">
            <w:delText>42</w:delText>
          </w:r>
        </w:del>
      </w:ins>
    </w:p>
    <w:p w14:paraId="100243B1" w14:textId="77777777" w:rsidR="00043A87" w:rsidDel="00005840" w:rsidRDefault="00043A87">
      <w:pPr>
        <w:pStyle w:val="TOC2"/>
        <w:rPr>
          <w:ins w:id="618" w:author="Author" w:date="2015-03-11T09:24:00Z"/>
          <w:del w:id="619" w:author="Author" w:date="2015-03-11T15:10:00Z"/>
          <w:rFonts w:asciiTheme="minorHAnsi" w:eastAsiaTheme="minorEastAsia" w:hAnsiTheme="minorHAnsi" w:cstheme="minorBidi"/>
          <w:sz w:val="22"/>
        </w:rPr>
      </w:pPr>
      <w:ins w:id="620" w:author="Author" w:date="2015-03-11T09:24:00Z">
        <w:del w:id="621" w:author="Author" w:date="2015-03-11T15:10:00Z">
          <w:r w:rsidDel="00005840">
            <w:delText>3.2 Permission NotifyConfig Announcement</w:delText>
          </w:r>
          <w:r w:rsidDel="00005840">
            <w:tab/>
          </w:r>
        </w:del>
      </w:ins>
      <w:ins w:id="622" w:author="Author" w:date="2015-03-11T09:25:00Z">
        <w:del w:id="623" w:author="Author" w:date="2015-03-11T15:10:00Z">
          <w:r w:rsidR="00ED726C" w:rsidDel="00005840">
            <w:delText>43</w:delText>
          </w:r>
        </w:del>
      </w:ins>
    </w:p>
    <w:p w14:paraId="41EB9D24" w14:textId="77777777" w:rsidR="00043A87" w:rsidDel="00005840" w:rsidRDefault="00043A87">
      <w:pPr>
        <w:pStyle w:val="TOC1"/>
        <w:rPr>
          <w:ins w:id="624" w:author="Author" w:date="2015-03-11T09:24:00Z"/>
          <w:del w:id="625" w:author="Author" w:date="2015-03-11T15:10:00Z"/>
          <w:rFonts w:asciiTheme="minorHAnsi" w:eastAsiaTheme="minorEastAsia" w:hAnsiTheme="minorHAnsi" w:cstheme="minorBidi"/>
          <w:b w:val="0"/>
          <w:bCs w:val="0"/>
          <w:sz w:val="22"/>
        </w:rPr>
      </w:pPr>
      <w:ins w:id="626" w:author="Author" w:date="2015-03-11T09:24:00Z">
        <w:del w:id="627" w:author="Author" w:date="2015-03-11T15:10:00Z">
          <w:r w:rsidDel="00005840">
            <w:delText>4 Future Considerations</w:delText>
          </w:r>
          <w:r w:rsidDel="00005840">
            <w:tab/>
          </w:r>
        </w:del>
      </w:ins>
      <w:ins w:id="628" w:author="Author" w:date="2015-03-11T09:25:00Z">
        <w:del w:id="629" w:author="Author" w:date="2015-03-11T15:10:00Z">
          <w:r w:rsidR="00ED726C" w:rsidDel="00005840">
            <w:delText>45</w:delText>
          </w:r>
        </w:del>
      </w:ins>
    </w:p>
    <w:p w14:paraId="06F83EA1" w14:textId="77777777" w:rsidR="00043A87" w:rsidDel="00005840" w:rsidRDefault="00043A87">
      <w:pPr>
        <w:pStyle w:val="TOC2"/>
        <w:rPr>
          <w:ins w:id="630" w:author="Author" w:date="2015-03-11T09:24:00Z"/>
          <w:del w:id="631" w:author="Author" w:date="2015-03-11T15:10:00Z"/>
          <w:rFonts w:asciiTheme="minorHAnsi" w:eastAsiaTheme="minorEastAsia" w:hAnsiTheme="minorHAnsi" w:cstheme="minorBidi"/>
          <w:sz w:val="22"/>
        </w:rPr>
      </w:pPr>
      <w:ins w:id="632" w:author="Author" w:date="2015-03-11T09:24:00Z">
        <w:del w:id="633" w:author="Author" w:date="2015-03-11T15:10:00Z">
          <w:r w:rsidDel="00005840">
            <w:delText>4.1 Broadcast signals and multipoint sessions</w:delText>
          </w:r>
          <w:r w:rsidDel="00005840">
            <w:tab/>
          </w:r>
        </w:del>
      </w:ins>
      <w:ins w:id="634" w:author="Author" w:date="2015-03-11T09:25:00Z">
        <w:del w:id="635" w:author="Author" w:date="2015-03-11T15:10:00Z">
          <w:r w:rsidR="00ED726C" w:rsidDel="00005840">
            <w:delText>45</w:delText>
          </w:r>
        </w:del>
      </w:ins>
    </w:p>
    <w:p w14:paraId="1450EF22" w14:textId="77777777" w:rsidR="00B453FF" w:rsidDel="00005840" w:rsidRDefault="00B453FF">
      <w:pPr>
        <w:pStyle w:val="TOC1"/>
        <w:rPr>
          <w:ins w:id="636" w:author="Author" w:date="2015-03-10T16:45:00Z"/>
          <w:del w:id="637" w:author="Author" w:date="2015-03-11T15:10:00Z"/>
          <w:rFonts w:asciiTheme="minorHAnsi" w:eastAsiaTheme="minorEastAsia" w:hAnsiTheme="minorHAnsi" w:cstheme="minorBidi"/>
          <w:b w:val="0"/>
          <w:bCs w:val="0"/>
          <w:sz w:val="22"/>
        </w:rPr>
      </w:pPr>
      <w:ins w:id="638" w:author="Author" w:date="2015-03-10T16:45:00Z">
        <w:del w:id="639" w:author="Author" w:date="2015-03-11T15:10:00Z">
          <w:r w:rsidDel="00005840">
            <w:delText>1 Introduction</w:delText>
          </w:r>
          <w:r w:rsidDel="00005840">
            <w:tab/>
            <w:delText>19</w:delText>
          </w:r>
        </w:del>
      </w:ins>
    </w:p>
    <w:p w14:paraId="7FF2B30E" w14:textId="77777777" w:rsidR="00B453FF" w:rsidDel="00005840" w:rsidRDefault="00B453FF">
      <w:pPr>
        <w:pStyle w:val="TOC2"/>
        <w:rPr>
          <w:ins w:id="640" w:author="Author" w:date="2015-03-10T16:45:00Z"/>
          <w:del w:id="641" w:author="Author" w:date="2015-03-11T15:10:00Z"/>
          <w:rFonts w:asciiTheme="minorHAnsi" w:eastAsiaTheme="minorEastAsia" w:hAnsiTheme="minorHAnsi" w:cstheme="minorBidi"/>
          <w:sz w:val="22"/>
        </w:rPr>
      </w:pPr>
      <w:ins w:id="642" w:author="Author" w:date="2015-03-10T16:45:00Z">
        <w:del w:id="643" w:author="Author" w:date="2015-03-11T15:10:00Z">
          <w:r w:rsidDel="00005840">
            <w:delText>1.1 Purpose and scope</w:delText>
          </w:r>
          <w:r w:rsidDel="00005840">
            <w:tab/>
            <w:delText>19</w:delText>
          </w:r>
        </w:del>
      </w:ins>
    </w:p>
    <w:p w14:paraId="1CCC19C6" w14:textId="77777777" w:rsidR="00B453FF" w:rsidDel="00005840" w:rsidRDefault="00B453FF">
      <w:pPr>
        <w:pStyle w:val="TOC2"/>
        <w:rPr>
          <w:ins w:id="644" w:author="Author" w:date="2015-03-10T16:45:00Z"/>
          <w:del w:id="645" w:author="Author" w:date="2015-03-11T15:10:00Z"/>
          <w:rFonts w:asciiTheme="minorHAnsi" w:eastAsiaTheme="minorEastAsia" w:hAnsiTheme="minorHAnsi" w:cstheme="minorBidi"/>
          <w:sz w:val="22"/>
        </w:rPr>
      </w:pPr>
      <w:ins w:id="646" w:author="Author" w:date="2015-03-10T16:45:00Z">
        <w:del w:id="647" w:author="Author" w:date="2015-03-11T15:10:00Z">
          <w:r w:rsidDel="00005840">
            <w:delText>1.2 Revision history</w:delText>
          </w:r>
          <w:r w:rsidDel="00005840">
            <w:tab/>
            <w:delText>19</w:delText>
          </w:r>
        </w:del>
      </w:ins>
    </w:p>
    <w:p w14:paraId="5D0573CE" w14:textId="77777777" w:rsidR="00B453FF" w:rsidDel="00005840" w:rsidRDefault="00B453FF">
      <w:pPr>
        <w:pStyle w:val="TOC2"/>
        <w:rPr>
          <w:ins w:id="648" w:author="Author" w:date="2015-03-10T16:45:00Z"/>
          <w:del w:id="649" w:author="Author" w:date="2015-03-11T15:10:00Z"/>
          <w:rFonts w:asciiTheme="minorHAnsi" w:eastAsiaTheme="minorEastAsia" w:hAnsiTheme="minorHAnsi" w:cstheme="minorBidi"/>
          <w:sz w:val="22"/>
        </w:rPr>
      </w:pPr>
      <w:ins w:id="650" w:author="Author" w:date="2015-03-10T16:45:00Z">
        <w:del w:id="651" w:author="Author" w:date="2015-03-11T15:10:00Z">
          <w:r w:rsidDel="00005840">
            <w:delText>1.3 Acronyms and terms</w:delText>
          </w:r>
          <w:r w:rsidDel="00005840">
            <w:tab/>
            <w:delText>19</w:delText>
          </w:r>
        </w:del>
      </w:ins>
    </w:p>
    <w:p w14:paraId="35388C7D" w14:textId="77777777" w:rsidR="00B453FF" w:rsidDel="00005840" w:rsidRDefault="00B453FF">
      <w:pPr>
        <w:pStyle w:val="TOC1"/>
        <w:rPr>
          <w:ins w:id="652" w:author="Author" w:date="2015-03-10T16:45:00Z"/>
          <w:del w:id="653" w:author="Author" w:date="2015-03-11T15:10:00Z"/>
          <w:rFonts w:asciiTheme="minorHAnsi" w:eastAsiaTheme="minorEastAsia" w:hAnsiTheme="minorHAnsi" w:cstheme="minorBidi"/>
          <w:b w:val="0"/>
          <w:bCs w:val="0"/>
          <w:sz w:val="22"/>
        </w:rPr>
      </w:pPr>
      <w:ins w:id="654" w:author="Author" w:date="2015-03-10T16:45:00Z">
        <w:del w:id="655" w:author="Author" w:date="2015-03-11T15:10:00Z">
          <w:r w:rsidDel="00005840">
            <w:delText>2 System Design</w:delText>
          </w:r>
          <w:r w:rsidDel="00005840">
            <w:tab/>
            <w:delText>22</w:delText>
          </w:r>
        </w:del>
      </w:ins>
    </w:p>
    <w:p w14:paraId="55726B67" w14:textId="77777777" w:rsidR="00B453FF" w:rsidDel="00005840" w:rsidRDefault="00B453FF">
      <w:pPr>
        <w:pStyle w:val="TOC2"/>
        <w:rPr>
          <w:ins w:id="656" w:author="Author" w:date="2015-03-10T16:45:00Z"/>
          <w:del w:id="657" w:author="Author" w:date="2015-03-11T15:10:00Z"/>
          <w:rFonts w:asciiTheme="minorHAnsi" w:eastAsiaTheme="minorEastAsia" w:hAnsiTheme="minorHAnsi" w:cstheme="minorBidi"/>
          <w:sz w:val="22"/>
        </w:rPr>
      </w:pPr>
      <w:ins w:id="658" w:author="Author" w:date="2015-03-10T16:45:00Z">
        <w:del w:id="659" w:author="Author" w:date="2015-03-11T15:10:00Z">
          <w:r w:rsidDel="00005840">
            <w:delText>2.1 Overview</w:delText>
          </w:r>
          <w:r w:rsidDel="00005840">
            <w:tab/>
            <w:delText>22</w:delText>
          </w:r>
        </w:del>
      </w:ins>
    </w:p>
    <w:p w14:paraId="218F4003" w14:textId="77777777" w:rsidR="00B453FF" w:rsidDel="00005840" w:rsidRDefault="00B453FF">
      <w:pPr>
        <w:pStyle w:val="TOC2"/>
        <w:rPr>
          <w:ins w:id="660" w:author="Author" w:date="2015-03-10T16:45:00Z"/>
          <w:del w:id="661" w:author="Author" w:date="2015-03-11T15:10:00Z"/>
          <w:rFonts w:asciiTheme="minorHAnsi" w:eastAsiaTheme="minorEastAsia" w:hAnsiTheme="minorHAnsi" w:cstheme="minorBidi"/>
          <w:sz w:val="22"/>
        </w:rPr>
      </w:pPr>
      <w:ins w:id="662" w:author="Author" w:date="2015-03-10T16:45:00Z">
        <w:del w:id="663" w:author="Author" w:date="2015-03-11T15:10:00Z">
          <w:r w:rsidDel="00005840">
            <w:delText>2.2 Premises</w:delText>
          </w:r>
          <w:r w:rsidDel="00005840">
            <w:tab/>
            <w:delText>23</w:delText>
          </w:r>
        </w:del>
      </w:ins>
    </w:p>
    <w:p w14:paraId="0F9774A8" w14:textId="77777777" w:rsidR="00B453FF" w:rsidDel="00005840" w:rsidRDefault="00B453FF">
      <w:pPr>
        <w:pStyle w:val="TOC2"/>
        <w:rPr>
          <w:ins w:id="664" w:author="Author" w:date="2015-03-10T16:45:00Z"/>
          <w:del w:id="665" w:author="Author" w:date="2015-03-11T15:10:00Z"/>
          <w:rFonts w:asciiTheme="minorHAnsi" w:eastAsiaTheme="minorEastAsia" w:hAnsiTheme="minorHAnsi" w:cstheme="minorBidi"/>
          <w:sz w:val="22"/>
        </w:rPr>
      </w:pPr>
      <w:ins w:id="666" w:author="Author" w:date="2015-03-10T16:45:00Z">
        <w:del w:id="667" w:author="Author" w:date="2015-03-11T15:10:00Z">
          <w:r w:rsidDel="00005840">
            <w:delText>2.3 Typical operations</w:delText>
          </w:r>
          <w:r w:rsidDel="00005840">
            <w:tab/>
            <w:delText>25</w:delText>
          </w:r>
        </w:del>
      </w:ins>
    </w:p>
    <w:p w14:paraId="40630209" w14:textId="77777777" w:rsidR="00B453FF" w:rsidDel="00005840" w:rsidRDefault="00B453FF">
      <w:pPr>
        <w:pStyle w:val="TOC3"/>
        <w:rPr>
          <w:ins w:id="668" w:author="Author" w:date="2015-03-10T16:45:00Z"/>
          <w:del w:id="669" w:author="Author" w:date="2015-03-11T15:10:00Z"/>
          <w:rFonts w:asciiTheme="minorHAnsi" w:eastAsiaTheme="minorEastAsia" w:hAnsiTheme="minorHAnsi" w:cstheme="minorBidi"/>
          <w:bCs w:val="0"/>
          <w:sz w:val="22"/>
          <w:szCs w:val="22"/>
        </w:rPr>
      </w:pPr>
      <w:ins w:id="670" w:author="Author" w:date="2015-03-10T16:45:00Z">
        <w:del w:id="671" w:author="Author" w:date="2015-03-11T15:10:00Z">
          <w:r w:rsidDel="00005840">
            <w:delText>2.3.1 Claim a factory-reset application</w:delText>
          </w:r>
          <w:r w:rsidDel="00005840">
            <w:tab/>
            <w:delText>25</w:delText>
          </w:r>
        </w:del>
      </w:ins>
    </w:p>
    <w:p w14:paraId="3151E52B" w14:textId="77777777" w:rsidR="00B453FF" w:rsidDel="00005840" w:rsidRDefault="00B453FF">
      <w:pPr>
        <w:pStyle w:val="TOC3"/>
        <w:rPr>
          <w:ins w:id="672" w:author="Author" w:date="2015-03-10T16:45:00Z"/>
          <w:del w:id="673" w:author="Author" w:date="2015-03-11T15:10:00Z"/>
          <w:rFonts w:asciiTheme="minorHAnsi" w:eastAsiaTheme="minorEastAsia" w:hAnsiTheme="minorHAnsi" w:cstheme="minorBidi"/>
          <w:bCs w:val="0"/>
          <w:sz w:val="22"/>
          <w:szCs w:val="22"/>
        </w:rPr>
      </w:pPr>
      <w:ins w:id="674" w:author="Author" w:date="2015-03-10T16:45:00Z">
        <w:del w:id="675" w:author="Author" w:date="2015-03-11T15:10:00Z">
          <w:r w:rsidDel="00005840">
            <w:delText>2.3.2 Define a security group</w:delText>
          </w:r>
          <w:r w:rsidDel="00005840">
            <w:tab/>
            <w:delText>32</w:delText>
          </w:r>
        </w:del>
      </w:ins>
    </w:p>
    <w:p w14:paraId="2DD16A8E" w14:textId="77777777" w:rsidR="00B453FF" w:rsidDel="00005840" w:rsidRDefault="00B453FF">
      <w:pPr>
        <w:pStyle w:val="TOC3"/>
        <w:rPr>
          <w:ins w:id="676" w:author="Author" w:date="2015-03-10T16:45:00Z"/>
          <w:del w:id="677" w:author="Author" w:date="2015-03-11T15:10:00Z"/>
          <w:rFonts w:asciiTheme="minorHAnsi" w:eastAsiaTheme="minorEastAsia" w:hAnsiTheme="minorHAnsi" w:cstheme="minorBidi"/>
          <w:bCs w:val="0"/>
          <w:sz w:val="22"/>
          <w:szCs w:val="22"/>
        </w:rPr>
      </w:pPr>
      <w:ins w:id="678" w:author="Author" w:date="2015-03-10T16:45:00Z">
        <w:del w:id="679" w:author="Author" w:date="2015-03-11T15:10:00Z">
          <w:r w:rsidDel="00005840">
            <w:delText>2.3.3 Example of building a policy</w:delText>
          </w:r>
          <w:r w:rsidDel="00005840">
            <w:tab/>
            <w:delText>32</w:delText>
          </w:r>
        </w:del>
      </w:ins>
    </w:p>
    <w:p w14:paraId="55F18B72" w14:textId="77777777" w:rsidR="00B453FF" w:rsidDel="00005840" w:rsidRDefault="00B453FF">
      <w:pPr>
        <w:pStyle w:val="TOC3"/>
        <w:rPr>
          <w:ins w:id="680" w:author="Author" w:date="2015-03-10T16:45:00Z"/>
          <w:del w:id="681" w:author="Author" w:date="2015-03-11T15:10:00Z"/>
          <w:rFonts w:asciiTheme="minorHAnsi" w:eastAsiaTheme="minorEastAsia" w:hAnsiTheme="minorHAnsi" w:cstheme="minorBidi"/>
          <w:bCs w:val="0"/>
          <w:sz w:val="22"/>
          <w:szCs w:val="22"/>
        </w:rPr>
      </w:pPr>
      <w:ins w:id="682" w:author="Author" w:date="2015-03-10T16:45:00Z">
        <w:del w:id="683" w:author="Author" w:date="2015-03-11T15:10:00Z">
          <w:r w:rsidDel="00005840">
            <w:delText>2.3.4 Install a policy</w:delText>
          </w:r>
          <w:r w:rsidDel="00005840">
            <w:tab/>
            <w:delText>33</w:delText>
          </w:r>
        </w:del>
      </w:ins>
    </w:p>
    <w:p w14:paraId="2E7F87A8" w14:textId="77777777" w:rsidR="00B453FF" w:rsidDel="00005840" w:rsidRDefault="00B453FF">
      <w:pPr>
        <w:pStyle w:val="TOC3"/>
        <w:rPr>
          <w:ins w:id="684" w:author="Author" w:date="2015-03-10T16:45:00Z"/>
          <w:del w:id="685" w:author="Author" w:date="2015-03-11T15:10:00Z"/>
          <w:rFonts w:asciiTheme="minorHAnsi" w:eastAsiaTheme="minorEastAsia" w:hAnsiTheme="minorHAnsi" w:cstheme="minorBidi"/>
          <w:bCs w:val="0"/>
          <w:sz w:val="22"/>
          <w:szCs w:val="22"/>
        </w:rPr>
      </w:pPr>
      <w:ins w:id="686" w:author="Author" w:date="2015-03-10T16:45:00Z">
        <w:del w:id="687" w:author="Author" w:date="2015-03-11T15:10:00Z">
          <w:r w:rsidDel="00005840">
            <w:delText>2.3.5 Add an application to a security group</w:delText>
          </w:r>
          <w:r w:rsidDel="00005840">
            <w:tab/>
            <w:delText>35</w:delText>
          </w:r>
        </w:del>
      </w:ins>
    </w:p>
    <w:p w14:paraId="6D83F971" w14:textId="77777777" w:rsidR="00B453FF" w:rsidDel="00005840" w:rsidRDefault="00B453FF">
      <w:pPr>
        <w:pStyle w:val="TOC3"/>
        <w:rPr>
          <w:ins w:id="688" w:author="Author" w:date="2015-03-10T16:45:00Z"/>
          <w:del w:id="689" w:author="Author" w:date="2015-03-11T15:10:00Z"/>
          <w:rFonts w:asciiTheme="minorHAnsi" w:eastAsiaTheme="minorEastAsia" w:hAnsiTheme="minorHAnsi" w:cstheme="minorBidi"/>
          <w:bCs w:val="0"/>
          <w:sz w:val="22"/>
          <w:szCs w:val="22"/>
        </w:rPr>
      </w:pPr>
      <w:ins w:id="690" w:author="Author" w:date="2015-03-10T16:45:00Z">
        <w:del w:id="691" w:author="Author" w:date="2015-03-11T15:10:00Z">
          <w:r w:rsidDel="00005840">
            <w:delText>2.3.6 Add a user to a security group</w:delText>
          </w:r>
          <w:r w:rsidDel="00005840">
            <w:tab/>
            <w:delText>37</w:delText>
          </w:r>
        </w:del>
      </w:ins>
    </w:p>
    <w:p w14:paraId="7B0553D7" w14:textId="77777777" w:rsidR="00B453FF" w:rsidDel="00005840" w:rsidRDefault="00B453FF">
      <w:pPr>
        <w:pStyle w:val="TOC3"/>
        <w:rPr>
          <w:ins w:id="692" w:author="Author" w:date="2015-03-10T16:45:00Z"/>
          <w:del w:id="693" w:author="Author" w:date="2015-03-11T15:10:00Z"/>
          <w:rFonts w:asciiTheme="minorHAnsi" w:eastAsiaTheme="minorEastAsia" w:hAnsiTheme="minorHAnsi" w:cstheme="minorBidi"/>
          <w:bCs w:val="0"/>
          <w:sz w:val="22"/>
          <w:szCs w:val="22"/>
        </w:rPr>
      </w:pPr>
      <w:ins w:id="694" w:author="Author" w:date="2015-03-10T16:45:00Z">
        <w:del w:id="695" w:author="Author" w:date="2015-03-11T15:10:00Z">
          <w:r w:rsidDel="00005840">
            <w:delText>2.3.7 Delegating membership certificate</w:delText>
          </w:r>
          <w:r w:rsidDel="00005840">
            <w:tab/>
            <w:delText>39</w:delText>
          </w:r>
        </w:del>
      </w:ins>
    </w:p>
    <w:p w14:paraId="166E5F9C" w14:textId="77777777" w:rsidR="00B453FF" w:rsidDel="00005840" w:rsidRDefault="00B453FF">
      <w:pPr>
        <w:pStyle w:val="TOC3"/>
        <w:rPr>
          <w:ins w:id="696" w:author="Author" w:date="2015-03-10T16:45:00Z"/>
          <w:del w:id="697" w:author="Author" w:date="2015-03-11T15:10:00Z"/>
          <w:rFonts w:asciiTheme="minorHAnsi" w:eastAsiaTheme="minorEastAsia" w:hAnsiTheme="minorHAnsi" w:cstheme="minorBidi"/>
          <w:bCs w:val="0"/>
          <w:sz w:val="22"/>
          <w:szCs w:val="22"/>
        </w:rPr>
      </w:pPr>
      <w:ins w:id="698" w:author="Author" w:date="2015-03-10T16:45:00Z">
        <w:del w:id="699" w:author="Author" w:date="2015-03-11T15:10:00Z">
          <w:r w:rsidDel="00005840">
            <w:delText>2.3.8 Add a security group equivalence instruction to an application</w:delText>
          </w:r>
          <w:r w:rsidDel="00005840">
            <w:tab/>
            <w:delText>43</w:delText>
          </w:r>
        </w:del>
      </w:ins>
    </w:p>
    <w:p w14:paraId="2356AAEE" w14:textId="77777777" w:rsidR="00B453FF" w:rsidDel="00005840" w:rsidRDefault="00B453FF">
      <w:pPr>
        <w:pStyle w:val="TOC3"/>
        <w:rPr>
          <w:ins w:id="700" w:author="Author" w:date="2015-03-10T16:45:00Z"/>
          <w:del w:id="701" w:author="Author" w:date="2015-03-11T15:10:00Z"/>
          <w:rFonts w:asciiTheme="minorHAnsi" w:eastAsiaTheme="minorEastAsia" w:hAnsiTheme="minorHAnsi" w:cstheme="minorBidi"/>
          <w:bCs w:val="0"/>
          <w:sz w:val="22"/>
          <w:szCs w:val="22"/>
        </w:rPr>
      </w:pPr>
      <w:ins w:id="702" w:author="Author" w:date="2015-03-10T16:45:00Z">
        <w:del w:id="703" w:author="Author" w:date="2015-03-11T15:10:00Z">
          <w:r w:rsidDel="00005840">
            <w:delText>2.3.9 Certificate revocation (not fully designed)</w:delText>
          </w:r>
          <w:r w:rsidDel="00005840">
            <w:tab/>
            <w:delText>45</w:delText>
          </w:r>
        </w:del>
      </w:ins>
    </w:p>
    <w:p w14:paraId="4EE83C55" w14:textId="77777777" w:rsidR="00B453FF" w:rsidDel="00005840" w:rsidRDefault="00B453FF">
      <w:pPr>
        <w:pStyle w:val="TOC3"/>
        <w:rPr>
          <w:ins w:id="704" w:author="Author" w:date="2015-03-10T16:45:00Z"/>
          <w:del w:id="705" w:author="Author" w:date="2015-03-11T15:10:00Z"/>
          <w:rFonts w:asciiTheme="minorHAnsi" w:eastAsiaTheme="minorEastAsia" w:hAnsiTheme="minorHAnsi" w:cstheme="minorBidi"/>
          <w:bCs w:val="0"/>
          <w:sz w:val="22"/>
          <w:szCs w:val="22"/>
        </w:rPr>
      </w:pPr>
      <w:ins w:id="706" w:author="Author" w:date="2015-03-10T16:45:00Z">
        <w:del w:id="707" w:author="Author" w:date="2015-03-11T15:10:00Z">
          <w:r w:rsidDel="00005840">
            <w:delText>2.3.10 Distribution of policy updates and membership certificates (not fully designed)</w:delText>
          </w:r>
          <w:r w:rsidDel="00005840">
            <w:tab/>
            <w:delText>46</w:delText>
          </w:r>
        </w:del>
      </w:ins>
    </w:p>
    <w:p w14:paraId="3E5F7AD8" w14:textId="77777777" w:rsidR="00B453FF" w:rsidDel="00005840" w:rsidRDefault="00B453FF">
      <w:pPr>
        <w:pStyle w:val="TOC3"/>
        <w:rPr>
          <w:ins w:id="708" w:author="Author" w:date="2015-03-10T16:45:00Z"/>
          <w:del w:id="709" w:author="Author" w:date="2015-03-11T15:10:00Z"/>
          <w:rFonts w:asciiTheme="minorHAnsi" w:eastAsiaTheme="minorEastAsia" w:hAnsiTheme="minorHAnsi" w:cstheme="minorBidi"/>
          <w:bCs w:val="0"/>
          <w:sz w:val="22"/>
          <w:szCs w:val="22"/>
        </w:rPr>
      </w:pPr>
      <w:ins w:id="710" w:author="Author" w:date="2015-03-10T16:45:00Z">
        <w:del w:id="711" w:author="Author" w:date="2015-03-11T15:10:00Z">
          <w:r w:rsidDel="00005840">
            <w:delText>2.3.11 Application Manifest (design-in-progress)</w:delText>
          </w:r>
          <w:r w:rsidDel="00005840">
            <w:tab/>
            <w:delText>49</w:delText>
          </w:r>
        </w:del>
      </w:ins>
    </w:p>
    <w:p w14:paraId="6FF894DF" w14:textId="77777777" w:rsidR="00B453FF" w:rsidDel="00005840" w:rsidRDefault="00B453FF">
      <w:pPr>
        <w:pStyle w:val="TOC2"/>
        <w:rPr>
          <w:ins w:id="712" w:author="Author" w:date="2015-03-10T16:45:00Z"/>
          <w:del w:id="713" w:author="Author" w:date="2015-03-11T15:10:00Z"/>
          <w:rFonts w:asciiTheme="minorHAnsi" w:eastAsiaTheme="minorEastAsia" w:hAnsiTheme="minorHAnsi" w:cstheme="minorBidi"/>
          <w:sz w:val="22"/>
        </w:rPr>
      </w:pPr>
      <w:ins w:id="714" w:author="Author" w:date="2015-03-10T16:45:00Z">
        <w:del w:id="715" w:author="Author" w:date="2015-03-11T15:10:00Z">
          <w:r w:rsidDel="00005840">
            <w:delText>2.4 Access validation</w:delText>
          </w:r>
          <w:r w:rsidDel="00005840">
            <w:tab/>
            <w:delText>51</w:delText>
          </w:r>
        </w:del>
      </w:ins>
    </w:p>
    <w:p w14:paraId="2E741823" w14:textId="77777777" w:rsidR="00B453FF" w:rsidDel="00005840" w:rsidRDefault="00B453FF">
      <w:pPr>
        <w:pStyle w:val="TOC3"/>
        <w:rPr>
          <w:ins w:id="716" w:author="Author" w:date="2015-03-10T16:45:00Z"/>
          <w:del w:id="717" w:author="Author" w:date="2015-03-11T15:10:00Z"/>
          <w:rFonts w:asciiTheme="minorHAnsi" w:eastAsiaTheme="minorEastAsia" w:hAnsiTheme="minorHAnsi" w:cstheme="minorBidi"/>
          <w:bCs w:val="0"/>
          <w:sz w:val="22"/>
          <w:szCs w:val="22"/>
        </w:rPr>
      </w:pPr>
      <w:ins w:id="718" w:author="Author" w:date="2015-03-10T16:45:00Z">
        <w:del w:id="719" w:author="Author" w:date="2015-03-11T15:10:00Z">
          <w:r w:rsidDel="00005840">
            <w:delText>2.4.1 Validation flow</w:delText>
          </w:r>
          <w:r w:rsidDel="00005840">
            <w:tab/>
            <w:delText>51</w:delText>
          </w:r>
        </w:del>
      </w:ins>
    </w:p>
    <w:p w14:paraId="36CECA8F" w14:textId="77777777" w:rsidR="00B453FF" w:rsidDel="00005840" w:rsidRDefault="00B453FF">
      <w:pPr>
        <w:pStyle w:val="TOC3"/>
        <w:rPr>
          <w:ins w:id="720" w:author="Author" w:date="2015-03-10T16:45:00Z"/>
          <w:del w:id="721" w:author="Author" w:date="2015-03-11T15:10:00Z"/>
          <w:rFonts w:asciiTheme="minorHAnsi" w:eastAsiaTheme="minorEastAsia" w:hAnsiTheme="minorHAnsi" w:cstheme="minorBidi"/>
          <w:bCs w:val="0"/>
          <w:sz w:val="22"/>
          <w:szCs w:val="22"/>
        </w:rPr>
      </w:pPr>
      <w:ins w:id="722" w:author="Author" w:date="2015-03-10T16:45:00Z">
        <w:del w:id="723" w:author="Author" w:date="2015-03-11T15:10:00Z">
          <w:r w:rsidDel="00005840">
            <w:delText>2.4.2 Validating a consumer policy</w:delText>
          </w:r>
          <w:r w:rsidDel="00005840">
            <w:tab/>
            <w:delText>53</w:delText>
          </w:r>
        </w:del>
      </w:ins>
    </w:p>
    <w:p w14:paraId="363DB39B" w14:textId="77777777" w:rsidR="00B453FF" w:rsidDel="00005840" w:rsidRDefault="00B453FF">
      <w:pPr>
        <w:pStyle w:val="TOC3"/>
        <w:rPr>
          <w:ins w:id="724" w:author="Author" w:date="2015-03-10T16:45:00Z"/>
          <w:del w:id="725" w:author="Author" w:date="2015-03-11T15:10:00Z"/>
          <w:rFonts w:asciiTheme="minorHAnsi" w:eastAsiaTheme="minorEastAsia" w:hAnsiTheme="minorHAnsi" w:cstheme="minorBidi"/>
          <w:bCs w:val="0"/>
          <w:sz w:val="22"/>
          <w:szCs w:val="22"/>
        </w:rPr>
      </w:pPr>
      <w:ins w:id="726" w:author="Author" w:date="2015-03-10T16:45:00Z">
        <w:del w:id="727" w:author="Author" w:date="2015-03-11T15:10:00Z">
          <w:r w:rsidDel="00005840">
            <w:delText>2.4.3 Exchanging membership certificates during session establishment</w:delText>
          </w:r>
          <w:r w:rsidDel="00005840">
            <w:tab/>
            <w:delText>55</w:delText>
          </w:r>
        </w:del>
      </w:ins>
    </w:p>
    <w:p w14:paraId="78200B1C" w14:textId="77777777" w:rsidR="00B453FF" w:rsidDel="00005840" w:rsidRDefault="00B453FF">
      <w:pPr>
        <w:pStyle w:val="TOC3"/>
        <w:rPr>
          <w:ins w:id="728" w:author="Author" w:date="2015-03-10T16:45:00Z"/>
          <w:del w:id="729" w:author="Author" w:date="2015-03-11T15:10:00Z"/>
          <w:rFonts w:asciiTheme="minorHAnsi" w:eastAsiaTheme="minorEastAsia" w:hAnsiTheme="minorHAnsi" w:cstheme="minorBidi"/>
          <w:bCs w:val="0"/>
          <w:sz w:val="22"/>
          <w:szCs w:val="22"/>
        </w:rPr>
      </w:pPr>
      <w:ins w:id="730" w:author="Author" w:date="2015-03-10T16:45:00Z">
        <w:del w:id="731" w:author="Author" w:date="2015-03-11T15:10:00Z">
          <w:r w:rsidDel="00005840">
            <w:delText>2.4.4 Anonymous session</w:delText>
          </w:r>
          <w:r w:rsidDel="00005840">
            <w:tab/>
            <w:delText>57</w:delText>
          </w:r>
        </w:del>
      </w:ins>
    </w:p>
    <w:p w14:paraId="00572E28" w14:textId="77777777" w:rsidR="00B453FF" w:rsidDel="00005840" w:rsidRDefault="00B453FF">
      <w:pPr>
        <w:pStyle w:val="TOC3"/>
        <w:rPr>
          <w:ins w:id="732" w:author="Author" w:date="2015-03-10T16:45:00Z"/>
          <w:del w:id="733" w:author="Author" w:date="2015-03-11T15:10:00Z"/>
          <w:rFonts w:asciiTheme="minorHAnsi" w:eastAsiaTheme="minorEastAsia" w:hAnsiTheme="minorHAnsi" w:cstheme="minorBidi"/>
          <w:bCs w:val="0"/>
          <w:sz w:val="22"/>
          <w:szCs w:val="22"/>
        </w:rPr>
      </w:pPr>
      <w:ins w:id="734" w:author="Author" w:date="2015-03-10T16:45:00Z">
        <w:del w:id="735" w:author="Author" w:date="2015-03-11T15:10:00Z">
          <w:r w:rsidDel="00005840">
            <w:delText>2.4.5 Validating an admin user</w:delText>
          </w:r>
          <w:r w:rsidDel="00005840">
            <w:tab/>
            <w:delText>61</w:delText>
          </w:r>
        </w:del>
      </w:ins>
    </w:p>
    <w:p w14:paraId="2B92671C" w14:textId="77777777" w:rsidR="00B453FF" w:rsidDel="00005840" w:rsidRDefault="00B453FF">
      <w:pPr>
        <w:pStyle w:val="TOC3"/>
        <w:rPr>
          <w:ins w:id="736" w:author="Author" w:date="2015-03-10T16:45:00Z"/>
          <w:del w:id="737" w:author="Author" w:date="2015-03-11T15:10:00Z"/>
          <w:rFonts w:asciiTheme="minorHAnsi" w:eastAsiaTheme="minorEastAsia" w:hAnsiTheme="minorHAnsi" w:cstheme="minorBidi"/>
          <w:bCs w:val="0"/>
          <w:sz w:val="22"/>
          <w:szCs w:val="22"/>
        </w:rPr>
      </w:pPr>
      <w:ins w:id="738" w:author="Author" w:date="2015-03-10T16:45:00Z">
        <w:del w:id="739" w:author="Author" w:date="2015-03-11T15:10:00Z">
          <w:r w:rsidDel="00005840">
            <w:delText>2.4.6 Emitting a session-based signal</w:delText>
          </w:r>
          <w:r w:rsidDel="00005840">
            <w:tab/>
            <w:delText>63</w:delText>
          </w:r>
        </w:del>
      </w:ins>
    </w:p>
    <w:p w14:paraId="2A8A67F4" w14:textId="77777777" w:rsidR="00B453FF" w:rsidDel="00005840" w:rsidRDefault="00B453FF">
      <w:pPr>
        <w:pStyle w:val="TOC2"/>
        <w:rPr>
          <w:ins w:id="740" w:author="Author" w:date="2015-03-10T16:45:00Z"/>
          <w:del w:id="741" w:author="Author" w:date="2015-03-11T15:10:00Z"/>
          <w:rFonts w:asciiTheme="minorHAnsi" w:eastAsiaTheme="minorEastAsia" w:hAnsiTheme="minorHAnsi" w:cstheme="minorBidi"/>
          <w:sz w:val="22"/>
        </w:rPr>
      </w:pPr>
      <w:ins w:id="742" w:author="Author" w:date="2015-03-10T16:45:00Z">
        <w:del w:id="743" w:author="Author" w:date="2015-03-11T15:10:00Z">
          <w:r w:rsidDel="00005840">
            <w:delText>2.5 Authorization data format</w:delText>
          </w:r>
          <w:r w:rsidDel="00005840">
            <w:tab/>
            <w:delText>65</w:delText>
          </w:r>
        </w:del>
      </w:ins>
    </w:p>
    <w:p w14:paraId="1AC2C825" w14:textId="77777777" w:rsidR="00B453FF" w:rsidDel="00005840" w:rsidRDefault="00B453FF">
      <w:pPr>
        <w:pStyle w:val="TOC3"/>
        <w:rPr>
          <w:ins w:id="744" w:author="Author" w:date="2015-03-10T16:45:00Z"/>
          <w:del w:id="745" w:author="Author" w:date="2015-03-11T15:10:00Z"/>
          <w:rFonts w:asciiTheme="minorHAnsi" w:eastAsiaTheme="minorEastAsia" w:hAnsiTheme="minorHAnsi" w:cstheme="minorBidi"/>
          <w:bCs w:val="0"/>
          <w:sz w:val="22"/>
          <w:szCs w:val="22"/>
        </w:rPr>
      </w:pPr>
      <w:ins w:id="746" w:author="Author" w:date="2015-03-10T16:45:00Z">
        <w:del w:id="747" w:author="Author" w:date="2015-03-11T15:10:00Z">
          <w:r w:rsidDel="00005840">
            <w:delText>2.5.1 The format is binary and exchanged between peers using AllJoyn marshalling</w:delText>
          </w:r>
          <w:r w:rsidDel="00005840">
            <w:tab/>
            <w:delText>65</w:delText>
          </w:r>
        </w:del>
      </w:ins>
    </w:p>
    <w:p w14:paraId="3D84F860" w14:textId="77777777" w:rsidR="00B453FF" w:rsidDel="00005840" w:rsidRDefault="00B453FF">
      <w:pPr>
        <w:pStyle w:val="TOC3"/>
        <w:rPr>
          <w:ins w:id="748" w:author="Author" w:date="2015-03-10T16:45:00Z"/>
          <w:del w:id="749" w:author="Author" w:date="2015-03-11T15:10:00Z"/>
          <w:rFonts w:asciiTheme="minorHAnsi" w:eastAsiaTheme="minorEastAsia" w:hAnsiTheme="minorHAnsi" w:cstheme="minorBidi"/>
          <w:bCs w:val="0"/>
          <w:sz w:val="22"/>
          <w:szCs w:val="22"/>
        </w:rPr>
      </w:pPr>
      <w:ins w:id="750" w:author="Author" w:date="2015-03-10T16:45:00Z">
        <w:del w:id="751" w:author="Author" w:date="2015-03-11T15:10:00Z">
          <w:r w:rsidDel="00005840">
            <w:delText>2.5.2 Format Structure</w:delText>
          </w:r>
          <w:r w:rsidDel="00005840">
            <w:tab/>
            <w:delText>66</w:delText>
          </w:r>
        </w:del>
      </w:ins>
    </w:p>
    <w:p w14:paraId="313958E9" w14:textId="77777777" w:rsidR="00B453FF" w:rsidDel="00005840" w:rsidRDefault="00B453FF">
      <w:pPr>
        <w:pStyle w:val="TOC3"/>
        <w:rPr>
          <w:ins w:id="752" w:author="Author" w:date="2015-03-10T16:45:00Z"/>
          <w:del w:id="753" w:author="Author" w:date="2015-03-11T15:10:00Z"/>
          <w:rFonts w:asciiTheme="minorHAnsi" w:eastAsiaTheme="minorEastAsia" w:hAnsiTheme="minorHAnsi" w:cstheme="minorBidi"/>
          <w:bCs w:val="0"/>
          <w:sz w:val="22"/>
          <w:szCs w:val="22"/>
        </w:rPr>
      </w:pPr>
      <w:ins w:id="754" w:author="Author" w:date="2015-03-10T16:45:00Z">
        <w:del w:id="755" w:author="Author" w:date="2015-03-11T15:10:00Z">
          <w:r w:rsidDel="00005840">
            <w:delText>2.5.3 Policy Templates</w:delText>
          </w:r>
          <w:r w:rsidDel="00005840">
            <w:tab/>
            <w:delText>75</w:delText>
          </w:r>
        </w:del>
      </w:ins>
    </w:p>
    <w:p w14:paraId="0014BAEA" w14:textId="77777777" w:rsidR="00B453FF" w:rsidDel="00005840" w:rsidRDefault="00B453FF">
      <w:pPr>
        <w:pStyle w:val="TOC2"/>
        <w:rPr>
          <w:ins w:id="756" w:author="Author" w:date="2015-03-10T16:45:00Z"/>
          <w:del w:id="757" w:author="Author" w:date="2015-03-11T15:10:00Z"/>
          <w:rFonts w:asciiTheme="minorHAnsi" w:eastAsiaTheme="minorEastAsia" w:hAnsiTheme="minorHAnsi" w:cstheme="minorBidi"/>
          <w:sz w:val="22"/>
        </w:rPr>
      </w:pPr>
      <w:ins w:id="758" w:author="Author" w:date="2015-03-10T16:45:00Z">
        <w:del w:id="759" w:author="Author" w:date="2015-03-11T15:10:00Z">
          <w:r w:rsidDel="00005840">
            <w:delText>2.6 Certificates</w:delText>
          </w:r>
          <w:r w:rsidDel="00005840">
            <w:tab/>
            <w:delText>75</w:delText>
          </w:r>
        </w:del>
      </w:ins>
    </w:p>
    <w:p w14:paraId="3653556F" w14:textId="77777777" w:rsidR="00B453FF" w:rsidDel="00005840" w:rsidRDefault="00B453FF">
      <w:pPr>
        <w:pStyle w:val="TOC3"/>
        <w:rPr>
          <w:ins w:id="760" w:author="Author" w:date="2015-03-10T16:45:00Z"/>
          <w:del w:id="761" w:author="Author" w:date="2015-03-11T15:10:00Z"/>
          <w:rFonts w:asciiTheme="minorHAnsi" w:eastAsiaTheme="minorEastAsia" w:hAnsiTheme="minorHAnsi" w:cstheme="minorBidi"/>
          <w:bCs w:val="0"/>
          <w:sz w:val="22"/>
          <w:szCs w:val="22"/>
        </w:rPr>
      </w:pPr>
      <w:ins w:id="762" w:author="Author" w:date="2015-03-10T16:45:00Z">
        <w:del w:id="763" w:author="Author" w:date="2015-03-11T15:10:00Z">
          <w:r w:rsidDel="00005840">
            <w:delText>2.6.1 Main Certificate Structure</w:delText>
          </w:r>
          <w:r w:rsidDel="00005840">
            <w:tab/>
            <w:delText>75</w:delText>
          </w:r>
        </w:del>
      </w:ins>
    </w:p>
    <w:p w14:paraId="36016688" w14:textId="77777777" w:rsidR="00B453FF" w:rsidDel="00005840" w:rsidRDefault="00B453FF">
      <w:pPr>
        <w:pStyle w:val="TOC3"/>
        <w:rPr>
          <w:ins w:id="764" w:author="Author" w:date="2015-03-10T16:45:00Z"/>
          <w:del w:id="765" w:author="Author" w:date="2015-03-11T15:10:00Z"/>
          <w:rFonts w:asciiTheme="minorHAnsi" w:eastAsiaTheme="minorEastAsia" w:hAnsiTheme="minorHAnsi" w:cstheme="minorBidi"/>
          <w:bCs w:val="0"/>
          <w:sz w:val="22"/>
          <w:szCs w:val="22"/>
        </w:rPr>
      </w:pPr>
      <w:ins w:id="766" w:author="Author" w:date="2015-03-10T16:45:00Z">
        <w:del w:id="767" w:author="Author" w:date="2015-03-11T15:10:00Z">
          <w:r w:rsidDel="00005840">
            <w:delText>2.6.2 Identity certificate</w:delText>
          </w:r>
          <w:r w:rsidDel="00005840">
            <w:tab/>
            <w:delText>76</w:delText>
          </w:r>
        </w:del>
      </w:ins>
    </w:p>
    <w:p w14:paraId="6EC74366" w14:textId="77777777" w:rsidR="00B453FF" w:rsidDel="00005840" w:rsidRDefault="00B453FF">
      <w:pPr>
        <w:pStyle w:val="TOC3"/>
        <w:rPr>
          <w:ins w:id="768" w:author="Author" w:date="2015-03-10T16:45:00Z"/>
          <w:del w:id="769" w:author="Author" w:date="2015-03-11T15:10:00Z"/>
          <w:rFonts w:asciiTheme="minorHAnsi" w:eastAsiaTheme="minorEastAsia" w:hAnsiTheme="minorHAnsi" w:cstheme="minorBidi"/>
          <w:bCs w:val="0"/>
          <w:sz w:val="22"/>
          <w:szCs w:val="22"/>
        </w:rPr>
      </w:pPr>
      <w:ins w:id="770" w:author="Author" w:date="2015-03-10T16:45:00Z">
        <w:del w:id="771" w:author="Author" w:date="2015-03-11T15:10:00Z">
          <w:r w:rsidDel="00005840">
            <w:delText>2.6.3 Membership certificate</w:delText>
          </w:r>
          <w:r w:rsidDel="00005840">
            <w:tab/>
            <w:delText>76</w:delText>
          </w:r>
        </w:del>
      </w:ins>
    </w:p>
    <w:p w14:paraId="6D7191A5" w14:textId="77777777" w:rsidR="00B453FF" w:rsidDel="00005840" w:rsidRDefault="00B453FF">
      <w:pPr>
        <w:pStyle w:val="TOC2"/>
        <w:rPr>
          <w:ins w:id="772" w:author="Author" w:date="2015-03-10T16:45:00Z"/>
          <w:del w:id="773" w:author="Author" w:date="2015-03-11T15:10:00Z"/>
          <w:rFonts w:asciiTheme="minorHAnsi" w:eastAsiaTheme="minorEastAsia" w:hAnsiTheme="minorHAnsi" w:cstheme="minorBidi"/>
          <w:sz w:val="22"/>
        </w:rPr>
      </w:pPr>
      <w:ins w:id="774" w:author="Author" w:date="2015-03-10T16:45:00Z">
        <w:del w:id="775" w:author="Author" w:date="2015-03-11T15:10:00Z">
          <w:r w:rsidDel="00005840">
            <w:delText>2.7 Sample use cases</w:delText>
          </w:r>
          <w:r w:rsidDel="00005840">
            <w:tab/>
            <w:delText>78</w:delText>
          </w:r>
        </w:del>
      </w:ins>
    </w:p>
    <w:p w14:paraId="38ED4EDE" w14:textId="77777777" w:rsidR="00B453FF" w:rsidDel="00005840" w:rsidRDefault="00B453FF">
      <w:pPr>
        <w:pStyle w:val="TOC3"/>
        <w:rPr>
          <w:ins w:id="776" w:author="Author" w:date="2015-03-10T16:45:00Z"/>
          <w:del w:id="777" w:author="Author" w:date="2015-03-11T15:10:00Z"/>
          <w:rFonts w:asciiTheme="minorHAnsi" w:eastAsiaTheme="minorEastAsia" w:hAnsiTheme="minorHAnsi" w:cstheme="minorBidi"/>
          <w:bCs w:val="0"/>
          <w:sz w:val="22"/>
          <w:szCs w:val="22"/>
        </w:rPr>
      </w:pPr>
      <w:ins w:id="778" w:author="Author" w:date="2015-03-10T16:45:00Z">
        <w:del w:id="779" w:author="Author" w:date="2015-03-11T15:10:00Z">
          <w:r w:rsidDel="00005840">
            <w:delText>2.7.1 Users and devices</w:delText>
          </w:r>
          <w:r w:rsidDel="00005840">
            <w:tab/>
            <w:delText>78</w:delText>
          </w:r>
        </w:del>
      </w:ins>
    </w:p>
    <w:p w14:paraId="02F77218" w14:textId="77777777" w:rsidR="00B453FF" w:rsidDel="00005840" w:rsidRDefault="00B453FF">
      <w:pPr>
        <w:pStyle w:val="TOC3"/>
        <w:rPr>
          <w:ins w:id="780" w:author="Author" w:date="2015-03-10T16:45:00Z"/>
          <w:del w:id="781" w:author="Author" w:date="2015-03-11T15:10:00Z"/>
          <w:rFonts w:asciiTheme="minorHAnsi" w:eastAsiaTheme="minorEastAsia" w:hAnsiTheme="minorHAnsi" w:cstheme="minorBidi"/>
          <w:bCs w:val="0"/>
          <w:sz w:val="22"/>
          <w:szCs w:val="22"/>
        </w:rPr>
      </w:pPr>
      <w:ins w:id="782" w:author="Author" w:date="2015-03-10T16:45:00Z">
        <w:del w:id="783" w:author="Author" w:date="2015-03-11T15:10:00Z">
          <w:r w:rsidDel="00005840">
            <w:delText>2.7.2 Users set up by Dad</w:delText>
          </w:r>
          <w:r w:rsidDel="00005840">
            <w:tab/>
            <w:delText>79</w:delText>
          </w:r>
        </w:del>
      </w:ins>
    </w:p>
    <w:p w14:paraId="69E0B538" w14:textId="77777777" w:rsidR="00B453FF" w:rsidDel="00005840" w:rsidRDefault="00B453FF">
      <w:pPr>
        <w:pStyle w:val="TOC3"/>
        <w:rPr>
          <w:ins w:id="784" w:author="Author" w:date="2015-03-10T16:45:00Z"/>
          <w:del w:id="785" w:author="Author" w:date="2015-03-11T15:10:00Z"/>
          <w:rFonts w:asciiTheme="minorHAnsi" w:eastAsiaTheme="minorEastAsia" w:hAnsiTheme="minorHAnsi" w:cstheme="minorBidi"/>
          <w:bCs w:val="0"/>
          <w:sz w:val="22"/>
          <w:szCs w:val="22"/>
        </w:rPr>
      </w:pPr>
      <w:ins w:id="786" w:author="Author" w:date="2015-03-10T16:45:00Z">
        <w:del w:id="787" w:author="Author" w:date="2015-03-11T15:10:00Z">
          <w:r w:rsidDel="00005840">
            <w:delText>2.7.3 Living room set up by Dad</w:delText>
          </w:r>
          <w:r w:rsidDel="00005840">
            <w:tab/>
            <w:delText>82</w:delText>
          </w:r>
        </w:del>
      </w:ins>
    </w:p>
    <w:p w14:paraId="6C950F84" w14:textId="77777777" w:rsidR="00B453FF" w:rsidDel="00005840" w:rsidRDefault="00B453FF">
      <w:pPr>
        <w:pStyle w:val="TOC3"/>
        <w:rPr>
          <w:ins w:id="788" w:author="Author" w:date="2015-03-10T16:45:00Z"/>
          <w:del w:id="789" w:author="Author" w:date="2015-03-11T15:10:00Z"/>
          <w:rFonts w:asciiTheme="minorHAnsi" w:eastAsiaTheme="minorEastAsia" w:hAnsiTheme="minorHAnsi" w:cstheme="minorBidi"/>
          <w:bCs w:val="0"/>
          <w:sz w:val="22"/>
          <w:szCs w:val="22"/>
        </w:rPr>
      </w:pPr>
      <w:ins w:id="790" w:author="Author" w:date="2015-03-10T16:45:00Z">
        <w:del w:id="791" w:author="Author" w:date="2015-03-11T15:10:00Z">
          <w:r w:rsidDel="00005840">
            <w:delText>2.7.4 Son's bedroom set up by son</w:delText>
          </w:r>
          <w:r w:rsidDel="00005840">
            <w:tab/>
            <w:delText>85</w:delText>
          </w:r>
        </w:del>
      </w:ins>
    </w:p>
    <w:p w14:paraId="2D813A8F" w14:textId="77777777" w:rsidR="00B453FF" w:rsidDel="00005840" w:rsidRDefault="00B453FF">
      <w:pPr>
        <w:pStyle w:val="TOC3"/>
        <w:rPr>
          <w:ins w:id="792" w:author="Author" w:date="2015-03-10T16:45:00Z"/>
          <w:del w:id="793" w:author="Author" w:date="2015-03-11T15:10:00Z"/>
          <w:rFonts w:asciiTheme="minorHAnsi" w:eastAsiaTheme="minorEastAsia" w:hAnsiTheme="minorHAnsi" w:cstheme="minorBidi"/>
          <w:bCs w:val="0"/>
          <w:sz w:val="22"/>
          <w:szCs w:val="22"/>
        </w:rPr>
      </w:pPr>
      <w:ins w:id="794" w:author="Author" w:date="2015-03-10T16:45:00Z">
        <w:del w:id="795" w:author="Author" w:date="2015-03-11T15:10:00Z">
          <w:r w:rsidDel="00005840">
            <w:delText>2.7.5 Master bedroom set up by Dad</w:delText>
          </w:r>
          <w:r w:rsidDel="00005840">
            <w:tab/>
            <w:delText>88</w:delText>
          </w:r>
        </w:del>
      </w:ins>
    </w:p>
    <w:p w14:paraId="51B04050" w14:textId="77777777" w:rsidR="00B453FF" w:rsidDel="00005840" w:rsidRDefault="00B453FF">
      <w:pPr>
        <w:pStyle w:val="TOC3"/>
        <w:rPr>
          <w:ins w:id="796" w:author="Author" w:date="2015-03-10T16:45:00Z"/>
          <w:del w:id="797" w:author="Author" w:date="2015-03-11T15:10:00Z"/>
          <w:rFonts w:asciiTheme="minorHAnsi" w:eastAsiaTheme="minorEastAsia" w:hAnsiTheme="minorHAnsi" w:cstheme="minorBidi"/>
          <w:bCs w:val="0"/>
          <w:sz w:val="22"/>
          <w:szCs w:val="22"/>
        </w:rPr>
      </w:pPr>
      <w:ins w:id="798" w:author="Author" w:date="2015-03-10T16:45:00Z">
        <w:del w:id="799" w:author="Author" w:date="2015-03-11T15:10:00Z">
          <w:r w:rsidDel="00005840">
            <w:delText>2.7.6 Son can control different TVs in the house</w:delText>
          </w:r>
          <w:r w:rsidDel="00005840">
            <w:tab/>
            <w:delText>91</w:delText>
          </w:r>
        </w:del>
      </w:ins>
    </w:p>
    <w:p w14:paraId="71A01806" w14:textId="77777777" w:rsidR="00B453FF" w:rsidDel="00005840" w:rsidRDefault="00B453FF">
      <w:pPr>
        <w:pStyle w:val="TOC3"/>
        <w:rPr>
          <w:ins w:id="800" w:author="Author" w:date="2015-03-10T16:45:00Z"/>
          <w:del w:id="801" w:author="Author" w:date="2015-03-11T15:10:00Z"/>
          <w:rFonts w:asciiTheme="minorHAnsi" w:eastAsiaTheme="minorEastAsia" w:hAnsiTheme="minorHAnsi" w:cstheme="minorBidi"/>
          <w:bCs w:val="0"/>
          <w:sz w:val="22"/>
          <w:szCs w:val="22"/>
        </w:rPr>
      </w:pPr>
      <w:ins w:id="802" w:author="Author" w:date="2015-03-10T16:45:00Z">
        <w:del w:id="803" w:author="Author" w:date="2015-03-11T15:10:00Z">
          <w:r w:rsidDel="00005840">
            <w:delText>2.7.7 Living room tablet controls TVs in the house</w:delText>
          </w:r>
          <w:r w:rsidDel="00005840">
            <w:tab/>
            <w:delText>94</w:delText>
          </w:r>
        </w:del>
      </w:ins>
    </w:p>
    <w:p w14:paraId="25C68BA7" w14:textId="77777777" w:rsidR="00B453FF" w:rsidDel="00005840" w:rsidRDefault="00B453FF">
      <w:pPr>
        <w:pStyle w:val="TOC1"/>
        <w:rPr>
          <w:ins w:id="804" w:author="Author" w:date="2015-03-10T16:45:00Z"/>
          <w:del w:id="805" w:author="Author" w:date="2015-03-11T15:10:00Z"/>
          <w:rFonts w:asciiTheme="minorHAnsi" w:eastAsiaTheme="minorEastAsia" w:hAnsiTheme="minorHAnsi" w:cstheme="minorBidi"/>
          <w:b w:val="0"/>
          <w:bCs w:val="0"/>
          <w:sz w:val="22"/>
        </w:rPr>
      </w:pPr>
      <w:ins w:id="806" w:author="Author" w:date="2015-03-10T16:45:00Z">
        <w:del w:id="807" w:author="Author" w:date="2015-03-11T15:10:00Z">
          <w:r w:rsidDel="00005840">
            <w:delText>3 Enhancements to Existing Framework</w:delText>
          </w:r>
          <w:r w:rsidDel="00005840">
            <w:tab/>
            <w:delText>97</w:delText>
          </w:r>
        </w:del>
      </w:ins>
    </w:p>
    <w:p w14:paraId="4CE847AE" w14:textId="77777777" w:rsidR="00B453FF" w:rsidDel="00005840" w:rsidRDefault="00B453FF">
      <w:pPr>
        <w:pStyle w:val="TOC2"/>
        <w:rPr>
          <w:ins w:id="808" w:author="Author" w:date="2015-03-10T16:45:00Z"/>
          <w:del w:id="809" w:author="Author" w:date="2015-03-11T15:10:00Z"/>
          <w:rFonts w:asciiTheme="minorHAnsi" w:eastAsiaTheme="minorEastAsia" w:hAnsiTheme="minorHAnsi" w:cstheme="minorBidi"/>
          <w:sz w:val="22"/>
        </w:rPr>
      </w:pPr>
      <w:ins w:id="810" w:author="Author" w:date="2015-03-10T16:45:00Z">
        <w:del w:id="811" w:author="Author" w:date="2015-03-11T15:10:00Z">
          <w:r w:rsidDel="00005840">
            <w:delText>3.1 Crypto Agility Exchange</w:delText>
          </w:r>
          <w:r w:rsidDel="00005840">
            <w:tab/>
            <w:delText>97</w:delText>
          </w:r>
        </w:del>
      </w:ins>
    </w:p>
    <w:p w14:paraId="0612B907" w14:textId="77777777" w:rsidR="00B453FF" w:rsidDel="00005840" w:rsidRDefault="00B453FF">
      <w:pPr>
        <w:pStyle w:val="TOC2"/>
        <w:rPr>
          <w:ins w:id="812" w:author="Author" w:date="2015-03-10T16:45:00Z"/>
          <w:del w:id="813" w:author="Author" w:date="2015-03-11T15:10:00Z"/>
          <w:rFonts w:asciiTheme="minorHAnsi" w:eastAsiaTheme="minorEastAsia" w:hAnsiTheme="minorHAnsi" w:cstheme="minorBidi"/>
          <w:sz w:val="22"/>
        </w:rPr>
      </w:pPr>
      <w:ins w:id="814" w:author="Author" w:date="2015-03-10T16:45:00Z">
        <w:del w:id="815" w:author="Author" w:date="2015-03-11T15:10:00Z">
          <w:r w:rsidDel="00005840">
            <w:delText>3.2 Permission NotifyConfig Announcement</w:delText>
          </w:r>
          <w:r w:rsidDel="00005840">
            <w:tab/>
            <w:delText>98</w:delText>
          </w:r>
        </w:del>
      </w:ins>
    </w:p>
    <w:p w14:paraId="1750FAB7" w14:textId="77777777" w:rsidR="00B453FF" w:rsidDel="00005840" w:rsidRDefault="00B453FF">
      <w:pPr>
        <w:pStyle w:val="TOC1"/>
        <w:rPr>
          <w:ins w:id="816" w:author="Author" w:date="2015-03-10T16:45:00Z"/>
          <w:del w:id="817" w:author="Author" w:date="2015-03-11T15:10:00Z"/>
          <w:rFonts w:asciiTheme="minorHAnsi" w:eastAsiaTheme="minorEastAsia" w:hAnsiTheme="minorHAnsi" w:cstheme="minorBidi"/>
          <w:b w:val="0"/>
          <w:bCs w:val="0"/>
          <w:sz w:val="22"/>
        </w:rPr>
      </w:pPr>
      <w:ins w:id="818" w:author="Author" w:date="2015-03-10T16:45:00Z">
        <w:del w:id="819" w:author="Author" w:date="2015-03-11T15:10:00Z">
          <w:r w:rsidDel="00005840">
            <w:delText>4 Future Considerations</w:delText>
          </w:r>
          <w:r w:rsidDel="00005840">
            <w:tab/>
            <w:delText>100</w:delText>
          </w:r>
        </w:del>
      </w:ins>
    </w:p>
    <w:p w14:paraId="18AF08AA" w14:textId="77777777" w:rsidR="00B453FF" w:rsidDel="00005840" w:rsidRDefault="00B453FF">
      <w:pPr>
        <w:pStyle w:val="TOC2"/>
        <w:rPr>
          <w:ins w:id="820" w:author="Author" w:date="2015-03-10T16:45:00Z"/>
          <w:del w:id="821" w:author="Author" w:date="2015-03-11T15:10:00Z"/>
          <w:rFonts w:asciiTheme="minorHAnsi" w:eastAsiaTheme="minorEastAsia" w:hAnsiTheme="minorHAnsi" w:cstheme="minorBidi"/>
          <w:sz w:val="22"/>
        </w:rPr>
      </w:pPr>
      <w:ins w:id="822" w:author="Author" w:date="2015-03-10T16:45:00Z">
        <w:del w:id="823" w:author="Author" w:date="2015-03-11T15:10:00Z">
          <w:r w:rsidDel="00005840">
            <w:delText>4.1 Broadcast signals and multipoint sessions</w:delText>
          </w:r>
          <w:r w:rsidDel="00005840">
            <w:tab/>
            <w:delText>100</w:delText>
          </w:r>
        </w:del>
      </w:ins>
    </w:p>
    <w:p w14:paraId="0DC69A4C" w14:textId="77777777" w:rsidR="003600C4" w:rsidDel="00005840" w:rsidRDefault="003600C4">
      <w:pPr>
        <w:pStyle w:val="TOC1"/>
        <w:rPr>
          <w:ins w:id="824" w:author="Author" w:date="2015-02-05T09:51:00Z"/>
          <w:del w:id="825" w:author="Author" w:date="2015-03-11T15:10:00Z"/>
          <w:rFonts w:asciiTheme="minorHAnsi" w:eastAsiaTheme="minorEastAsia" w:hAnsiTheme="minorHAnsi" w:cstheme="minorBidi"/>
          <w:b w:val="0"/>
          <w:bCs w:val="0"/>
          <w:sz w:val="22"/>
        </w:rPr>
      </w:pPr>
      <w:ins w:id="826" w:author="Author" w:date="2015-02-05T09:51:00Z">
        <w:del w:id="827" w:author="Author" w:date="2015-03-11T15:10:00Z">
          <w:r w:rsidDel="00005840">
            <w:delText>1 Introduction</w:delText>
          </w:r>
          <w:r w:rsidDel="00005840">
            <w:tab/>
            <w:delText>5</w:delText>
          </w:r>
        </w:del>
      </w:ins>
    </w:p>
    <w:p w14:paraId="171A1CB8" w14:textId="77777777" w:rsidR="003600C4" w:rsidDel="00005840" w:rsidRDefault="003600C4">
      <w:pPr>
        <w:pStyle w:val="TOC2"/>
        <w:rPr>
          <w:ins w:id="828" w:author="Author" w:date="2015-02-05T09:51:00Z"/>
          <w:del w:id="829" w:author="Author" w:date="2015-03-11T15:10:00Z"/>
          <w:rFonts w:asciiTheme="minorHAnsi" w:eastAsiaTheme="minorEastAsia" w:hAnsiTheme="minorHAnsi" w:cstheme="minorBidi"/>
          <w:sz w:val="22"/>
        </w:rPr>
      </w:pPr>
      <w:ins w:id="830" w:author="Author" w:date="2015-02-05T09:51:00Z">
        <w:del w:id="831" w:author="Author" w:date="2015-03-11T15:10:00Z">
          <w:r w:rsidDel="00005840">
            <w:delText>1.1 Purpose and scope</w:delText>
          </w:r>
          <w:r w:rsidDel="00005840">
            <w:tab/>
            <w:delText>5</w:delText>
          </w:r>
        </w:del>
      </w:ins>
    </w:p>
    <w:p w14:paraId="5FCC80C7" w14:textId="77777777" w:rsidR="003600C4" w:rsidDel="00005840" w:rsidRDefault="003600C4">
      <w:pPr>
        <w:pStyle w:val="TOC2"/>
        <w:rPr>
          <w:ins w:id="832" w:author="Author" w:date="2015-02-05T09:51:00Z"/>
          <w:del w:id="833" w:author="Author" w:date="2015-03-11T15:10:00Z"/>
          <w:rFonts w:asciiTheme="minorHAnsi" w:eastAsiaTheme="minorEastAsia" w:hAnsiTheme="minorHAnsi" w:cstheme="minorBidi"/>
          <w:sz w:val="22"/>
        </w:rPr>
      </w:pPr>
      <w:ins w:id="834" w:author="Author" w:date="2015-02-05T09:51:00Z">
        <w:del w:id="835" w:author="Author" w:date="2015-03-11T15:10:00Z">
          <w:r w:rsidDel="00005840">
            <w:delText>1.2 Revision history</w:delText>
          </w:r>
          <w:r w:rsidDel="00005840">
            <w:tab/>
            <w:delText>5</w:delText>
          </w:r>
        </w:del>
      </w:ins>
    </w:p>
    <w:p w14:paraId="43754C80" w14:textId="77777777" w:rsidR="003600C4" w:rsidDel="00005840" w:rsidRDefault="003600C4">
      <w:pPr>
        <w:pStyle w:val="TOC2"/>
        <w:rPr>
          <w:ins w:id="836" w:author="Author" w:date="2015-02-05T09:51:00Z"/>
          <w:del w:id="837" w:author="Author" w:date="2015-03-11T15:10:00Z"/>
          <w:rFonts w:asciiTheme="minorHAnsi" w:eastAsiaTheme="minorEastAsia" w:hAnsiTheme="minorHAnsi" w:cstheme="minorBidi"/>
          <w:sz w:val="22"/>
        </w:rPr>
      </w:pPr>
      <w:ins w:id="838" w:author="Author" w:date="2015-02-05T09:51:00Z">
        <w:del w:id="839" w:author="Author" w:date="2015-03-11T15:10:00Z">
          <w:r w:rsidDel="00005840">
            <w:delText>1.3 Acronyms and terms</w:delText>
          </w:r>
          <w:r w:rsidDel="00005840">
            <w:tab/>
            <w:delText>5</w:delText>
          </w:r>
        </w:del>
      </w:ins>
    </w:p>
    <w:p w14:paraId="0604AE29" w14:textId="77777777" w:rsidR="003600C4" w:rsidDel="00005840" w:rsidRDefault="003600C4">
      <w:pPr>
        <w:pStyle w:val="TOC1"/>
        <w:rPr>
          <w:ins w:id="840" w:author="Author" w:date="2015-02-05T09:51:00Z"/>
          <w:del w:id="841" w:author="Author" w:date="2015-03-11T15:10:00Z"/>
          <w:rFonts w:asciiTheme="minorHAnsi" w:eastAsiaTheme="minorEastAsia" w:hAnsiTheme="minorHAnsi" w:cstheme="minorBidi"/>
          <w:b w:val="0"/>
          <w:bCs w:val="0"/>
          <w:sz w:val="22"/>
        </w:rPr>
      </w:pPr>
      <w:ins w:id="842" w:author="Author" w:date="2015-02-05T09:51:00Z">
        <w:del w:id="843" w:author="Author" w:date="2015-03-11T15:10:00Z">
          <w:r w:rsidDel="00005840">
            <w:delText>2 System Design</w:delText>
          </w:r>
          <w:r w:rsidDel="00005840">
            <w:tab/>
            <w:delText>7</w:delText>
          </w:r>
        </w:del>
      </w:ins>
    </w:p>
    <w:p w14:paraId="7C99FE55" w14:textId="77777777" w:rsidR="003600C4" w:rsidDel="00005840" w:rsidRDefault="003600C4">
      <w:pPr>
        <w:pStyle w:val="TOC2"/>
        <w:rPr>
          <w:ins w:id="844" w:author="Author" w:date="2015-02-05T09:51:00Z"/>
          <w:del w:id="845" w:author="Author" w:date="2015-03-11T15:10:00Z"/>
          <w:rFonts w:asciiTheme="minorHAnsi" w:eastAsiaTheme="minorEastAsia" w:hAnsiTheme="minorHAnsi" w:cstheme="minorBidi"/>
          <w:sz w:val="22"/>
        </w:rPr>
      </w:pPr>
      <w:ins w:id="846" w:author="Author" w:date="2015-02-05T09:51:00Z">
        <w:del w:id="847" w:author="Author" w:date="2015-03-11T15:10:00Z">
          <w:r w:rsidDel="00005840">
            <w:delText>2.1 Overview</w:delText>
          </w:r>
          <w:r w:rsidDel="00005840">
            <w:tab/>
            <w:delText>7</w:delText>
          </w:r>
        </w:del>
      </w:ins>
    </w:p>
    <w:p w14:paraId="3ABEFFDC" w14:textId="77777777" w:rsidR="003600C4" w:rsidDel="00005840" w:rsidRDefault="003600C4">
      <w:pPr>
        <w:pStyle w:val="TOC2"/>
        <w:rPr>
          <w:ins w:id="848" w:author="Author" w:date="2015-02-05T09:51:00Z"/>
          <w:del w:id="849" w:author="Author" w:date="2015-03-11T15:10:00Z"/>
          <w:rFonts w:asciiTheme="minorHAnsi" w:eastAsiaTheme="minorEastAsia" w:hAnsiTheme="minorHAnsi" w:cstheme="minorBidi"/>
          <w:sz w:val="22"/>
        </w:rPr>
      </w:pPr>
      <w:ins w:id="850" w:author="Author" w:date="2015-02-05T09:51:00Z">
        <w:del w:id="851" w:author="Author" w:date="2015-03-11T15:10:00Z">
          <w:r w:rsidDel="00005840">
            <w:delText>2.2 Premises</w:delText>
          </w:r>
          <w:r w:rsidDel="00005840">
            <w:tab/>
            <w:delText>8</w:delText>
          </w:r>
        </w:del>
      </w:ins>
    </w:p>
    <w:p w14:paraId="4C6A73DC" w14:textId="77777777" w:rsidR="003600C4" w:rsidDel="00005840" w:rsidRDefault="003600C4">
      <w:pPr>
        <w:pStyle w:val="TOC2"/>
        <w:rPr>
          <w:ins w:id="852" w:author="Author" w:date="2015-02-05T09:51:00Z"/>
          <w:del w:id="853" w:author="Author" w:date="2015-03-11T15:10:00Z"/>
          <w:rFonts w:asciiTheme="minorHAnsi" w:eastAsiaTheme="minorEastAsia" w:hAnsiTheme="minorHAnsi" w:cstheme="minorBidi"/>
          <w:sz w:val="22"/>
        </w:rPr>
      </w:pPr>
      <w:ins w:id="854" w:author="Author" w:date="2015-02-05T09:51:00Z">
        <w:del w:id="855" w:author="Author" w:date="2015-03-11T15:10:00Z">
          <w:r w:rsidDel="00005840">
            <w:delText>2.3 Typical operations</w:delText>
          </w:r>
          <w:r w:rsidDel="00005840">
            <w:tab/>
            <w:delText>10</w:delText>
          </w:r>
        </w:del>
      </w:ins>
    </w:p>
    <w:p w14:paraId="2AEBB011" w14:textId="77777777" w:rsidR="003600C4" w:rsidDel="00005840" w:rsidRDefault="003600C4">
      <w:pPr>
        <w:pStyle w:val="TOC3"/>
        <w:rPr>
          <w:ins w:id="856" w:author="Author" w:date="2015-02-05T09:51:00Z"/>
          <w:del w:id="857" w:author="Author" w:date="2015-03-11T15:10:00Z"/>
          <w:rFonts w:asciiTheme="minorHAnsi" w:eastAsiaTheme="minorEastAsia" w:hAnsiTheme="minorHAnsi" w:cstheme="minorBidi"/>
          <w:bCs w:val="0"/>
          <w:sz w:val="22"/>
          <w:szCs w:val="22"/>
        </w:rPr>
      </w:pPr>
      <w:ins w:id="858" w:author="Author" w:date="2015-02-05T09:51:00Z">
        <w:del w:id="859" w:author="Author" w:date="2015-03-11T15:10:00Z">
          <w:r w:rsidDel="00005840">
            <w:delText>2.3.1 Claim a factory-reset device</w:delText>
          </w:r>
          <w:r w:rsidDel="00005840">
            <w:tab/>
            <w:delText>10</w:delText>
          </w:r>
        </w:del>
      </w:ins>
    </w:p>
    <w:p w14:paraId="2ECE3A4B" w14:textId="77777777" w:rsidR="003600C4" w:rsidDel="00005840" w:rsidRDefault="003600C4">
      <w:pPr>
        <w:pStyle w:val="TOC3"/>
        <w:rPr>
          <w:ins w:id="860" w:author="Author" w:date="2015-02-05T09:51:00Z"/>
          <w:del w:id="861" w:author="Author" w:date="2015-03-11T15:10:00Z"/>
          <w:rFonts w:asciiTheme="minorHAnsi" w:eastAsiaTheme="minorEastAsia" w:hAnsiTheme="minorHAnsi" w:cstheme="minorBidi"/>
          <w:bCs w:val="0"/>
          <w:sz w:val="22"/>
          <w:szCs w:val="22"/>
        </w:rPr>
      </w:pPr>
      <w:ins w:id="862" w:author="Author" w:date="2015-02-05T09:51:00Z">
        <w:del w:id="863" w:author="Author" w:date="2015-03-11T15:10:00Z">
          <w:r w:rsidDel="00005840">
            <w:delText>2.3.2 Define a guild</w:delText>
          </w:r>
          <w:r w:rsidDel="00005840">
            <w:tab/>
            <w:delText>12</w:delText>
          </w:r>
        </w:del>
      </w:ins>
    </w:p>
    <w:p w14:paraId="389F18FA" w14:textId="77777777" w:rsidR="003600C4" w:rsidDel="00005840" w:rsidRDefault="003600C4">
      <w:pPr>
        <w:pStyle w:val="TOC3"/>
        <w:rPr>
          <w:ins w:id="864" w:author="Author" w:date="2015-02-05T09:51:00Z"/>
          <w:del w:id="865" w:author="Author" w:date="2015-03-11T15:10:00Z"/>
          <w:rFonts w:asciiTheme="minorHAnsi" w:eastAsiaTheme="minorEastAsia" w:hAnsiTheme="minorHAnsi" w:cstheme="minorBidi"/>
          <w:bCs w:val="0"/>
          <w:sz w:val="22"/>
          <w:szCs w:val="22"/>
        </w:rPr>
      </w:pPr>
      <w:ins w:id="866" w:author="Author" w:date="2015-02-05T09:51:00Z">
        <w:del w:id="867" w:author="Author" w:date="2015-03-11T15:10:00Z">
          <w:r w:rsidDel="00005840">
            <w:delText>2.3.3 Example of building a policy</w:delText>
          </w:r>
          <w:r w:rsidDel="00005840">
            <w:tab/>
            <w:delText>12</w:delText>
          </w:r>
        </w:del>
      </w:ins>
    </w:p>
    <w:p w14:paraId="4A8DFE78" w14:textId="77777777" w:rsidR="003600C4" w:rsidDel="00005840" w:rsidRDefault="003600C4">
      <w:pPr>
        <w:pStyle w:val="TOC3"/>
        <w:rPr>
          <w:ins w:id="868" w:author="Author" w:date="2015-02-05T09:51:00Z"/>
          <w:del w:id="869" w:author="Author" w:date="2015-03-11T15:10:00Z"/>
          <w:rFonts w:asciiTheme="minorHAnsi" w:eastAsiaTheme="minorEastAsia" w:hAnsiTheme="minorHAnsi" w:cstheme="minorBidi"/>
          <w:bCs w:val="0"/>
          <w:sz w:val="22"/>
          <w:szCs w:val="22"/>
        </w:rPr>
      </w:pPr>
      <w:ins w:id="870" w:author="Author" w:date="2015-02-05T09:51:00Z">
        <w:del w:id="871" w:author="Author" w:date="2015-03-11T15:10:00Z">
          <w:r w:rsidDel="00005840">
            <w:delText>2.3.4 Install a policy</w:delText>
          </w:r>
          <w:r w:rsidDel="00005840">
            <w:tab/>
            <w:delText>12</w:delText>
          </w:r>
        </w:del>
      </w:ins>
    </w:p>
    <w:p w14:paraId="44681EA8" w14:textId="77777777" w:rsidR="003600C4" w:rsidDel="00005840" w:rsidRDefault="003600C4">
      <w:pPr>
        <w:pStyle w:val="TOC3"/>
        <w:rPr>
          <w:ins w:id="872" w:author="Author" w:date="2015-02-05T09:51:00Z"/>
          <w:del w:id="873" w:author="Author" w:date="2015-03-11T15:10:00Z"/>
          <w:rFonts w:asciiTheme="minorHAnsi" w:eastAsiaTheme="minorEastAsia" w:hAnsiTheme="minorHAnsi" w:cstheme="minorBidi"/>
          <w:bCs w:val="0"/>
          <w:sz w:val="22"/>
          <w:szCs w:val="22"/>
        </w:rPr>
      </w:pPr>
      <w:ins w:id="874" w:author="Author" w:date="2015-02-05T09:51:00Z">
        <w:del w:id="875" w:author="Author" w:date="2015-03-11T15:10:00Z">
          <w:r w:rsidDel="00005840">
            <w:delText>2.3.5 Add an application to a guild</w:delText>
          </w:r>
          <w:r w:rsidDel="00005840">
            <w:tab/>
            <w:delText>13</w:delText>
          </w:r>
        </w:del>
      </w:ins>
    </w:p>
    <w:p w14:paraId="696CDD6F" w14:textId="77777777" w:rsidR="003600C4" w:rsidDel="00005840" w:rsidRDefault="003600C4">
      <w:pPr>
        <w:pStyle w:val="TOC3"/>
        <w:rPr>
          <w:ins w:id="876" w:author="Author" w:date="2015-02-05T09:51:00Z"/>
          <w:del w:id="877" w:author="Author" w:date="2015-03-11T15:10:00Z"/>
          <w:rFonts w:asciiTheme="minorHAnsi" w:eastAsiaTheme="minorEastAsia" w:hAnsiTheme="minorHAnsi" w:cstheme="minorBidi"/>
          <w:bCs w:val="0"/>
          <w:sz w:val="22"/>
          <w:szCs w:val="22"/>
        </w:rPr>
      </w:pPr>
      <w:ins w:id="878" w:author="Author" w:date="2015-02-05T09:51:00Z">
        <w:del w:id="879" w:author="Author" w:date="2015-03-11T15:10:00Z">
          <w:r w:rsidDel="00005840">
            <w:delText>2.3.6 Add a user to a guild</w:delText>
          </w:r>
          <w:r w:rsidDel="00005840">
            <w:tab/>
            <w:delText>14</w:delText>
          </w:r>
        </w:del>
      </w:ins>
    </w:p>
    <w:p w14:paraId="1077D354" w14:textId="77777777" w:rsidR="003600C4" w:rsidDel="00005840" w:rsidRDefault="003600C4">
      <w:pPr>
        <w:pStyle w:val="TOC3"/>
        <w:rPr>
          <w:ins w:id="880" w:author="Author" w:date="2015-02-05T09:51:00Z"/>
          <w:del w:id="881" w:author="Author" w:date="2015-03-11T15:10:00Z"/>
          <w:rFonts w:asciiTheme="minorHAnsi" w:eastAsiaTheme="minorEastAsia" w:hAnsiTheme="minorHAnsi" w:cstheme="minorBidi"/>
          <w:bCs w:val="0"/>
          <w:sz w:val="22"/>
          <w:szCs w:val="22"/>
        </w:rPr>
      </w:pPr>
      <w:ins w:id="882" w:author="Author" w:date="2015-02-05T09:51:00Z">
        <w:del w:id="883" w:author="Author" w:date="2015-03-11T15:10:00Z">
          <w:r w:rsidDel="00005840">
            <w:delText>2.3.7 Delegating membership certificate</w:delText>
          </w:r>
          <w:r w:rsidDel="00005840">
            <w:tab/>
            <w:delText>15</w:delText>
          </w:r>
        </w:del>
      </w:ins>
    </w:p>
    <w:p w14:paraId="5FF2F57C" w14:textId="77777777" w:rsidR="003600C4" w:rsidDel="00005840" w:rsidRDefault="003600C4">
      <w:pPr>
        <w:pStyle w:val="TOC3"/>
        <w:rPr>
          <w:ins w:id="884" w:author="Author" w:date="2015-02-05T09:51:00Z"/>
          <w:del w:id="885" w:author="Author" w:date="2015-03-11T15:10:00Z"/>
          <w:rFonts w:asciiTheme="minorHAnsi" w:eastAsiaTheme="minorEastAsia" w:hAnsiTheme="minorHAnsi" w:cstheme="minorBidi"/>
          <w:bCs w:val="0"/>
          <w:sz w:val="22"/>
          <w:szCs w:val="22"/>
        </w:rPr>
      </w:pPr>
      <w:ins w:id="886" w:author="Author" w:date="2015-02-05T09:51:00Z">
        <w:del w:id="887" w:author="Author" w:date="2015-03-11T15:10:00Z">
          <w:r w:rsidDel="00005840">
            <w:delText>2.3.8 Add a guild equivalence certificate to an application</w:delText>
          </w:r>
          <w:r w:rsidDel="00005840">
            <w:tab/>
            <w:delText>17</w:delText>
          </w:r>
        </w:del>
      </w:ins>
    </w:p>
    <w:p w14:paraId="06C08A31" w14:textId="77777777" w:rsidR="003600C4" w:rsidDel="00005840" w:rsidRDefault="003600C4">
      <w:pPr>
        <w:pStyle w:val="TOC3"/>
        <w:rPr>
          <w:ins w:id="888" w:author="Author" w:date="2015-02-05T09:51:00Z"/>
          <w:del w:id="889" w:author="Author" w:date="2015-03-11T15:10:00Z"/>
          <w:rFonts w:asciiTheme="minorHAnsi" w:eastAsiaTheme="minorEastAsia" w:hAnsiTheme="minorHAnsi" w:cstheme="minorBidi"/>
          <w:bCs w:val="0"/>
          <w:sz w:val="22"/>
          <w:szCs w:val="22"/>
        </w:rPr>
      </w:pPr>
      <w:ins w:id="890" w:author="Author" w:date="2015-02-05T09:51:00Z">
        <w:del w:id="891" w:author="Author" w:date="2015-03-11T15:10:00Z">
          <w:r w:rsidDel="00005840">
            <w:delText>2.3.9 Certificate revocation</w:delText>
          </w:r>
          <w:r w:rsidDel="00005840">
            <w:tab/>
            <w:delText>17</w:delText>
          </w:r>
        </w:del>
      </w:ins>
    </w:p>
    <w:p w14:paraId="23821BBF" w14:textId="77777777" w:rsidR="003600C4" w:rsidDel="00005840" w:rsidRDefault="003600C4">
      <w:pPr>
        <w:pStyle w:val="TOC3"/>
        <w:rPr>
          <w:ins w:id="892" w:author="Author" w:date="2015-02-05T09:51:00Z"/>
          <w:del w:id="893" w:author="Author" w:date="2015-03-11T15:10:00Z"/>
          <w:rFonts w:asciiTheme="minorHAnsi" w:eastAsiaTheme="minorEastAsia" w:hAnsiTheme="minorHAnsi" w:cstheme="minorBidi"/>
          <w:bCs w:val="0"/>
          <w:sz w:val="22"/>
          <w:szCs w:val="22"/>
        </w:rPr>
      </w:pPr>
      <w:ins w:id="894" w:author="Author" w:date="2015-02-05T09:51:00Z">
        <w:del w:id="895" w:author="Author" w:date="2015-03-11T15:10:00Z">
          <w:r w:rsidDel="00005840">
            <w:delText>2.3.10 Distribution of policy updates and membership certificates</w:delText>
          </w:r>
          <w:r w:rsidDel="00005840">
            <w:tab/>
            <w:delText>18</w:delText>
          </w:r>
        </w:del>
      </w:ins>
    </w:p>
    <w:p w14:paraId="516F2CBA" w14:textId="77777777" w:rsidR="003600C4" w:rsidDel="00005840" w:rsidRDefault="003600C4">
      <w:pPr>
        <w:pStyle w:val="TOC3"/>
        <w:rPr>
          <w:ins w:id="896" w:author="Author" w:date="2015-02-05T09:51:00Z"/>
          <w:del w:id="897" w:author="Author" w:date="2015-03-11T15:10:00Z"/>
          <w:rFonts w:asciiTheme="minorHAnsi" w:eastAsiaTheme="minorEastAsia" w:hAnsiTheme="minorHAnsi" w:cstheme="minorBidi"/>
          <w:bCs w:val="0"/>
          <w:sz w:val="22"/>
          <w:szCs w:val="22"/>
        </w:rPr>
      </w:pPr>
      <w:ins w:id="898" w:author="Author" w:date="2015-02-05T09:51:00Z">
        <w:del w:id="899" w:author="Author" w:date="2015-03-11T15:10:00Z">
          <w:r w:rsidDel="00005840">
            <w:delText>2.3.11 Application Manifest</w:delText>
          </w:r>
          <w:r w:rsidDel="00005840">
            <w:tab/>
            <w:delText>19</w:delText>
          </w:r>
        </w:del>
      </w:ins>
    </w:p>
    <w:p w14:paraId="3113BA35" w14:textId="77777777" w:rsidR="003600C4" w:rsidDel="00005840" w:rsidRDefault="003600C4">
      <w:pPr>
        <w:pStyle w:val="TOC2"/>
        <w:rPr>
          <w:ins w:id="900" w:author="Author" w:date="2015-02-05T09:51:00Z"/>
          <w:del w:id="901" w:author="Author" w:date="2015-03-11T15:10:00Z"/>
          <w:rFonts w:asciiTheme="minorHAnsi" w:eastAsiaTheme="minorEastAsia" w:hAnsiTheme="minorHAnsi" w:cstheme="minorBidi"/>
          <w:sz w:val="22"/>
        </w:rPr>
      </w:pPr>
      <w:ins w:id="902" w:author="Author" w:date="2015-02-05T09:51:00Z">
        <w:del w:id="903" w:author="Author" w:date="2015-03-11T15:10:00Z">
          <w:r w:rsidDel="00005840">
            <w:delText>2.4 Access validation</w:delText>
          </w:r>
          <w:r w:rsidDel="00005840">
            <w:tab/>
            <w:delText>21</w:delText>
          </w:r>
        </w:del>
      </w:ins>
    </w:p>
    <w:p w14:paraId="5CDB468A" w14:textId="77777777" w:rsidR="003600C4" w:rsidDel="00005840" w:rsidRDefault="003600C4">
      <w:pPr>
        <w:pStyle w:val="TOC3"/>
        <w:rPr>
          <w:ins w:id="904" w:author="Author" w:date="2015-02-05T09:51:00Z"/>
          <w:del w:id="905" w:author="Author" w:date="2015-03-11T15:10:00Z"/>
          <w:rFonts w:asciiTheme="minorHAnsi" w:eastAsiaTheme="minorEastAsia" w:hAnsiTheme="minorHAnsi" w:cstheme="minorBidi"/>
          <w:bCs w:val="0"/>
          <w:sz w:val="22"/>
          <w:szCs w:val="22"/>
        </w:rPr>
      </w:pPr>
      <w:ins w:id="906" w:author="Author" w:date="2015-02-05T09:51:00Z">
        <w:del w:id="907" w:author="Author" w:date="2015-03-11T15:10:00Z">
          <w:r w:rsidDel="00005840">
            <w:delText>2.4.1 Validation flow</w:delText>
          </w:r>
          <w:r w:rsidDel="00005840">
            <w:tab/>
            <w:delText>21</w:delText>
          </w:r>
        </w:del>
      </w:ins>
    </w:p>
    <w:p w14:paraId="632DFA51" w14:textId="77777777" w:rsidR="003600C4" w:rsidDel="00005840" w:rsidRDefault="003600C4">
      <w:pPr>
        <w:pStyle w:val="TOC3"/>
        <w:rPr>
          <w:ins w:id="908" w:author="Author" w:date="2015-02-05T09:51:00Z"/>
          <w:del w:id="909" w:author="Author" w:date="2015-03-11T15:10:00Z"/>
          <w:rFonts w:asciiTheme="minorHAnsi" w:eastAsiaTheme="minorEastAsia" w:hAnsiTheme="minorHAnsi" w:cstheme="minorBidi"/>
          <w:bCs w:val="0"/>
          <w:sz w:val="22"/>
          <w:szCs w:val="22"/>
        </w:rPr>
      </w:pPr>
      <w:ins w:id="910" w:author="Author" w:date="2015-02-05T09:51:00Z">
        <w:del w:id="911" w:author="Author" w:date="2015-03-11T15:10:00Z">
          <w:r w:rsidDel="00005840">
            <w:delText>2.4.2 Validating a consumer policy</w:delText>
          </w:r>
          <w:r w:rsidDel="00005840">
            <w:tab/>
            <w:delText>21</w:delText>
          </w:r>
        </w:del>
      </w:ins>
    </w:p>
    <w:p w14:paraId="75E8DBA0" w14:textId="77777777" w:rsidR="003600C4" w:rsidDel="00005840" w:rsidRDefault="003600C4">
      <w:pPr>
        <w:pStyle w:val="TOC3"/>
        <w:rPr>
          <w:ins w:id="912" w:author="Author" w:date="2015-02-05T09:51:00Z"/>
          <w:del w:id="913" w:author="Author" w:date="2015-03-11T15:10:00Z"/>
          <w:rFonts w:asciiTheme="minorHAnsi" w:eastAsiaTheme="minorEastAsia" w:hAnsiTheme="minorHAnsi" w:cstheme="minorBidi"/>
          <w:bCs w:val="0"/>
          <w:sz w:val="22"/>
          <w:szCs w:val="22"/>
        </w:rPr>
      </w:pPr>
      <w:ins w:id="914" w:author="Author" w:date="2015-02-05T09:51:00Z">
        <w:del w:id="915" w:author="Author" w:date="2015-03-11T15:10:00Z">
          <w:r w:rsidDel="00005840">
            <w:delText>2.4.3 Exchanging the membership certificates during session establishment</w:delText>
          </w:r>
          <w:r w:rsidDel="00005840">
            <w:tab/>
            <w:delText>22</w:delText>
          </w:r>
        </w:del>
      </w:ins>
    </w:p>
    <w:p w14:paraId="013E800A" w14:textId="77777777" w:rsidR="003600C4" w:rsidDel="00005840" w:rsidRDefault="003600C4">
      <w:pPr>
        <w:pStyle w:val="TOC3"/>
        <w:rPr>
          <w:ins w:id="916" w:author="Author" w:date="2015-02-05T09:51:00Z"/>
          <w:del w:id="917" w:author="Author" w:date="2015-03-11T15:10:00Z"/>
          <w:rFonts w:asciiTheme="minorHAnsi" w:eastAsiaTheme="minorEastAsia" w:hAnsiTheme="minorHAnsi" w:cstheme="minorBidi"/>
          <w:bCs w:val="0"/>
          <w:sz w:val="22"/>
          <w:szCs w:val="22"/>
        </w:rPr>
      </w:pPr>
      <w:ins w:id="918" w:author="Author" w:date="2015-02-05T09:51:00Z">
        <w:del w:id="919" w:author="Author" w:date="2015-03-11T15:10:00Z">
          <w:r w:rsidDel="00005840">
            <w:delText>2.4.4 Anonymous session</w:delText>
          </w:r>
          <w:r w:rsidDel="00005840">
            <w:tab/>
            <w:delText>23</w:delText>
          </w:r>
        </w:del>
      </w:ins>
    </w:p>
    <w:p w14:paraId="55C2BD4C" w14:textId="77777777" w:rsidR="003600C4" w:rsidDel="00005840" w:rsidRDefault="003600C4">
      <w:pPr>
        <w:pStyle w:val="TOC3"/>
        <w:rPr>
          <w:ins w:id="920" w:author="Author" w:date="2015-02-05T09:51:00Z"/>
          <w:del w:id="921" w:author="Author" w:date="2015-03-11T15:10:00Z"/>
          <w:rFonts w:asciiTheme="minorHAnsi" w:eastAsiaTheme="minorEastAsia" w:hAnsiTheme="minorHAnsi" w:cstheme="minorBidi"/>
          <w:bCs w:val="0"/>
          <w:sz w:val="22"/>
          <w:szCs w:val="22"/>
        </w:rPr>
      </w:pPr>
      <w:ins w:id="922" w:author="Author" w:date="2015-02-05T09:51:00Z">
        <w:del w:id="923" w:author="Author" w:date="2015-03-11T15:10:00Z">
          <w:r w:rsidDel="00005840">
            <w:delText>2.4.5 Validating an admin user</w:delText>
          </w:r>
          <w:r w:rsidDel="00005840">
            <w:tab/>
            <w:delText>25</w:delText>
          </w:r>
        </w:del>
      </w:ins>
    </w:p>
    <w:p w14:paraId="2AE4F942" w14:textId="77777777" w:rsidR="003600C4" w:rsidDel="00005840" w:rsidRDefault="003600C4">
      <w:pPr>
        <w:pStyle w:val="TOC3"/>
        <w:rPr>
          <w:ins w:id="924" w:author="Author" w:date="2015-02-05T09:51:00Z"/>
          <w:del w:id="925" w:author="Author" w:date="2015-03-11T15:10:00Z"/>
          <w:rFonts w:asciiTheme="minorHAnsi" w:eastAsiaTheme="minorEastAsia" w:hAnsiTheme="minorHAnsi" w:cstheme="minorBidi"/>
          <w:bCs w:val="0"/>
          <w:sz w:val="22"/>
          <w:szCs w:val="22"/>
        </w:rPr>
      </w:pPr>
      <w:ins w:id="926" w:author="Author" w:date="2015-02-05T09:51:00Z">
        <w:del w:id="927" w:author="Author" w:date="2015-03-11T15:10:00Z">
          <w:r w:rsidDel="00005840">
            <w:delText>2.4.6 Emitting a session-based signal</w:delText>
          </w:r>
          <w:r w:rsidDel="00005840">
            <w:tab/>
            <w:delText>25</w:delText>
          </w:r>
        </w:del>
      </w:ins>
    </w:p>
    <w:p w14:paraId="2D3B2674" w14:textId="77777777" w:rsidR="003600C4" w:rsidDel="00005840" w:rsidRDefault="003600C4">
      <w:pPr>
        <w:pStyle w:val="TOC2"/>
        <w:rPr>
          <w:ins w:id="928" w:author="Author" w:date="2015-02-05T09:51:00Z"/>
          <w:del w:id="929" w:author="Author" w:date="2015-03-11T15:10:00Z"/>
          <w:rFonts w:asciiTheme="minorHAnsi" w:eastAsiaTheme="minorEastAsia" w:hAnsiTheme="minorHAnsi" w:cstheme="minorBidi"/>
          <w:sz w:val="22"/>
        </w:rPr>
      </w:pPr>
      <w:ins w:id="930" w:author="Author" w:date="2015-02-05T09:51:00Z">
        <w:del w:id="931" w:author="Author" w:date="2015-03-11T15:10:00Z">
          <w:r w:rsidDel="00005840">
            <w:delText>2.5 Authorization data format</w:delText>
          </w:r>
          <w:r w:rsidDel="00005840">
            <w:tab/>
            <w:delText>26</w:delText>
          </w:r>
        </w:del>
      </w:ins>
    </w:p>
    <w:p w14:paraId="513F02F0" w14:textId="77777777" w:rsidR="003600C4" w:rsidDel="00005840" w:rsidRDefault="003600C4">
      <w:pPr>
        <w:pStyle w:val="TOC3"/>
        <w:rPr>
          <w:ins w:id="932" w:author="Author" w:date="2015-02-05T09:51:00Z"/>
          <w:del w:id="933" w:author="Author" w:date="2015-03-11T15:10:00Z"/>
          <w:rFonts w:asciiTheme="minorHAnsi" w:eastAsiaTheme="minorEastAsia" w:hAnsiTheme="minorHAnsi" w:cstheme="minorBidi"/>
          <w:bCs w:val="0"/>
          <w:sz w:val="22"/>
          <w:szCs w:val="22"/>
        </w:rPr>
      </w:pPr>
      <w:ins w:id="934" w:author="Author" w:date="2015-02-05T09:51:00Z">
        <w:del w:id="935" w:author="Author" w:date="2015-03-11T15:10:00Z">
          <w:r w:rsidDel="00005840">
            <w:delText>2.5.1 The format is binary and exchanged between peers using AllJoyn marshalling</w:delText>
          </w:r>
          <w:r w:rsidDel="00005840">
            <w:tab/>
            <w:delText>26</w:delText>
          </w:r>
        </w:del>
      </w:ins>
    </w:p>
    <w:p w14:paraId="79608002" w14:textId="77777777" w:rsidR="003600C4" w:rsidDel="00005840" w:rsidRDefault="003600C4">
      <w:pPr>
        <w:pStyle w:val="TOC3"/>
        <w:rPr>
          <w:ins w:id="936" w:author="Author" w:date="2015-02-05T09:51:00Z"/>
          <w:del w:id="937" w:author="Author" w:date="2015-03-11T15:10:00Z"/>
          <w:rFonts w:asciiTheme="minorHAnsi" w:eastAsiaTheme="minorEastAsia" w:hAnsiTheme="minorHAnsi" w:cstheme="minorBidi"/>
          <w:bCs w:val="0"/>
          <w:sz w:val="22"/>
          <w:szCs w:val="22"/>
        </w:rPr>
      </w:pPr>
      <w:ins w:id="938" w:author="Author" w:date="2015-02-05T09:51:00Z">
        <w:del w:id="939" w:author="Author" w:date="2015-03-11T15:10:00Z">
          <w:r w:rsidDel="00005840">
            <w:delText>2.5.2 Format Structure</w:delText>
          </w:r>
          <w:r w:rsidDel="00005840">
            <w:tab/>
            <w:delText>27</w:delText>
          </w:r>
        </w:del>
      </w:ins>
    </w:p>
    <w:p w14:paraId="061BD03B" w14:textId="77777777" w:rsidR="003600C4" w:rsidDel="00005840" w:rsidRDefault="003600C4">
      <w:pPr>
        <w:pStyle w:val="TOC3"/>
        <w:rPr>
          <w:ins w:id="940" w:author="Author" w:date="2015-02-05T09:51:00Z"/>
          <w:del w:id="941" w:author="Author" w:date="2015-03-11T15:10:00Z"/>
          <w:rFonts w:asciiTheme="minorHAnsi" w:eastAsiaTheme="minorEastAsia" w:hAnsiTheme="minorHAnsi" w:cstheme="minorBidi"/>
          <w:bCs w:val="0"/>
          <w:sz w:val="22"/>
          <w:szCs w:val="22"/>
        </w:rPr>
      </w:pPr>
      <w:ins w:id="942" w:author="Author" w:date="2015-02-05T09:51:00Z">
        <w:del w:id="943" w:author="Author" w:date="2015-03-11T15:10:00Z">
          <w:r w:rsidDel="00005840">
            <w:delText>2.5.3 Policy Templates</w:delText>
          </w:r>
          <w:r w:rsidDel="00005840">
            <w:tab/>
            <w:delText>31</w:delText>
          </w:r>
        </w:del>
      </w:ins>
    </w:p>
    <w:p w14:paraId="74101284" w14:textId="77777777" w:rsidR="003600C4" w:rsidDel="00005840" w:rsidRDefault="003600C4">
      <w:pPr>
        <w:pStyle w:val="TOC2"/>
        <w:rPr>
          <w:ins w:id="944" w:author="Author" w:date="2015-02-05T09:51:00Z"/>
          <w:del w:id="945" w:author="Author" w:date="2015-03-11T15:10:00Z"/>
          <w:rFonts w:asciiTheme="minorHAnsi" w:eastAsiaTheme="minorEastAsia" w:hAnsiTheme="minorHAnsi" w:cstheme="minorBidi"/>
          <w:sz w:val="22"/>
        </w:rPr>
      </w:pPr>
      <w:ins w:id="946" w:author="Author" w:date="2015-02-05T09:51:00Z">
        <w:del w:id="947" w:author="Author" w:date="2015-03-11T15:10:00Z">
          <w:r w:rsidDel="00005840">
            <w:delText>2.6 Certificates</w:delText>
          </w:r>
          <w:r w:rsidDel="00005840">
            <w:tab/>
            <w:delText>31</w:delText>
          </w:r>
        </w:del>
      </w:ins>
    </w:p>
    <w:p w14:paraId="27A33CCD" w14:textId="77777777" w:rsidR="003600C4" w:rsidDel="00005840" w:rsidRDefault="003600C4">
      <w:pPr>
        <w:pStyle w:val="TOC3"/>
        <w:rPr>
          <w:ins w:id="948" w:author="Author" w:date="2015-02-05T09:51:00Z"/>
          <w:del w:id="949" w:author="Author" w:date="2015-03-11T15:10:00Z"/>
          <w:rFonts w:asciiTheme="minorHAnsi" w:eastAsiaTheme="minorEastAsia" w:hAnsiTheme="minorHAnsi" w:cstheme="minorBidi"/>
          <w:bCs w:val="0"/>
          <w:sz w:val="22"/>
          <w:szCs w:val="22"/>
        </w:rPr>
      </w:pPr>
      <w:ins w:id="950" w:author="Author" w:date="2015-02-05T09:51:00Z">
        <w:del w:id="951" w:author="Author" w:date="2015-03-11T15:10:00Z">
          <w:r w:rsidDel="00005840">
            <w:delText>2.6.1 Main Certificate Structure</w:delText>
          </w:r>
          <w:r w:rsidDel="00005840">
            <w:tab/>
            <w:delText>31</w:delText>
          </w:r>
        </w:del>
      </w:ins>
    </w:p>
    <w:p w14:paraId="3C605F36" w14:textId="77777777" w:rsidR="003600C4" w:rsidDel="00005840" w:rsidRDefault="003600C4">
      <w:pPr>
        <w:pStyle w:val="TOC3"/>
        <w:rPr>
          <w:ins w:id="952" w:author="Author" w:date="2015-02-05T09:51:00Z"/>
          <w:del w:id="953" w:author="Author" w:date="2015-03-11T15:10:00Z"/>
          <w:rFonts w:asciiTheme="minorHAnsi" w:eastAsiaTheme="minorEastAsia" w:hAnsiTheme="minorHAnsi" w:cstheme="minorBidi"/>
          <w:bCs w:val="0"/>
          <w:sz w:val="22"/>
          <w:szCs w:val="22"/>
        </w:rPr>
      </w:pPr>
      <w:ins w:id="954" w:author="Author" w:date="2015-02-05T09:51:00Z">
        <w:del w:id="955" w:author="Author" w:date="2015-03-11T15:10:00Z">
          <w:r w:rsidDel="00005840">
            <w:delText>2.6.2 Identity certificate</w:delText>
          </w:r>
          <w:r w:rsidDel="00005840">
            <w:tab/>
            <w:delText>32</w:delText>
          </w:r>
        </w:del>
      </w:ins>
    </w:p>
    <w:p w14:paraId="5831732E" w14:textId="77777777" w:rsidR="003600C4" w:rsidDel="00005840" w:rsidRDefault="003600C4">
      <w:pPr>
        <w:pStyle w:val="TOC3"/>
        <w:rPr>
          <w:ins w:id="956" w:author="Author" w:date="2015-02-05T09:51:00Z"/>
          <w:del w:id="957" w:author="Author" w:date="2015-03-11T15:10:00Z"/>
          <w:rFonts w:asciiTheme="minorHAnsi" w:eastAsiaTheme="minorEastAsia" w:hAnsiTheme="minorHAnsi" w:cstheme="minorBidi"/>
          <w:bCs w:val="0"/>
          <w:sz w:val="22"/>
          <w:szCs w:val="22"/>
        </w:rPr>
      </w:pPr>
      <w:ins w:id="958" w:author="Author" w:date="2015-02-05T09:51:00Z">
        <w:del w:id="959" w:author="Author" w:date="2015-03-11T15:10:00Z">
          <w:r w:rsidDel="00005840">
            <w:delText>2.6.3 Membership certificate</w:delText>
          </w:r>
          <w:r w:rsidDel="00005840">
            <w:tab/>
            <w:delText>33</w:delText>
          </w:r>
        </w:del>
      </w:ins>
    </w:p>
    <w:p w14:paraId="7C1CA05F" w14:textId="77777777" w:rsidR="003600C4" w:rsidDel="00005840" w:rsidRDefault="003600C4">
      <w:pPr>
        <w:pStyle w:val="TOC3"/>
        <w:rPr>
          <w:ins w:id="960" w:author="Author" w:date="2015-02-05T09:51:00Z"/>
          <w:del w:id="961" w:author="Author" w:date="2015-03-11T15:10:00Z"/>
          <w:rFonts w:asciiTheme="minorHAnsi" w:eastAsiaTheme="minorEastAsia" w:hAnsiTheme="minorHAnsi" w:cstheme="minorBidi"/>
          <w:bCs w:val="0"/>
          <w:sz w:val="22"/>
          <w:szCs w:val="22"/>
        </w:rPr>
      </w:pPr>
      <w:ins w:id="962" w:author="Author" w:date="2015-02-05T09:51:00Z">
        <w:del w:id="963" w:author="Author" w:date="2015-03-11T15:10:00Z">
          <w:r w:rsidDel="00005840">
            <w:delText>2.6.4 Guild equivalence certificate</w:delText>
          </w:r>
          <w:r w:rsidDel="00005840">
            <w:tab/>
            <w:delText>33</w:delText>
          </w:r>
        </w:del>
      </w:ins>
    </w:p>
    <w:p w14:paraId="71415598" w14:textId="77777777" w:rsidR="003600C4" w:rsidDel="00005840" w:rsidRDefault="003600C4">
      <w:pPr>
        <w:pStyle w:val="TOC3"/>
        <w:rPr>
          <w:ins w:id="964" w:author="Author" w:date="2015-02-05T09:51:00Z"/>
          <w:del w:id="965" w:author="Author" w:date="2015-03-11T15:10:00Z"/>
          <w:rFonts w:asciiTheme="minorHAnsi" w:eastAsiaTheme="minorEastAsia" w:hAnsiTheme="minorHAnsi" w:cstheme="minorBidi"/>
          <w:bCs w:val="0"/>
          <w:sz w:val="22"/>
          <w:szCs w:val="22"/>
        </w:rPr>
      </w:pPr>
      <w:ins w:id="966" w:author="Author" w:date="2015-02-05T09:51:00Z">
        <w:del w:id="967" w:author="Author" w:date="2015-03-11T15:10:00Z">
          <w:r w:rsidDel="00005840">
            <w:delText>2.6.5 User equivalence certificate</w:delText>
          </w:r>
          <w:r w:rsidDel="00005840">
            <w:tab/>
            <w:delText>34</w:delText>
          </w:r>
        </w:del>
      </w:ins>
    </w:p>
    <w:p w14:paraId="727D966F" w14:textId="77777777" w:rsidR="003600C4" w:rsidDel="00005840" w:rsidRDefault="003600C4">
      <w:pPr>
        <w:pStyle w:val="TOC2"/>
        <w:rPr>
          <w:ins w:id="968" w:author="Author" w:date="2015-02-05T09:51:00Z"/>
          <w:del w:id="969" w:author="Author" w:date="2015-03-11T15:10:00Z"/>
          <w:rFonts w:asciiTheme="minorHAnsi" w:eastAsiaTheme="minorEastAsia" w:hAnsiTheme="minorHAnsi" w:cstheme="minorBidi"/>
          <w:sz w:val="22"/>
        </w:rPr>
      </w:pPr>
      <w:ins w:id="970" w:author="Author" w:date="2015-02-05T09:51:00Z">
        <w:del w:id="971" w:author="Author" w:date="2015-03-11T15:10:00Z">
          <w:r w:rsidDel="00005840">
            <w:delText>2.7 Sample use cases</w:delText>
          </w:r>
          <w:r w:rsidDel="00005840">
            <w:tab/>
            <w:delText>34</w:delText>
          </w:r>
        </w:del>
      </w:ins>
    </w:p>
    <w:p w14:paraId="57012805" w14:textId="77777777" w:rsidR="003600C4" w:rsidDel="00005840" w:rsidRDefault="003600C4">
      <w:pPr>
        <w:pStyle w:val="TOC3"/>
        <w:rPr>
          <w:ins w:id="972" w:author="Author" w:date="2015-02-05T09:51:00Z"/>
          <w:del w:id="973" w:author="Author" w:date="2015-03-11T15:10:00Z"/>
          <w:rFonts w:asciiTheme="minorHAnsi" w:eastAsiaTheme="minorEastAsia" w:hAnsiTheme="minorHAnsi" w:cstheme="minorBidi"/>
          <w:bCs w:val="0"/>
          <w:sz w:val="22"/>
          <w:szCs w:val="22"/>
        </w:rPr>
      </w:pPr>
      <w:ins w:id="974" w:author="Author" w:date="2015-02-05T09:51:00Z">
        <w:del w:id="975" w:author="Author" w:date="2015-03-11T15:10:00Z">
          <w:r w:rsidDel="00005840">
            <w:delText>2.7.1 Users and devices</w:delText>
          </w:r>
          <w:r w:rsidDel="00005840">
            <w:tab/>
            <w:delText>34</w:delText>
          </w:r>
        </w:del>
      </w:ins>
    </w:p>
    <w:p w14:paraId="62691FDB" w14:textId="77777777" w:rsidR="003600C4" w:rsidDel="00005840" w:rsidRDefault="003600C4">
      <w:pPr>
        <w:pStyle w:val="TOC3"/>
        <w:rPr>
          <w:ins w:id="976" w:author="Author" w:date="2015-02-05T09:51:00Z"/>
          <w:del w:id="977" w:author="Author" w:date="2015-03-11T15:10:00Z"/>
          <w:rFonts w:asciiTheme="minorHAnsi" w:eastAsiaTheme="minorEastAsia" w:hAnsiTheme="minorHAnsi" w:cstheme="minorBidi"/>
          <w:bCs w:val="0"/>
          <w:sz w:val="22"/>
          <w:szCs w:val="22"/>
        </w:rPr>
      </w:pPr>
      <w:ins w:id="978" w:author="Author" w:date="2015-02-05T09:51:00Z">
        <w:del w:id="979" w:author="Author" w:date="2015-03-11T15:10:00Z">
          <w:r w:rsidDel="00005840">
            <w:delText>2.7.2 Users set up by Dad</w:delText>
          </w:r>
          <w:r w:rsidDel="00005840">
            <w:tab/>
            <w:delText>35</w:delText>
          </w:r>
        </w:del>
      </w:ins>
    </w:p>
    <w:p w14:paraId="75F7FECE" w14:textId="77777777" w:rsidR="003600C4" w:rsidDel="00005840" w:rsidRDefault="003600C4">
      <w:pPr>
        <w:pStyle w:val="TOC3"/>
        <w:rPr>
          <w:ins w:id="980" w:author="Author" w:date="2015-02-05T09:51:00Z"/>
          <w:del w:id="981" w:author="Author" w:date="2015-03-11T15:10:00Z"/>
          <w:rFonts w:asciiTheme="minorHAnsi" w:eastAsiaTheme="minorEastAsia" w:hAnsiTheme="minorHAnsi" w:cstheme="minorBidi"/>
          <w:bCs w:val="0"/>
          <w:sz w:val="22"/>
          <w:szCs w:val="22"/>
        </w:rPr>
      </w:pPr>
      <w:ins w:id="982" w:author="Author" w:date="2015-02-05T09:51:00Z">
        <w:del w:id="983" w:author="Author" w:date="2015-03-11T15:10:00Z">
          <w:r w:rsidDel="00005840">
            <w:delText>2.7.3 Living room set up by Dad</w:delText>
          </w:r>
          <w:r w:rsidDel="00005840">
            <w:tab/>
            <w:delText>36</w:delText>
          </w:r>
        </w:del>
      </w:ins>
    </w:p>
    <w:p w14:paraId="45F71467" w14:textId="77777777" w:rsidR="003600C4" w:rsidDel="00005840" w:rsidRDefault="003600C4">
      <w:pPr>
        <w:pStyle w:val="TOC3"/>
        <w:rPr>
          <w:ins w:id="984" w:author="Author" w:date="2015-02-05T09:51:00Z"/>
          <w:del w:id="985" w:author="Author" w:date="2015-03-11T15:10:00Z"/>
          <w:rFonts w:asciiTheme="minorHAnsi" w:eastAsiaTheme="minorEastAsia" w:hAnsiTheme="minorHAnsi" w:cstheme="minorBidi"/>
          <w:bCs w:val="0"/>
          <w:sz w:val="22"/>
          <w:szCs w:val="22"/>
        </w:rPr>
      </w:pPr>
      <w:ins w:id="986" w:author="Author" w:date="2015-02-05T09:51:00Z">
        <w:del w:id="987" w:author="Author" w:date="2015-03-11T15:10:00Z">
          <w:r w:rsidDel="00005840">
            <w:delText>2.7.4 Son's bedroom set up by son</w:delText>
          </w:r>
          <w:r w:rsidDel="00005840">
            <w:tab/>
            <w:delText>37</w:delText>
          </w:r>
        </w:del>
      </w:ins>
    </w:p>
    <w:p w14:paraId="32D69F17" w14:textId="77777777" w:rsidR="003600C4" w:rsidDel="00005840" w:rsidRDefault="003600C4">
      <w:pPr>
        <w:pStyle w:val="TOC3"/>
        <w:rPr>
          <w:ins w:id="988" w:author="Author" w:date="2015-02-05T09:51:00Z"/>
          <w:del w:id="989" w:author="Author" w:date="2015-03-11T15:10:00Z"/>
          <w:rFonts w:asciiTheme="minorHAnsi" w:eastAsiaTheme="minorEastAsia" w:hAnsiTheme="minorHAnsi" w:cstheme="minorBidi"/>
          <w:bCs w:val="0"/>
          <w:sz w:val="22"/>
          <w:szCs w:val="22"/>
        </w:rPr>
      </w:pPr>
      <w:ins w:id="990" w:author="Author" w:date="2015-02-05T09:51:00Z">
        <w:del w:id="991" w:author="Author" w:date="2015-03-11T15:10:00Z">
          <w:r w:rsidDel="00005840">
            <w:delText>2.7.5 Master bedroom set up by Dad</w:delText>
          </w:r>
          <w:r w:rsidDel="00005840">
            <w:tab/>
            <w:delText>38</w:delText>
          </w:r>
        </w:del>
      </w:ins>
    </w:p>
    <w:p w14:paraId="6EA20FDE" w14:textId="77777777" w:rsidR="003600C4" w:rsidDel="00005840" w:rsidRDefault="003600C4">
      <w:pPr>
        <w:pStyle w:val="TOC3"/>
        <w:rPr>
          <w:ins w:id="992" w:author="Author" w:date="2015-02-05T09:51:00Z"/>
          <w:del w:id="993" w:author="Author" w:date="2015-03-11T15:10:00Z"/>
          <w:rFonts w:asciiTheme="minorHAnsi" w:eastAsiaTheme="minorEastAsia" w:hAnsiTheme="minorHAnsi" w:cstheme="minorBidi"/>
          <w:bCs w:val="0"/>
          <w:sz w:val="22"/>
          <w:szCs w:val="22"/>
        </w:rPr>
      </w:pPr>
      <w:ins w:id="994" w:author="Author" w:date="2015-02-05T09:51:00Z">
        <w:del w:id="995" w:author="Author" w:date="2015-03-11T15:10:00Z">
          <w:r w:rsidDel="00005840">
            <w:delText>2.7.6 Son can control different TVs in the house</w:delText>
          </w:r>
          <w:r w:rsidDel="00005840">
            <w:tab/>
            <w:delText>39</w:delText>
          </w:r>
        </w:del>
      </w:ins>
    </w:p>
    <w:p w14:paraId="5A47A1AC" w14:textId="77777777" w:rsidR="003600C4" w:rsidDel="00005840" w:rsidRDefault="003600C4">
      <w:pPr>
        <w:pStyle w:val="TOC3"/>
        <w:rPr>
          <w:ins w:id="996" w:author="Author" w:date="2015-02-05T09:51:00Z"/>
          <w:del w:id="997" w:author="Author" w:date="2015-03-11T15:10:00Z"/>
          <w:rFonts w:asciiTheme="minorHAnsi" w:eastAsiaTheme="minorEastAsia" w:hAnsiTheme="minorHAnsi" w:cstheme="minorBidi"/>
          <w:bCs w:val="0"/>
          <w:sz w:val="22"/>
          <w:szCs w:val="22"/>
        </w:rPr>
      </w:pPr>
      <w:ins w:id="998" w:author="Author" w:date="2015-02-05T09:51:00Z">
        <w:del w:id="999" w:author="Author" w:date="2015-03-11T15:10:00Z">
          <w:r w:rsidDel="00005840">
            <w:delText>2.7.7 Living room tablet controls TVs in the house</w:delText>
          </w:r>
          <w:r w:rsidDel="00005840">
            <w:tab/>
            <w:delText>40</w:delText>
          </w:r>
        </w:del>
      </w:ins>
    </w:p>
    <w:p w14:paraId="09121E3A" w14:textId="77777777" w:rsidR="003600C4" w:rsidDel="00005840" w:rsidRDefault="003600C4">
      <w:pPr>
        <w:pStyle w:val="TOC1"/>
        <w:rPr>
          <w:ins w:id="1000" w:author="Author" w:date="2015-02-05T09:51:00Z"/>
          <w:del w:id="1001" w:author="Author" w:date="2015-03-11T15:10:00Z"/>
          <w:rFonts w:asciiTheme="minorHAnsi" w:eastAsiaTheme="minorEastAsia" w:hAnsiTheme="minorHAnsi" w:cstheme="minorBidi"/>
          <w:b w:val="0"/>
          <w:bCs w:val="0"/>
          <w:sz w:val="22"/>
        </w:rPr>
      </w:pPr>
      <w:ins w:id="1002" w:author="Author" w:date="2015-02-05T09:51:00Z">
        <w:del w:id="1003" w:author="Author" w:date="2015-03-11T15:10:00Z">
          <w:r w:rsidDel="00005840">
            <w:delText>3 Enhancements to Existing Framework</w:delText>
          </w:r>
          <w:r w:rsidDel="00005840">
            <w:tab/>
            <w:delText>41</w:delText>
          </w:r>
        </w:del>
      </w:ins>
    </w:p>
    <w:p w14:paraId="171E4946" w14:textId="77777777" w:rsidR="003600C4" w:rsidDel="00005840" w:rsidRDefault="003600C4">
      <w:pPr>
        <w:pStyle w:val="TOC2"/>
        <w:rPr>
          <w:ins w:id="1004" w:author="Author" w:date="2015-02-05T09:51:00Z"/>
          <w:del w:id="1005" w:author="Author" w:date="2015-03-11T15:10:00Z"/>
          <w:rFonts w:asciiTheme="minorHAnsi" w:eastAsiaTheme="minorEastAsia" w:hAnsiTheme="minorHAnsi" w:cstheme="minorBidi"/>
          <w:sz w:val="22"/>
        </w:rPr>
      </w:pPr>
      <w:ins w:id="1006" w:author="Author" w:date="2015-02-05T09:51:00Z">
        <w:del w:id="1007" w:author="Author" w:date="2015-03-11T15:10:00Z">
          <w:r w:rsidDel="00005840">
            <w:delText>3.1 Crypto Agility Exchange</w:delText>
          </w:r>
          <w:r w:rsidDel="00005840">
            <w:tab/>
            <w:delText>41</w:delText>
          </w:r>
        </w:del>
      </w:ins>
    </w:p>
    <w:p w14:paraId="7FEDD0BA" w14:textId="77777777" w:rsidR="003600C4" w:rsidDel="00005840" w:rsidRDefault="003600C4">
      <w:pPr>
        <w:pStyle w:val="TOC2"/>
        <w:rPr>
          <w:ins w:id="1008" w:author="Author" w:date="2015-02-05T09:51:00Z"/>
          <w:del w:id="1009" w:author="Author" w:date="2015-03-11T15:10:00Z"/>
          <w:rFonts w:asciiTheme="minorHAnsi" w:eastAsiaTheme="minorEastAsia" w:hAnsiTheme="minorHAnsi" w:cstheme="minorBidi"/>
          <w:sz w:val="22"/>
        </w:rPr>
      </w:pPr>
      <w:ins w:id="1010" w:author="Author" w:date="2015-02-05T09:51:00Z">
        <w:del w:id="1011" w:author="Author" w:date="2015-03-11T15:10:00Z">
          <w:r w:rsidDel="00005840">
            <w:delText>3.2 Permission NotifyConfig Announcement</w:delText>
          </w:r>
          <w:r w:rsidDel="00005840">
            <w:tab/>
            <w:delText>42</w:delText>
          </w:r>
        </w:del>
      </w:ins>
    </w:p>
    <w:p w14:paraId="616D68A7" w14:textId="77777777" w:rsidR="003600C4" w:rsidDel="00005840" w:rsidRDefault="003600C4">
      <w:pPr>
        <w:pStyle w:val="TOC1"/>
        <w:rPr>
          <w:ins w:id="1012" w:author="Author" w:date="2015-02-05T09:51:00Z"/>
          <w:del w:id="1013" w:author="Author" w:date="2015-03-11T15:10:00Z"/>
          <w:rFonts w:asciiTheme="minorHAnsi" w:eastAsiaTheme="minorEastAsia" w:hAnsiTheme="minorHAnsi" w:cstheme="minorBidi"/>
          <w:b w:val="0"/>
          <w:bCs w:val="0"/>
          <w:sz w:val="22"/>
        </w:rPr>
      </w:pPr>
      <w:ins w:id="1014" w:author="Author" w:date="2015-02-05T09:51:00Z">
        <w:del w:id="1015" w:author="Author" w:date="2015-03-11T15:10:00Z">
          <w:r w:rsidDel="00005840">
            <w:delText>4 Future Considerations</w:delText>
          </w:r>
          <w:r w:rsidDel="00005840">
            <w:tab/>
            <w:delText>43</w:delText>
          </w:r>
        </w:del>
      </w:ins>
    </w:p>
    <w:p w14:paraId="3D54BCE3" w14:textId="77777777" w:rsidR="003600C4" w:rsidDel="00005840" w:rsidRDefault="003600C4">
      <w:pPr>
        <w:pStyle w:val="TOC2"/>
        <w:rPr>
          <w:ins w:id="1016" w:author="Author" w:date="2015-02-05T09:51:00Z"/>
          <w:del w:id="1017" w:author="Author" w:date="2015-03-11T15:10:00Z"/>
          <w:rFonts w:asciiTheme="minorHAnsi" w:eastAsiaTheme="minorEastAsia" w:hAnsiTheme="minorHAnsi" w:cstheme="minorBidi"/>
          <w:sz w:val="22"/>
        </w:rPr>
      </w:pPr>
      <w:ins w:id="1018" w:author="Author" w:date="2015-02-05T09:51:00Z">
        <w:del w:id="1019" w:author="Author" w:date="2015-03-11T15:10:00Z">
          <w:r w:rsidDel="00005840">
            <w:delText>4.1 Broadcast signals and multipoint sessions</w:delText>
          </w:r>
          <w:r w:rsidDel="00005840">
            <w:tab/>
            <w:delText>43</w:delText>
          </w:r>
        </w:del>
      </w:ins>
    </w:p>
    <w:p w14:paraId="65EA919B" w14:textId="77777777" w:rsidR="003339D6" w:rsidDel="00005840" w:rsidRDefault="003339D6">
      <w:pPr>
        <w:pStyle w:val="TOC1"/>
        <w:rPr>
          <w:ins w:id="1020" w:author="Author" w:date="2015-02-04T13:54:00Z"/>
          <w:del w:id="1021" w:author="Author" w:date="2015-03-11T15:10:00Z"/>
          <w:rFonts w:asciiTheme="minorHAnsi" w:eastAsiaTheme="minorEastAsia" w:hAnsiTheme="minorHAnsi" w:cstheme="minorBidi"/>
          <w:b w:val="0"/>
          <w:bCs w:val="0"/>
          <w:sz w:val="22"/>
        </w:rPr>
      </w:pPr>
      <w:ins w:id="1022" w:author="Author" w:date="2015-02-04T13:54:00Z">
        <w:del w:id="1023" w:author="Author" w:date="2015-03-11T15:10:00Z">
          <w:r w:rsidDel="00005840">
            <w:delText>1 Introduction</w:delText>
          </w:r>
          <w:r w:rsidDel="00005840">
            <w:tab/>
            <w:delText>5</w:delText>
          </w:r>
        </w:del>
      </w:ins>
    </w:p>
    <w:p w14:paraId="72E0E75C" w14:textId="77777777" w:rsidR="003339D6" w:rsidDel="00005840" w:rsidRDefault="003339D6">
      <w:pPr>
        <w:pStyle w:val="TOC2"/>
        <w:rPr>
          <w:ins w:id="1024" w:author="Author" w:date="2015-02-04T13:54:00Z"/>
          <w:del w:id="1025" w:author="Author" w:date="2015-03-11T15:10:00Z"/>
          <w:rFonts w:asciiTheme="minorHAnsi" w:eastAsiaTheme="minorEastAsia" w:hAnsiTheme="minorHAnsi" w:cstheme="minorBidi"/>
          <w:sz w:val="22"/>
        </w:rPr>
      </w:pPr>
      <w:ins w:id="1026" w:author="Author" w:date="2015-02-04T13:54:00Z">
        <w:del w:id="1027" w:author="Author" w:date="2015-03-11T15:10:00Z">
          <w:r w:rsidDel="00005840">
            <w:delText>1.1 Purpose and scope</w:delText>
          </w:r>
          <w:r w:rsidDel="00005840">
            <w:tab/>
            <w:delText>5</w:delText>
          </w:r>
        </w:del>
      </w:ins>
    </w:p>
    <w:p w14:paraId="39189E85" w14:textId="77777777" w:rsidR="003339D6" w:rsidDel="00005840" w:rsidRDefault="003339D6">
      <w:pPr>
        <w:pStyle w:val="TOC2"/>
        <w:rPr>
          <w:ins w:id="1028" w:author="Author" w:date="2015-02-04T13:54:00Z"/>
          <w:del w:id="1029" w:author="Author" w:date="2015-03-11T15:10:00Z"/>
          <w:rFonts w:asciiTheme="minorHAnsi" w:eastAsiaTheme="minorEastAsia" w:hAnsiTheme="minorHAnsi" w:cstheme="minorBidi"/>
          <w:sz w:val="22"/>
        </w:rPr>
      </w:pPr>
      <w:ins w:id="1030" w:author="Author" w:date="2015-02-04T13:54:00Z">
        <w:del w:id="1031" w:author="Author" w:date="2015-03-11T15:10:00Z">
          <w:r w:rsidDel="00005840">
            <w:delText>1.2 Revision history</w:delText>
          </w:r>
          <w:r w:rsidDel="00005840">
            <w:tab/>
            <w:delText>5</w:delText>
          </w:r>
        </w:del>
      </w:ins>
    </w:p>
    <w:p w14:paraId="008635F4" w14:textId="77777777" w:rsidR="003339D6" w:rsidDel="00005840" w:rsidRDefault="003339D6">
      <w:pPr>
        <w:pStyle w:val="TOC2"/>
        <w:rPr>
          <w:ins w:id="1032" w:author="Author" w:date="2015-02-04T13:54:00Z"/>
          <w:del w:id="1033" w:author="Author" w:date="2015-03-11T15:10:00Z"/>
          <w:rFonts w:asciiTheme="minorHAnsi" w:eastAsiaTheme="minorEastAsia" w:hAnsiTheme="minorHAnsi" w:cstheme="minorBidi"/>
          <w:sz w:val="22"/>
        </w:rPr>
      </w:pPr>
      <w:ins w:id="1034" w:author="Author" w:date="2015-02-04T13:54:00Z">
        <w:del w:id="1035" w:author="Author" w:date="2015-03-11T15:10:00Z">
          <w:r w:rsidDel="00005840">
            <w:delText>1.3 Acronyms and terms</w:delText>
          </w:r>
          <w:r w:rsidDel="00005840">
            <w:tab/>
            <w:delText>5</w:delText>
          </w:r>
        </w:del>
      </w:ins>
    </w:p>
    <w:p w14:paraId="37D078C1" w14:textId="77777777" w:rsidR="003339D6" w:rsidDel="00005840" w:rsidRDefault="003339D6">
      <w:pPr>
        <w:pStyle w:val="TOC1"/>
        <w:rPr>
          <w:ins w:id="1036" w:author="Author" w:date="2015-02-04T13:54:00Z"/>
          <w:del w:id="1037" w:author="Author" w:date="2015-03-11T15:10:00Z"/>
          <w:rFonts w:asciiTheme="minorHAnsi" w:eastAsiaTheme="minorEastAsia" w:hAnsiTheme="minorHAnsi" w:cstheme="minorBidi"/>
          <w:b w:val="0"/>
          <w:bCs w:val="0"/>
          <w:sz w:val="22"/>
        </w:rPr>
      </w:pPr>
      <w:ins w:id="1038" w:author="Author" w:date="2015-02-04T13:54:00Z">
        <w:del w:id="1039" w:author="Author" w:date="2015-03-11T15:10:00Z">
          <w:r w:rsidDel="00005840">
            <w:delText>2 System Design</w:delText>
          </w:r>
          <w:r w:rsidDel="00005840">
            <w:tab/>
            <w:delText>7</w:delText>
          </w:r>
        </w:del>
      </w:ins>
    </w:p>
    <w:p w14:paraId="53B556E9" w14:textId="77777777" w:rsidR="003339D6" w:rsidDel="00005840" w:rsidRDefault="003339D6">
      <w:pPr>
        <w:pStyle w:val="TOC2"/>
        <w:rPr>
          <w:ins w:id="1040" w:author="Author" w:date="2015-02-04T13:54:00Z"/>
          <w:del w:id="1041" w:author="Author" w:date="2015-03-11T15:10:00Z"/>
          <w:rFonts w:asciiTheme="minorHAnsi" w:eastAsiaTheme="minorEastAsia" w:hAnsiTheme="minorHAnsi" w:cstheme="minorBidi"/>
          <w:sz w:val="22"/>
        </w:rPr>
      </w:pPr>
      <w:ins w:id="1042" w:author="Author" w:date="2015-02-04T13:54:00Z">
        <w:del w:id="1043" w:author="Author" w:date="2015-03-11T15:10:00Z">
          <w:r w:rsidDel="00005840">
            <w:delText>2.1 Overview</w:delText>
          </w:r>
          <w:r w:rsidDel="00005840">
            <w:tab/>
            <w:delText>7</w:delText>
          </w:r>
        </w:del>
      </w:ins>
    </w:p>
    <w:p w14:paraId="6ED402EE" w14:textId="77777777" w:rsidR="003339D6" w:rsidDel="00005840" w:rsidRDefault="003339D6">
      <w:pPr>
        <w:pStyle w:val="TOC2"/>
        <w:rPr>
          <w:ins w:id="1044" w:author="Author" w:date="2015-02-04T13:54:00Z"/>
          <w:del w:id="1045" w:author="Author" w:date="2015-03-11T15:10:00Z"/>
          <w:rFonts w:asciiTheme="minorHAnsi" w:eastAsiaTheme="minorEastAsia" w:hAnsiTheme="minorHAnsi" w:cstheme="minorBidi"/>
          <w:sz w:val="22"/>
        </w:rPr>
      </w:pPr>
      <w:ins w:id="1046" w:author="Author" w:date="2015-02-04T13:54:00Z">
        <w:del w:id="1047" w:author="Author" w:date="2015-03-11T15:10:00Z">
          <w:r w:rsidDel="00005840">
            <w:delText>2.2 Premises</w:delText>
          </w:r>
          <w:r w:rsidDel="00005840">
            <w:tab/>
            <w:delText>8</w:delText>
          </w:r>
        </w:del>
      </w:ins>
    </w:p>
    <w:p w14:paraId="56815FF1" w14:textId="77777777" w:rsidR="003339D6" w:rsidDel="00005840" w:rsidRDefault="003339D6">
      <w:pPr>
        <w:pStyle w:val="TOC2"/>
        <w:rPr>
          <w:ins w:id="1048" w:author="Author" w:date="2015-02-04T13:54:00Z"/>
          <w:del w:id="1049" w:author="Author" w:date="2015-03-11T15:10:00Z"/>
          <w:rFonts w:asciiTheme="minorHAnsi" w:eastAsiaTheme="minorEastAsia" w:hAnsiTheme="minorHAnsi" w:cstheme="minorBidi"/>
          <w:sz w:val="22"/>
        </w:rPr>
      </w:pPr>
      <w:ins w:id="1050" w:author="Author" w:date="2015-02-04T13:54:00Z">
        <w:del w:id="1051" w:author="Author" w:date="2015-03-11T15:10:00Z">
          <w:r w:rsidDel="00005840">
            <w:delText>2.3 Typical operations</w:delText>
          </w:r>
          <w:r w:rsidDel="00005840">
            <w:tab/>
            <w:delText>10</w:delText>
          </w:r>
        </w:del>
      </w:ins>
    </w:p>
    <w:p w14:paraId="3C4A8794" w14:textId="77777777" w:rsidR="003339D6" w:rsidDel="00005840" w:rsidRDefault="003339D6">
      <w:pPr>
        <w:pStyle w:val="TOC3"/>
        <w:rPr>
          <w:ins w:id="1052" w:author="Author" w:date="2015-02-04T13:54:00Z"/>
          <w:del w:id="1053" w:author="Author" w:date="2015-03-11T15:10:00Z"/>
          <w:rFonts w:asciiTheme="minorHAnsi" w:eastAsiaTheme="minorEastAsia" w:hAnsiTheme="minorHAnsi" w:cstheme="minorBidi"/>
          <w:bCs w:val="0"/>
          <w:sz w:val="22"/>
          <w:szCs w:val="22"/>
        </w:rPr>
      </w:pPr>
      <w:ins w:id="1054" w:author="Author" w:date="2015-02-04T13:54:00Z">
        <w:del w:id="1055" w:author="Author" w:date="2015-03-11T15:10:00Z">
          <w:r w:rsidDel="00005840">
            <w:delText>2.3.1 Claim a factory-reset device</w:delText>
          </w:r>
          <w:r w:rsidDel="00005840">
            <w:tab/>
            <w:delText>10</w:delText>
          </w:r>
        </w:del>
      </w:ins>
    </w:p>
    <w:p w14:paraId="1240093E" w14:textId="77777777" w:rsidR="003339D6" w:rsidDel="00005840" w:rsidRDefault="003339D6">
      <w:pPr>
        <w:pStyle w:val="TOC3"/>
        <w:rPr>
          <w:ins w:id="1056" w:author="Author" w:date="2015-02-04T13:54:00Z"/>
          <w:del w:id="1057" w:author="Author" w:date="2015-03-11T15:10:00Z"/>
          <w:rFonts w:asciiTheme="minorHAnsi" w:eastAsiaTheme="minorEastAsia" w:hAnsiTheme="minorHAnsi" w:cstheme="minorBidi"/>
          <w:bCs w:val="0"/>
          <w:sz w:val="22"/>
          <w:szCs w:val="22"/>
        </w:rPr>
      </w:pPr>
      <w:ins w:id="1058" w:author="Author" w:date="2015-02-04T13:54:00Z">
        <w:del w:id="1059" w:author="Author" w:date="2015-03-11T15:10:00Z">
          <w:r w:rsidDel="00005840">
            <w:delText>2.3.2 Define a guild</w:delText>
          </w:r>
          <w:r w:rsidDel="00005840">
            <w:tab/>
            <w:delText>12</w:delText>
          </w:r>
        </w:del>
      </w:ins>
    </w:p>
    <w:p w14:paraId="3DAF4626" w14:textId="77777777" w:rsidR="003339D6" w:rsidDel="00005840" w:rsidRDefault="003339D6">
      <w:pPr>
        <w:pStyle w:val="TOC3"/>
        <w:rPr>
          <w:ins w:id="1060" w:author="Author" w:date="2015-02-04T13:54:00Z"/>
          <w:del w:id="1061" w:author="Author" w:date="2015-03-11T15:10:00Z"/>
          <w:rFonts w:asciiTheme="minorHAnsi" w:eastAsiaTheme="minorEastAsia" w:hAnsiTheme="minorHAnsi" w:cstheme="minorBidi"/>
          <w:bCs w:val="0"/>
          <w:sz w:val="22"/>
          <w:szCs w:val="22"/>
        </w:rPr>
      </w:pPr>
      <w:ins w:id="1062" w:author="Author" w:date="2015-02-04T13:54:00Z">
        <w:del w:id="1063" w:author="Author" w:date="2015-03-11T15:10:00Z">
          <w:r w:rsidDel="00005840">
            <w:delText>2.3.3 Example of building a policy</w:delText>
          </w:r>
          <w:r w:rsidDel="00005840">
            <w:tab/>
            <w:delText>12</w:delText>
          </w:r>
        </w:del>
      </w:ins>
    </w:p>
    <w:p w14:paraId="0822E33E" w14:textId="77777777" w:rsidR="003339D6" w:rsidDel="00005840" w:rsidRDefault="003339D6">
      <w:pPr>
        <w:pStyle w:val="TOC3"/>
        <w:rPr>
          <w:ins w:id="1064" w:author="Author" w:date="2015-02-04T13:54:00Z"/>
          <w:del w:id="1065" w:author="Author" w:date="2015-03-11T15:10:00Z"/>
          <w:rFonts w:asciiTheme="minorHAnsi" w:eastAsiaTheme="minorEastAsia" w:hAnsiTheme="minorHAnsi" w:cstheme="minorBidi"/>
          <w:bCs w:val="0"/>
          <w:sz w:val="22"/>
          <w:szCs w:val="22"/>
        </w:rPr>
      </w:pPr>
      <w:ins w:id="1066" w:author="Author" w:date="2015-02-04T13:54:00Z">
        <w:del w:id="1067" w:author="Author" w:date="2015-03-11T15:10:00Z">
          <w:r w:rsidDel="00005840">
            <w:delText>2.3.4 Install a policy</w:delText>
          </w:r>
          <w:r w:rsidDel="00005840">
            <w:tab/>
            <w:delText>12</w:delText>
          </w:r>
        </w:del>
      </w:ins>
    </w:p>
    <w:p w14:paraId="3D748748" w14:textId="77777777" w:rsidR="003339D6" w:rsidDel="00005840" w:rsidRDefault="003339D6">
      <w:pPr>
        <w:pStyle w:val="TOC3"/>
        <w:rPr>
          <w:ins w:id="1068" w:author="Author" w:date="2015-02-04T13:54:00Z"/>
          <w:del w:id="1069" w:author="Author" w:date="2015-03-11T15:10:00Z"/>
          <w:rFonts w:asciiTheme="minorHAnsi" w:eastAsiaTheme="minorEastAsia" w:hAnsiTheme="minorHAnsi" w:cstheme="minorBidi"/>
          <w:bCs w:val="0"/>
          <w:sz w:val="22"/>
          <w:szCs w:val="22"/>
        </w:rPr>
      </w:pPr>
      <w:ins w:id="1070" w:author="Author" w:date="2015-02-04T13:54:00Z">
        <w:del w:id="1071" w:author="Author" w:date="2015-03-11T15:10:00Z">
          <w:r w:rsidDel="00005840">
            <w:delText>2.3.5 Add an application to a guild</w:delText>
          </w:r>
          <w:r w:rsidDel="00005840">
            <w:tab/>
            <w:delText>13</w:delText>
          </w:r>
        </w:del>
      </w:ins>
    </w:p>
    <w:p w14:paraId="3A76B31E" w14:textId="77777777" w:rsidR="003339D6" w:rsidDel="00005840" w:rsidRDefault="003339D6">
      <w:pPr>
        <w:pStyle w:val="TOC3"/>
        <w:rPr>
          <w:ins w:id="1072" w:author="Author" w:date="2015-02-04T13:54:00Z"/>
          <w:del w:id="1073" w:author="Author" w:date="2015-03-11T15:10:00Z"/>
          <w:rFonts w:asciiTheme="minorHAnsi" w:eastAsiaTheme="minorEastAsia" w:hAnsiTheme="minorHAnsi" w:cstheme="minorBidi"/>
          <w:bCs w:val="0"/>
          <w:sz w:val="22"/>
          <w:szCs w:val="22"/>
        </w:rPr>
      </w:pPr>
      <w:ins w:id="1074" w:author="Author" w:date="2015-02-04T13:54:00Z">
        <w:del w:id="1075" w:author="Author" w:date="2015-03-11T15:10:00Z">
          <w:r w:rsidDel="00005840">
            <w:delText>2.3.6 Add a user to a guild</w:delText>
          </w:r>
          <w:r w:rsidDel="00005840">
            <w:tab/>
            <w:delText>14</w:delText>
          </w:r>
        </w:del>
      </w:ins>
    </w:p>
    <w:p w14:paraId="76C25731" w14:textId="77777777" w:rsidR="003339D6" w:rsidDel="00005840" w:rsidRDefault="003339D6">
      <w:pPr>
        <w:pStyle w:val="TOC3"/>
        <w:rPr>
          <w:ins w:id="1076" w:author="Author" w:date="2015-02-04T13:54:00Z"/>
          <w:del w:id="1077" w:author="Author" w:date="2015-03-11T15:10:00Z"/>
          <w:rFonts w:asciiTheme="minorHAnsi" w:eastAsiaTheme="minorEastAsia" w:hAnsiTheme="minorHAnsi" w:cstheme="minorBidi"/>
          <w:bCs w:val="0"/>
          <w:sz w:val="22"/>
          <w:szCs w:val="22"/>
        </w:rPr>
      </w:pPr>
      <w:ins w:id="1078" w:author="Author" w:date="2015-02-04T13:54:00Z">
        <w:del w:id="1079" w:author="Author" w:date="2015-03-11T15:10:00Z">
          <w:r w:rsidDel="00005840">
            <w:delText>2.3.7 Delegating membership certificate</w:delText>
          </w:r>
          <w:r w:rsidDel="00005840">
            <w:tab/>
            <w:delText>15</w:delText>
          </w:r>
        </w:del>
      </w:ins>
    </w:p>
    <w:p w14:paraId="1897F614" w14:textId="77777777" w:rsidR="003339D6" w:rsidDel="00005840" w:rsidRDefault="003339D6">
      <w:pPr>
        <w:pStyle w:val="TOC3"/>
        <w:rPr>
          <w:ins w:id="1080" w:author="Author" w:date="2015-02-04T13:54:00Z"/>
          <w:del w:id="1081" w:author="Author" w:date="2015-03-11T15:10:00Z"/>
          <w:rFonts w:asciiTheme="minorHAnsi" w:eastAsiaTheme="minorEastAsia" w:hAnsiTheme="minorHAnsi" w:cstheme="minorBidi"/>
          <w:bCs w:val="0"/>
          <w:sz w:val="22"/>
          <w:szCs w:val="22"/>
        </w:rPr>
      </w:pPr>
      <w:ins w:id="1082" w:author="Author" w:date="2015-02-04T13:54:00Z">
        <w:del w:id="1083" w:author="Author" w:date="2015-03-11T15:10:00Z">
          <w:r w:rsidDel="00005840">
            <w:delText>2.3.8 Add a guild equivalence certificate to an application</w:delText>
          </w:r>
          <w:r w:rsidDel="00005840">
            <w:tab/>
            <w:delText>17</w:delText>
          </w:r>
        </w:del>
      </w:ins>
    </w:p>
    <w:p w14:paraId="18C819BC" w14:textId="77777777" w:rsidR="003339D6" w:rsidDel="00005840" w:rsidRDefault="003339D6">
      <w:pPr>
        <w:pStyle w:val="TOC3"/>
        <w:rPr>
          <w:ins w:id="1084" w:author="Author" w:date="2015-02-04T13:54:00Z"/>
          <w:del w:id="1085" w:author="Author" w:date="2015-03-11T15:10:00Z"/>
          <w:rFonts w:asciiTheme="minorHAnsi" w:eastAsiaTheme="minorEastAsia" w:hAnsiTheme="minorHAnsi" w:cstheme="minorBidi"/>
          <w:bCs w:val="0"/>
          <w:sz w:val="22"/>
          <w:szCs w:val="22"/>
        </w:rPr>
      </w:pPr>
      <w:ins w:id="1086" w:author="Author" w:date="2015-02-04T13:54:00Z">
        <w:del w:id="1087" w:author="Author" w:date="2015-03-11T15:10:00Z">
          <w:r w:rsidDel="00005840">
            <w:delText>2.3.9 Certificate revocation</w:delText>
          </w:r>
          <w:r w:rsidDel="00005840">
            <w:tab/>
            <w:delText>17</w:delText>
          </w:r>
        </w:del>
      </w:ins>
    </w:p>
    <w:p w14:paraId="4F900B2D" w14:textId="77777777" w:rsidR="003339D6" w:rsidDel="00005840" w:rsidRDefault="003339D6">
      <w:pPr>
        <w:pStyle w:val="TOC3"/>
        <w:rPr>
          <w:ins w:id="1088" w:author="Author" w:date="2015-02-04T13:54:00Z"/>
          <w:del w:id="1089" w:author="Author" w:date="2015-03-11T15:10:00Z"/>
          <w:rFonts w:asciiTheme="minorHAnsi" w:eastAsiaTheme="minorEastAsia" w:hAnsiTheme="minorHAnsi" w:cstheme="minorBidi"/>
          <w:bCs w:val="0"/>
          <w:sz w:val="22"/>
          <w:szCs w:val="22"/>
        </w:rPr>
      </w:pPr>
      <w:ins w:id="1090" w:author="Author" w:date="2015-02-04T13:54:00Z">
        <w:del w:id="1091" w:author="Author" w:date="2015-03-11T15:10:00Z">
          <w:r w:rsidDel="00005840">
            <w:delText>2.3.10 Distribution of policy updates and membership certificates</w:delText>
          </w:r>
          <w:r w:rsidDel="00005840">
            <w:tab/>
            <w:delText>18</w:delText>
          </w:r>
        </w:del>
      </w:ins>
    </w:p>
    <w:p w14:paraId="64099AEE" w14:textId="77777777" w:rsidR="003339D6" w:rsidDel="00005840" w:rsidRDefault="003339D6">
      <w:pPr>
        <w:pStyle w:val="TOC3"/>
        <w:rPr>
          <w:ins w:id="1092" w:author="Author" w:date="2015-02-04T13:54:00Z"/>
          <w:del w:id="1093" w:author="Author" w:date="2015-03-11T15:10:00Z"/>
          <w:rFonts w:asciiTheme="minorHAnsi" w:eastAsiaTheme="minorEastAsia" w:hAnsiTheme="minorHAnsi" w:cstheme="minorBidi"/>
          <w:bCs w:val="0"/>
          <w:sz w:val="22"/>
          <w:szCs w:val="22"/>
        </w:rPr>
      </w:pPr>
      <w:ins w:id="1094" w:author="Author" w:date="2015-02-04T13:54:00Z">
        <w:del w:id="1095" w:author="Author" w:date="2015-03-11T15:10:00Z">
          <w:r w:rsidDel="00005840">
            <w:delText>2.3.11 Application Manifest</w:delText>
          </w:r>
          <w:r w:rsidDel="00005840">
            <w:tab/>
            <w:delText>19</w:delText>
          </w:r>
        </w:del>
      </w:ins>
    </w:p>
    <w:p w14:paraId="5F8997A4" w14:textId="77777777" w:rsidR="003339D6" w:rsidDel="00005840" w:rsidRDefault="003339D6">
      <w:pPr>
        <w:pStyle w:val="TOC2"/>
        <w:rPr>
          <w:ins w:id="1096" w:author="Author" w:date="2015-02-04T13:54:00Z"/>
          <w:del w:id="1097" w:author="Author" w:date="2015-03-11T15:10:00Z"/>
          <w:rFonts w:asciiTheme="minorHAnsi" w:eastAsiaTheme="minorEastAsia" w:hAnsiTheme="minorHAnsi" w:cstheme="minorBidi"/>
          <w:sz w:val="22"/>
        </w:rPr>
      </w:pPr>
      <w:ins w:id="1098" w:author="Author" w:date="2015-02-04T13:54:00Z">
        <w:del w:id="1099" w:author="Author" w:date="2015-03-11T15:10:00Z">
          <w:r w:rsidDel="00005840">
            <w:delText>2.4 Access validation</w:delText>
          </w:r>
          <w:r w:rsidDel="00005840">
            <w:tab/>
            <w:delText>21</w:delText>
          </w:r>
        </w:del>
      </w:ins>
    </w:p>
    <w:p w14:paraId="3C8B6018" w14:textId="77777777" w:rsidR="003339D6" w:rsidDel="00005840" w:rsidRDefault="003339D6">
      <w:pPr>
        <w:pStyle w:val="TOC3"/>
        <w:rPr>
          <w:ins w:id="1100" w:author="Author" w:date="2015-02-04T13:54:00Z"/>
          <w:del w:id="1101" w:author="Author" w:date="2015-03-11T15:10:00Z"/>
          <w:rFonts w:asciiTheme="minorHAnsi" w:eastAsiaTheme="minorEastAsia" w:hAnsiTheme="minorHAnsi" w:cstheme="minorBidi"/>
          <w:bCs w:val="0"/>
          <w:sz w:val="22"/>
          <w:szCs w:val="22"/>
        </w:rPr>
      </w:pPr>
      <w:ins w:id="1102" w:author="Author" w:date="2015-02-04T13:54:00Z">
        <w:del w:id="1103" w:author="Author" w:date="2015-03-11T15:10:00Z">
          <w:r w:rsidDel="00005840">
            <w:delText>2.4.1 Validation flow</w:delText>
          </w:r>
          <w:r w:rsidDel="00005840">
            <w:tab/>
            <w:delText>21</w:delText>
          </w:r>
        </w:del>
      </w:ins>
    </w:p>
    <w:p w14:paraId="49F259AD" w14:textId="77777777" w:rsidR="003339D6" w:rsidDel="00005840" w:rsidRDefault="003339D6">
      <w:pPr>
        <w:pStyle w:val="TOC3"/>
        <w:rPr>
          <w:ins w:id="1104" w:author="Author" w:date="2015-02-04T13:54:00Z"/>
          <w:del w:id="1105" w:author="Author" w:date="2015-03-11T15:10:00Z"/>
          <w:rFonts w:asciiTheme="minorHAnsi" w:eastAsiaTheme="minorEastAsia" w:hAnsiTheme="minorHAnsi" w:cstheme="minorBidi"/>
          <w:bCs w:val="0"/>
          <w:sz w:val="22"/>
          <w:szCs w:val="22"/>
        </w:rPr>
      </w:pPr>
      <w:ins w:id="1106" w:author="Author" w:date="2015-02-04T13:54:00Z">
        <w:del w:id="1107" w:author="Author" w:date="2015-03-11T15:10:00Z">
          <w:r w:rsidDel="00005840">
            <w:delText>2.4.2 Validating a consumer policy</w:delText>
          </w:r>
          <w:r w:rsidDel="00005840">
            <w:tab/>
            <w:delText>21</w:delText>
          </w:r>
        </w:del>
      </w:ins>
    </w:p>
    <w:p w14:paraId="71671D55" w14:textId="77777777" w:rsidR="003339D6" w:rsidDel="00005840" w:rsidRDefault="003339D6">
      <w:pPr>
        <w:pStyle w:val="TOC3"/>
        <w:rPr>
          <w:ins w:id="1108" w:author="Author" w:date="2015-02-04T13:54:00Z"/>
          <w:del w:id="1109" w:author="Author" w:date="2015-03-11T15:10:00Z"/>
          <w:rFonts w:asciiTheme="minorHAnsi" w:eastAsiaTheme="minorEastAsia" w:hAnsiTheme="minorHAnsi" w:cstheme="minorBidi"/>
          <w:bCs w:val="0"/>
          <w:sz w:val="22"/>
          <w:szCs w:val="22"/>
        </w:rPr>
      </w:pPr>
      <w:ins w:id="1110" w:author="Author" w:date="2015-02-04T13:54:00Z">
        <w:del w:id="1111" w:author="Author" w:date="2015-03-11T15:10:00Z">
          <w:r w:rsidDel="00005840">
            <w:delText>2.4.3 Exchanging the membership certificates during session establishment</w:delText>
          </w:r>
          <w:r w:rsidDel="00005840">
            <w:tab/>
            <w:delText>22</w:delText>
          </w:r>
        </w:del>
      </w:ins>
    </w:p>
    <w:p w14:paraId="1BDD3DC4" w14:textId="77777777" w:rsidR="003339D6" w:rsidDel="00005840" w:rsidRDefault="003339D6">
      <w:pPr>
        <w:pStyle w:val="TOC3"/>
        <w:rPr>
          <w:ins w:id="1112" w:author="Author" w:date="2015-02-04T13:54:00Z"/>
          <w:del w:id="1113" w:author="Author" w:date="2015-03-11T15:10:00Z"/>
          <w:rFonts w:asciiTheme="minorHAnsi" w:eastAsiaTheme="minorEastAsia" w:hAnsiTheme="minorHAnsi" w:cstheme="minorBidi"/>
          <w:bCs w:val="0"/>
          <w:sz w:val="22"/>
          <w:szCs w:val="22"/>
        </w:rPr>
      </w:pPr>
      <w:ins w:id="1114" w:author="Author" w:date="2015-02-04T13:54:00Z">
        <w:del w:id="1115" w:author="Author" w:date="2015-03-11T15:10:00Z">
          <w:r w:rsidDel="00005840">
            <w:delText>2.4.4 Anonymous session</w:delText>
          </w:r>
          <w:r w:rsidDel="00005840">
            <w:tab/>
            <w:delText>23</w:delText>
          </w:r>
        </w:del>
      </w:ins>
    </w:p>
    <w:p w14:paraId="119753A9" w14:textId="77777777" w:rsidR="003339D6" w:rsidDel="00005840" w:rsidRDefault="003339D6">
      <w:pPr>
        <w:pStyle w:val="TOC3"/>
        <w:rPr>
          <w:ins w:id="1116" w:author="Author" w:date="2015-02-04T13:54:00Z"/>
          <w:del w:id="1117" w:author="Author" w:date="2015-03-11T15:10:00Z"/>
          <w:rFonts w:asciiTheme="minorHAnsi" w:eastAsiaTheme="minorEastAsia" w:hAnsiTheme="minorHAnsi" w:cstheme="minorBidi"/>
          <w:bCs w:val="0"/>
          <w:sz w:val="22"/>
          <w:szCs w:val="22"/>
        </w:rPr>
      </w:pPr>
      <w:ins w:id="1118" w:author="Author" w:date="2015-02-04T13:54:00Z">
        <w:del w:id="1119" w:author="Author" w:date="2015-03-11T15:10:00Z">
          <w:r w:rsidDel="00005840">
            <w:delText>2.4.5 Validating an admin user</w:delText>
          </w:r>
          <w:r w:rsidDel="00005840">
            <w:tab/>
            <w:delText>25</w:delText>
          </w:r>
        </w:del>
      </w:ins>
    </w:p>
    <w:p w14:paraId="75712A7F" w14:textId="77777777" w:rsidR="003339D6" w:rsidDel="00005840" w:rsidRDefault="003339D6">
      <w:pPr>
        <w:pStyle w:val="TOC3"/>
        <w:rPr>
          <w:ins w:id="1120" w:author="Author" w:date="2015-02-04T13:54:00Z"/>
          <w:del w:id="1121" w:author="Author" w:date="2015-03-11T15:10:00Z"/>
          <w:rFonts w:asciiTheme="minorHAnsi" w:eastAsiaTheme="minorEastAsia" w:hAnsiTheme="minorHAnsi" w:cstheme="minorBidi"/>
          <w:bCs w:val="0"/>
          <w:sz w:val="22"/>
          <w:szCs w:val="22"/>
        </w:rPr>
      </w:pPr>
      <w:ins w:id="1122" w:author="Author" w:date="2015-02-04T13:54:00Z">
        <w:del w:id="1123" w:author="Author" w:date="2015-03-11T15:10:00Z">
          <w:r w:rsidDel="00005840">
            <w:delText>2.4.6 Emitting a session-based signal</w:delText>
          </w:r>
          <w:r w:rsidDel="00005840">
            <w:tab/>
            <w:delText>25</w:delText>
          </w:r>
        </w:del>
      </w:ins>
    </w:p>
    <w:p w14:paraId="11783B82" w14:textId="77777777" w:rsidR="003339D6" w:rsidDel="00005840" w:rsidRDefault="003339D6">
      <w:pPr>
        <w:pStyle w:val="TOC2"/>
        <w:rPr>
          <w:ins w:id="1124" w:author="Author" w:date="2015-02-04T13:54:00Z"/>
          <w:del w:id="1125" w:author="Author" w:date="2015-03-11T15:10:00Z"/>
          <w:rFonts w:asciiTheme="minorHAnsi" w:eastAsiaTheme="minorEastAsia" w:hAnsiTheme="minorHAnsi" w:cstheme="minorBidi"/>
          <w:sz w:val="22"/>
        </w:rPr>
      </w:pPr>
      <w:ins w:id="1126" w:author="Author" w:date="2015-02-04T13:54:00Z">
        <w:del w:id="1127" w:author="Author" w:date="2015-03-11T15:10:00Z">
          <w:r w:rsidDel="00005840">
            <w:delText>2.5 Authorization data format</w:delText>
          </w:r>
          <w:r w:rsidDel="00005840">
            <w:tab/>
            <w:delText>26</w:delText>
          </w:r>
        </w:del>
      </w:ins>
    </w:p>
    <w:p w14:paraId="4C8F96F5" w14:textId="77777777" w:rsidR="003339D6" w:rsidDel="00005840" w:rsidRDefault="003339D6">
      <w:pPr>
        <w:pStyle w:val="TOC3"/>
        <w:rPr>
          <w:ins w:id="1128" w:author="Author" w:date="2015-02-04T13:54:00Z"/>
          <w:del w:id="1129" w:author="Author" w:date="2015-03-11T15:10:00Z"/>
          <w:rFonts w:asciiTheme="minorHAnsi" w:eastAsiaTheme="minorEastAsia" w:hAnsiTheme="minorHAnsi" w:cstheme="minorBidi"/>
          <w:bCs w:val="0"/>
          <w:sz w:val="22"/>
          <w:szCs w:val="22"/>
        </w:rPr>
      </w:pPr>
      <w:ins w:id="1130" w:author="Author" w:date="2015-02-04T13:54:00Z">
        <w:del w:id="1131" w:author="Author" w:date="2015-03-11T15:10:00Z">
          <w:r w:rsidDel="00005840">
            <w:delText>2.5.1 The format is binary and exchanged between peers using AllJoyn marshalling</w:delText>
          </w:r>
          <w:r w:rsidDel="00005840">
            <w:tab/>
            <w:delText>26</w:delText>
          </w:r>
        </w:del>
      </w:ins>
    </w:p>
    <w:p w14:paraId="3B9F1FB4" w14:textId="77777777" w:rsidR="003339D6" w:rsidDel="00005840" w:rsidRDefault="003339D6">
      <w:pPr>
        <w:pStyle w:val="TOC3"/>
        <w:rPr>
          <w:ins w:id="1132" w:author="Author" w:date="2015-02-04T13:54:00Z"/>
          <w:del w:id="1133" w:author="Author" w:date="2015-03-11T15:10:00Z"/>
          <w:rFonts w:asciiTheme="minorHAnsi" w:eastAsiaTheme="minorEastAsia" w:hAnsiTheme="minorHAnsi" w:cstheme="minorBidi"/>
          <w:bCs w:val="0"/>
          <w:sz w:val="22"/>
          <w:szCs w:val="22"/>
        </w:rPr>
      </w:pPr>
      <w:ins w:id="1134" w:author="Author" w:date="2015-02-04T13:54:00Z">
        <w:del w:id="1135" w:author="Author" w:date="2015-03-11T15:10:00Z">
          <w:r w:rsidDel="00005840">
            <w:delText>2.5.2 Format Structure</w:delText>
          </w:r>
          <w:r w:rsidDel="00005840">
            <w:tab/>
            <w:delText>27</w:delText>
          </w:r>
        </w:del>
      </w:ins>
    </w:p>
    <w:p w14:paraId="6290090A" w14:textId="77777777" w:rsidR="003339D6" w:rsidDel="00005840" w:rsidRDefault="003339D6">
      <w:pPr>
        <w:pStyle w:val="TOC3"/>
        <w:rPr>
          <w:ins w:id="1136" w:author="Author" w:date="2015-02-04T13:54:00Z"/>
          <w:del w:id="1137" w:author="Author" w:date="2015-03-11T15:10:00Z"/>
          <w:rFonts w:asciiTheme="minorHAnsi" w:eastAsiaTheme="minorEastAsia" w:hAnsiTheme="minorHAnsi" w:cstheme="minorBidi"/>
          <w:bCs w:val="0"/>
          <w:sz w:val="22"/>
          <w:szCs w:val="22"/>
        </w:rPr>
      </w:pPr>
      <w:ins w:id="1138" w:author="Author" w:date="2015-02-04T13:54:00Z">
        <w:del w:id="1139" w:author="Author" w:date="2015-03-11T15:10:00Z">
          <w:r w:rsidDel="00005840">
            <w:delText>2.5.3 Policy Templates</w:delText>
          </w:r>
          <w:r w:rsidDel="00005840">
            <w:tab/>
            <w:delText>31</w:delText>
          </w:r>
        </w:del>
      </w:ins>
    </w:p>
    <w:p w14:paraId="4AB7BDDE" w14:textId="77777777" w:rsidR="003339D6" w:rsidDel="00005840" w:rsidRDefault="003339D6">
      <w:pPr>
        <w:pStyle w:val="TOC2"/>
        <w:rPr>
          <w:ins w:id="1140" w:author="Author" w:date="2015-02-04T13:54:00Z"/>
          <w:del w:id="1141" w:author="Author" w:date="2015-03-11T15:10:00Z"/>
          <w:rFonts w:asciiTheme="minorHAnsi" w:eastAsiaTheme="minorEastAsia" w:hAnsiTheme="minorHAnsi" w:cstheme="minorBidi"/>
          <w:sz w:val="22"/>
        </w:rPr>
      </w:pPr>
      <w:ins w:id="1142" w:author="Author" w:date="2015-02-04T13:54:00Z">
        <w:del w:id="1143" w:author="Author" w:date="2015-03-11T15:10:00Z">
          <w:r w:rsidDel="00005840">
            <w:delText>2.6 Certificates</w:delText>
          </w:r>
          <w:r w:rsidDel="00005840">
            <w:tab/>
            <w:delText>31</w:delText>
          </w:r>
        </w:del>
      </w:ins>
    </w:p>
    <w:p w14:paraId="05FBC372" w14:textId="77777777" w:rsidR="003339D6" w:rsidDel="00005840" w:rsidRDefault="003339D6">
      <w:pPr>
        <w:pStyle w:val="TOC3"/>
        <w:rPr>
          <w:ins w:id="1144" w:author="Author" w:date="2015-02-04T13:54:00Z"/>
          <w:del w:id="1145" w:author="Author" w:date="2015-03-11T15:10:00Z"/>
          <w:rFonts w:asciiTheme="minorHAnsi" w:eastAsiaTheme="minorEastAsia" w:hAnsiTheme="minorHAnsi" w:cstheme="minorBidi"/>
          <w:bCs w:val="0"/>
          <w:sz w:val="22"/>
          <w:szCs w:val="22"/>
        </w:rPr>
      </w:pPr>
      <w:ins w:id="1146" w:author="Author" w:date="2015-02-04T13:54:00Z">
        <w:del w:id="1147" w:author="Author" w:date="2015-03-11T15:10:00Z">
          <w:r w:rsidDel="00005840">
            <w:delText>2.6.1 Main Certificate Structure</w:delText>
          </w:r>
          <w:r w:rsidDel="00005840">
            <w:tab/>
            <w:delText>31</w:delText>
          </w:r>
        </w:del>
      </w:ins>
    </w:p>
    <w:p w14:paraId="26859F11" w14:textId="77777777" w:rsidR="003339D6" w:rsidDel="00005840" w:rsidRDefault="003339D6">
      <w:pPr>
        <w:pStyle w:val="TOC3"/>
        <w:rPr>
          <w:ins w:id="1148" w:author="Author" w:date="2015-02-04T13:54:00Z"/>
          <w:del w:id="1149" w:author="Author" w:date="2015-03-11T15:10:00Z"/>
          <w:rFonts w:asciiTheme="minorHAnsi" w:eastAsiaTheme="minorEastAsia" w:hAnsiTheme="minorHAnsi" w:cstheme="minorBidi"/>
          <w:bCs w:val="0"/>
          <w:sz w:val="22"/>
          <w:szCs w:val="22"/>
        </w:rPr>
      </w:pPr>
      <w:ins w:id="1150" w:author="Author" w:date="2015-02-04T13:54:00Z">
        <w:del w:id="1151" w:author="Author" w:date="2015-03-11T15:10:00Z">
          <w:r w:rsidDel="00005840">
            <w:delText>2.6.2 Identity certificate</w:delText>
          </w:r>
          <w:r w:rsidDel="00005840">
            <w:tab/>
            <w:delText>32</w:delText>
          </w:r>
        </w:del>
      </w:ins>
    </w:p>
    <w:p w14:paraId="6F3420EC" w14:textId="77777777" w:rsidR="003339D6" w:rsidDel="00005840" w:rsidRDefault="003339D6">
      <w:pPr>
        <w:pStyle w:val="TOC3"/>
        <w:rPr>
          <w:ins w:id="1152" w:author="Author" w:date="2015-02-04T13:54:00Z"/>
          <w:del w:id="1153" w:author="Author" w:date="2015-03-11T15:10:00Z"/>
          <w:rFonts w:asciiTheme="minorHAnsi" w:eastAsiaTheme="minorEastAsia" w:hAnsiTheme="minorHAnsi" w:cstheme="minorBidi"/>
          <w:bCs w:val="0"/>
          <w:sz w:val="22"/>
          <w:szCs w:val="22"/>
        </w:rPr>
      </w:pPr>
      <w:ins w:id="1154" w:author="Author" w:date="2015-02-04T13:54:00Z">
        <w:del w:id="1155" w:author="Author" w:date="2015-03-11T15:10:00Z">
          <w:r w:rsidDel="00005840">
            <w:delText>2.6.3 Membership certificate</w:delText>
          </w:r>
          <w:r w:rsidDel="00005840">
            <w:tab/>
            <w:delText>33</w:delText>
          </w:r>
        </w:del>
      </w:ins>
    </w:p>
    <w:p w14:paraId="3DDFDE18" w14:textId="77777777" w:rsidR="003339D6" w:rsidDel="00005840" w:rsidRDefault="003339D6">
      <w:pPr>
        <w:pStyle w:val="TOC3"/>
        <w:rPr>
          <w:ins w:id="1156" w:author="Author" w:date="2015-02-04T13:54:00Z"/>
          <w:del w:id="1157" w:author="Author" w:date="2015-03-11T15:10:00Z"/>
          <w:rFonts w:asciiTheme="minorHAnsi" w:eastAsiaTheme="minorEastAsia" w:hAnsiTheme="minorHAnsi" w:cstheme="minorBidi"/>
          <w:bCs w:val="0"/>
          <w:sz w:val="22"/>
          <w:szCs w:val="22"/>
        </w:rPr>
      </w:pPr>
      <w:ins w:id="1158" w:author="Author" w:date="2015-02-04T13:54:00Z">
        <w:del w:id="1159" w:author="Author" w:date="2015-03-11T15:10:00Z">
          <w:r w:rsidDel="00005840">
            <w:delText>2.6.4 Guild equivalence certificate</w:delText>
          </w:r>
          <w:r w:rsidDel="00005840">
            <w:tab/>
            <w:delText>33</w:delText>
          </w:r>
        </w:del>
      </w:ins>
    </w:p>
    <w:p w14:paraId="505808F9" w14:textId="77777777" w:rsidR="003339D6" w:rsidDel="00005840" w:rsidRDefault="003339D6">
      <w:pPr>
        <w:pStyle w:val="TOC3"/>
        <w:rPr>
          <w:ins w:id="1160" w:author="Author" w:date="2015-02-04T13:54:00Z"/>
          <w:del w:id="1161" w:author="Author" w:date="2015-03-11T15:10:00Z"/>
          <w:rFonts w:asciiTheme="minorHAnsi" w:eastAsiaTheme="minorEastAsia" w:hAnsiTheme="minorHAnsi" w:cstheme="minorBidi"/>
          <w:bCs w:val="0"/>
          <w:sz w:val="22"/>
          <w:szCs w:val="22"/>
        </w:rPr>
      </w:pPr>
      <w:ins w:id="1162" w:author="Author" w:date="2015-02-04T13:54:00Z">
        <w:del w:id="1163" w:author="Author" w:date="2015-03-11T15:10:00Z">
          <w:r w:rsidDel="00005840">
            <w:delText>2.6.5 User equivalence certificate</w:delText>
          </w:r>
          <w:r w:rsidDel="00005840">
            <w:tab/>
            <w:delText>34</w:delText>
          </w:r>
        </w:del>
      </w:ins>
    </w:p>
    <w:p w14:paraId="5C5D1285" w14:textId="77777777" w:rsidR="003339D6" w:rsidDel="00005840" w:rsidRDefault="003339D6">
      <w:pPr>
        <w:pStyle w:val="TOC2"/>
        <w:rPr>
          <w:ins w:id="1164" w:author="Author" w:date="2015-02-04T13:54:00Z"/>
          <w:del w:id="1165" w:author="Author" w:date="2015-03-11T15:10:00Z"/>
          <w:rFonts w:asciiTheme="minorHAnsi" w:eastAsiaTheme="minorEastAsia" w:hAnsiTheme="minorHAnsi" w:cstheme="minorBidi"/>
          <w:sz w:val="22"/>
        </w:rPr>
      </w:pPr>
      <w:ins w:id="1166" w:author="Author" w:date="2015-02-04T13:54:00Z">
        <w:del w:id="1167" w:author="Author" w:date="2015-03-11T15:10:00Z">
          <w:r w:rsidDel="00005840">
            <w:delText>2.7 Sample use cases</w:delText>
          </w:r>
          <w:r w:rsidDel="00005840">
            <w:tab/>
            <w:delText>34</w:delText>
          </w:r>
        </w:del>
      </w:ins>
    </w:p>
    <w:p w14:paraId="799C5EE4" w14:textId="77777777" w:rsidR="003339D6" w:rsidDel="00005840" w:rsidRDefault="003339D6">
      <w:pPr>
        <w:pStyle w:val="TOC3"/>
        <w:rPr>
          <w:ins w:id="1168" w:author="Author" w:date="2015-02-04T13:54:00Z"/>
          <w:del w:id="1169" w:author="Author" w:date="2015-03-11T15:10:00Z"/>
          <w:rFonts w:asciiTheme="minorHAnsi" w:eastAsiaTheme="minorEastAsia" w:hAnsiTheme="minorHAnsi" w:cstheme="minorBidi"/>
          <w:bCs w:val="0"/>
          <w:sz w:val="22"/>
          <w:szCs w:val="22"/>
        </w:rPr>
      </w:pPr>
      <w:ins w:id="1170" w:author="Author" w:date="2015-02-04T13:54:00Z">
        <w:del w:id="1171" w:author="Author" w:date="2015-03-11T15:10:00Z">
          <w:r w:rsidDel="00005840">
            <w:delText>2.7.1 Users and devices</w:delText>
          </w:r>
          <w:r w:rsidDel="00005840">
            <w:tab/>
            <w:delText>34</w:delText>
          </w:r>
        </w:del>
      </w:ins>
    </w:p>
    <w:p w14:paraId="7EF14437" w14:textId="77777777" w:rsidR="003339D6" w:rsidDel="00005840" w:rsidRDefault="003339D6">
      <w:pPr>
        <w:pStyle w:val="TOC3"/>
        <w:rPr>
          <w:ins w:id="1172" w:author="Author" w:date="2015-02-04T13:54:00Z"/>
          <w:del w:id="1173" w:author="Author" w:date="2015-03-11T15:10:00Z"/>
          <w:rFonts w:asciiTheme="minorHAnsi" w:eastAsiaTheme="minorEastAsia" w:hAnsiTheme="minorHAnsi" w:cstheme="minorBidi"/>
          <w:bCs w:val="0"/>
          <w:sz w:val="22"/>
          <w:szCs w:val="22"/>
        </w:rPr>
      </w:pPr>
      <w:ins w:id="1174" w:author="Author" w:date="2015-02-04T13:54:00Z">
        <w:del w:id="1175" w:author="Author" w:date="2015-03-11T15:10:00Z">
          <w:r w:rsidDel="00005840">
            <w:delText>2.7.2 Users set up by Dad</w:delText>
          </w:r>
          <w:r w:rsidDel="00005840">
            <w:tab/>
            <w:delText>35</w:delText>
          </w:r>
        </w:del>
      </w:ins>
    </w:p>
    <w:p w14:paraId="08D2E7B2" w14:textId="77777777" w:rsidR="003339D6" w:rsidDel="00005840" w:rsidRDefault="003339D6">
      <w:pPr>
        <w:pStyle w:val="TOC3"/>
        <w:rPr>
          <w:ins w:id="1176" w:author="Author" w:date="2015-02-04T13:54:00Z"/>
          <w:del w:id="1177" w:author="Author" w:date="2015-03-11T15:10:00Z"/>
          <w:rFonts w:asciiTheme="minorHAnsi" w:eastAsiaTheme="minorEastAsia" w:hAnsiTheme="minorHAnsi" w:cstheme="minorBidi"/>
          <w:bCs w:val="0"/>
          <w:sz w:val="22"/>
          <w:szCs w:val="22"/>
        </w:rPr>
      </w:pPr>
      <w:ins w:id="1178" w:author="Author" w:date="2015-02-04T13:54:00Z">
        <w:del w:id="1179" w:author="Author" w:date="2015-03-11T15:10:00Z">
          <w:r w:rsidDel="00005840">
            <w:delText>2.7.3 Living room set up by Dad</w:delText>
          </w:r>
          <w:r w:rsidDel="00005840">
            <w:tab/>
            <w:delText>36</w:delText>
          </w:r>
        </w:del>
      </w:ins>
    </w:p>
    <w:p w14:paraId="1E0F58EE" w14:textId="77777777" w:rsidR="003339D6" w:rsidDel="00005840" w:rsidRDefault="003339D6">
      <w:pPr>
        <w:pStyle w:val="TOC3"/>
        <w:rPr>
          <w:ins w:id="1180" w:author="Author" w:date="2015-02-04T13:54:00Z"/>
          <w:del w:id="1181" w:author="Author" w:date="2015-03-11T15:10:00Z"/>
          <w:rFonts w:asciiTheme="minorHAnsi" w:eastAsiaTheme="minorEastAsia" w:hAnsiTheme="minorHAnsi" w:cstheme="minorBidi"/>
          <w:bCs w:val="0"/>
          <w:sz w:val="22"/>
          <w:szCs w:val="22"/>
        </w:rPr>
      </w:pPr>
      <w:ins w:id="1182" w:author="Author" w:date="2015-02-04T13:54:00Z">
        <w:del w:id="1183" w:author="Author" w:date="2015-03-11T15:10:00Z">
          <w:r w:rsidDel="00005840">
            <w:delText>2.7.4 Son's bedroom set up by son</w:delText>
          </w:r>
          <w:r w:rsidDel="00005840">
            <w:tab/>
            <w:delText>37</w:delText>
          </w:r>
        </w:del>
      </w:ins>
    </w:p>
    <w:p w14:paraId="4DD35DF4" w14:textId="77777777" w:rsidR="003339D6" w:rsidDel="00005840" w:rsidRDefault="003339D6">
      <w:pPr>
        <w:pStyle w:val="TOC3"/>
        <w:rPr>
          <w:ins w:id="1184" w:author="Author" w:date="2015-02-04T13:54:00Z"/>
          <w:del w:id="1185" w:author="Author" w:date="2015-03-11T15:10:00Z"/>
          <w:rFonts w:asciiTheme="minorHAnsi" w:eastAsiaTheme="minorEastAsia" w:hAnsiTheme="minorHAnsi" w:cstheme="minorBidi"/>
          <w:bCs w:val="0"/>
          <w:sz w:val="22"/>
          <w:szCs w:val="22"/>
        </w:rPr>
      </w:pPr>
      <w:ins w:id="1186" w:author="Author" w:date="2015-02-04T13:54:00Z">
        <w:del w:id="1187" w:author="Author" w:date="2015-03-11T15:10:00Z">
          <w:r w:rsidDel="00005840">
            <w:delText>2.7.5 Master bedroom set up by Dad</w:delText>
          </w:r>
          <w:r w:rsidDel="00005840">
            <w:tab/>
            <w:delText>38</w:delText>
          </w:r>
        </w:del>
      </w:ins>
    </w:p>
    <w:p w14:paraId="40C83C06" w14:textId="77777777" w:rsidR="003339D6" w:rsidDel="00005840" w:rsidRDefault="003339D6">
      <w:pPr>
        <w:pStyle w:val="TOC3"/>
        <w:rPr>
          <w:ins w:id="1188" w:author="Author" w:date="2015-02-04T13:54:00Z"/>
          <w:del w:id="1189" w:author="Author" w:date="2015-03-11T15:10:00Z"/>
          <w:rFonts w:asciiTheme="minorHAnsi" w:eastAsiaTheme="minorEastAsia" w:hAnsiTheme="minorHAnsi" w:cstheme="minorBidi"/>
          <w:bCs w:val="0"/>
          <w:sz w:val="22"/>
          <w:szCs w:val="22"/>
        </w:rPr>
      </w:pPr>
      <w:ins w:id="1190" w:author="Author" w:date="2015-02-04T13:54:00Z">
        <w:del w:id="1191" w:author="Author" w:date="2015-03-11T15:10:00Z">
          <w:r w:rsidDel="00005840">
            <w:delText>2.7.6 Son can control different TVs in the house</w:delText>
          </w:r>
          <w:r w:rsidDel="00005840">
            <w:tab/>
            <w:delText>39</w:delText>
          </w:r>
        </w:del>
      </w:ins>
    </w:p>
    <w:p w14:paraId="5CB3789C" w14:textId="77777777" w:rsidR="003339D6" w:rsidDel="00005840" w:rsidRDefault="003339D6">
      <w:pPr>
        <w:pStyle w:val="TOC3"/>
        <w:rPr>
          <w:ins w:id="1192" w:author="Author" w:date="2015-02-04T13:54:00Z"/>
          <w:del w:id="1193" w:author="Author" w:date="2015-03-11T15:10:00Z"/>
          <w:rFonts w:asciiTheme="minorHAnsi" w:eastAsiaTheme="minorEastAsia" w:hAnsiTheme="minorHAnsi" w:cstheme="minorBidi"/>
          <w:bCs w:val="0"/>
          <w:sz w:val="22"/>
          <w:szCs w:val="22"/>
        </w:rPr>
      </w:pPr>
      <w:ins w:id="1194" w:author="Author" w:date="2015-02-04T13:54:00Z">
        <w:del w:id="1195" w:author="Author" w:date="2015-03-11T15:10:00Z">
          <w:r w:rsidDel="00005840">
            <w:delText>2.7.7 Living room tablet controls TVs in the house</w:delText>
          </w:r>
          <w:r w:rsidDel="00005840">
            <w:tab/>
            <w:delText>40</w:delText>
          </w:r>
        </w:del>
      </w:ins>
    </w:p>
    <w:p w14:paraId="6C26EEFB" w14:textId="77777777" w:rsidR="003339D6" w:rsidDel="00005840" w:rsidRDefault="003339D6">
      <w:pPr>
        <w:pStyle w:val="TOC1"/>
        <w:rPr>
          <w:ins w:id="1196" w:author="Author" w:date="2015-02-04T13:54:00Z"/>
          <w:del w:id="1197" w:author="Author" w:date="2015-03-11T15:10:00Z"/>
          <w:rFonts w:asciiTheme="minorHAnsi" w:eastAsiaTheme="minorEastAsia" w:hAnsiTheme="minorHAnsi" w:cstheme="minorBidi"/>
          <w:b w:val="0"/>
          <w:bCs w:val="0"/>
          <w:sz w:val="22"/>
        </w:rPr>
      </w:pPr>
      <w:ins w:id="1198" w:author="Author" w:date="2015-02-04T13:54:00Z">
        <w:del w:id="1199" w:author="Author" w:date="2015-03-11T15:10:00Z">
          <w:r w:rsidDel="00005840">
            <w:delText>3 Enhancements to Existing Framework</w:delText>
          </w:r>
          <w:r w:rsidDel="00005840">
            <w:tab/>
            <w:delText>41</w:delText>
          </w:r>
        </w:del>
      </w:ins>
    </w:p>
    <w:p w14:paraId="2CAB0C1F" w14:textId="77777777" w:rsidR="003339D6" w:rsidDel="00005840" w:rsidRDefault="003339D6">
      <w:pPr>
        <w:pStyle w:val="TOC2"/>
        <w:rPr>
          <w:ins w:id="1200" w:author="Author" w:date="2015-02-04T13:54:00Z"/>
          <w:del w:id="1201" w:author="Author" w:date="2015-03-11T15:10:00Z"/>
          <w:rFonts w:asciiTheme="minorHAnsi" w:eastAsiaTheme="minorEastAsia" w:hAnsiTheme="minorHAnsi" w:cstheme="minorBidi"/>
          <w:sz w:val="22"/>
        </w:rPr>
      </w:pPr>
      <w:ins w:id="1202" w:author="Author" w:date="2015-02-04T13:54:00Z">
        <w:del w:id="1203" w:author="Author" w:date="2015-03-11T15:10:00Z">
          <w:r w:rsidDel="00005840">
            <w:delText>3.1 Crypto Agility Exchange</w:delText>
          </w:r>
          <w:r w:rsidDel="00005840">
            <w:tab/>
            <w:delText>41</w:delText>
          </w:r>
        </w:del>
      </w:ins>
    </w:p>
    <w:p w14:paraId="38FCBB55" w14:textId="77777777" w:rsidR="003339D6" w:rsidDel="00005840" w:rsidRDefault="003339D6">
      <w:pPr>
        <w:pStyle w:val="TOC2"/>
        <w:rPr>
          <w:ins w:id="1204" w:author="Author" w:date="2015-02-04T13:54:00Z"/>
          <w:del w:id="1205" w:author="Author" w:date="2015-03-11T15:10:00Z"/>
          <w:rFonts w:asciiTheme="minorHAnsi" w:eastAsiaTheme="minorEastAsia" w:hAnsiTheme="minorHAnsi" w:cstheme="minorBidi"/>
          <w:sz w:val="22"/>
        </w:rPr>
      </w:pPr>
      <w:ins w:id="1206" w:author="Author" w:date="2015-02-04T13:54:00Z">
        <w:del w:id="1207" w:author="Author" w:date="2015-03-11T15:10:00Z">
          <w:r w:rsidDel="00005840">
            <w:delText>3.2 Permission NotifyConfig Announcement</w:delText>
          </w:r>
          <w:r w:rsidDel="00005840">
            <w:tab/>
            <w:delText>42</w:delText>
          </w:r>
        </w:del>
      </w:ins>
    </w:p>
    <w:p w14:paraId="52AB7CF3" w14:textId="77777777" w:rsidR="003339D6" w:rsidDel="00005840" w:rsidRDefault="003339D6">
      <w:pPr>
        <w:pStyle w:val="TOC1"/>
        <w:rPr>
          <w:ins w:id="1208" w:author="Author" w:date="2015-02-04T13:54:00Z"/>
          <w:del w:id="1209" w:author="Author" w:date="2015-03-11T15:10:00Z"/>
          <w:rFonts w:asciiTheme="minorHAnsi" w:eastAsiaTheme="minorEastAsia" w:hAnsiTheme="minorHAnsi" w:cstheme="minorBidi"/>
          <w:b w:val="0"/>
          <w:bCs w:val="0"/>
          <w:sz w:val="22"/>
        </w:rPr>
      </w:pPr>
      <w:ins w:id="1210" w:author="Author" w:date="2015-02-04T13:54:00Z">
        <w:del w:id="1211" w:author="Author" w:date="2015-03-11T15:10:00Z">
          <w:r w:rsidDel="00005840">
            <w:delText>4 Future Considerations</w:delText>
          </w:r>
          <w:r w:rsidDel="00005840">
            <w:tab/>
            <w:delText>43</w:delText>
          </w:r>
        </w:del>
      </w:ins>
    </w:p>
    <w:p w14:paraId="17E564A6" w14:textId="77777777" w:rsidR="003339D6" w:rsidDel="00005840" w:rsidRDefault="003339D6">
      <w:pPr>
        <w:pStyle w:val="TOC2"/>
        <w:rPr>
          <w:ins w:id="1212" w:author="Author" w:date="2015-02-04T13:54:00Z"/>
          <w:del w:id="1213" w:author="Author" w:date="2015-03-11T15:10:00Z"/>
          <w:rFonts w:asciiTheme="minorHAnsi" w:eastAsiaTheme="minorEastAsia" w:hAnsiTheme="minorHAnsi" w:cstheme="minorBidi"/>
          <w:sz w:val="22"/>
        </w:rPr>
      </w:pPr>
      <w:ins w:id="1214" w:author="Author" w:date="2015-02-04T13:54:00Z">
        <w:del w:id="1215" w:author="Author" w:date="2015-03-11T15:10:00Z">
          <w:r w:rsidDel="00005840">
            <w:delText>4.1 Broadcast signals and multipoint sessions</w:delText>
          </w:r>
          <w:r w:rsidDel="00005840">
            <w:tab/>
            <w:delText>43</w:delText>
          </w:r>
        </w:del>
      </w:ins>
    </w:p>
    <w:p w14:paraId="5EA9A432" w14:textId="77777777" w:rsidR="00A10598" w:rsidDel="00005840" w:rsidRDefault="00A10598">
      <w:pPr>
        <w:pStyle w:val="TOC1"/>
        <w:rPr>
          <w:ins w:id="1216" w:author="Author" w:date="2015-02-02T09:38:00Z"/>
          <w:del w:id="1217" w:author="Author" w:date="2015-03-11T15:10:00Z"/>
          <w:rFonts w:asciiTheme="minorHAnsi" w:eastAsiaTheme="minorEastAsia" w:hAnsiTheme="minorHAnsi" w:cstheme="minorBidi"/>
          <w:b w:val="0"/>
          <w:bCs w:val="0"/>
          <w:sz w:val="22"/>
        </w:rPr>
      </w:pPr>
      <w:ins w:id="1218" w:author="Author" w:date="2015-02-02T09:38:00Z">
        <w:del w:id="1219" w:author="Author" w:date="2015-03-11T15:10:00Z">
          <w:r w:rsidDel="00005840">
            <w:delText>1 Introduction</w:delText>
          </w:r>
          <w:r w:rsidDel="00005840">
            <w:tab/>
            <w:delText>5</w:delText>
          </w:r>
        </w:del>
      </w:ins>
    </w:p>
    <w:p w14:paraId="2D0CFD2A" w14:textId="77777777" w:rsidR="00A10598" w:rsidDel="00005840" w:rsidRDefault="00A10598">
      <w:pPr>
        <w:pStyle w:val="TOC2"/>
        <w:rPr>
          <w:ins w:id="1220" w:author="Author" w:date="2015-02-02T09:38:00Z"/>
          <w:del w:id="1221" w:author="Author" w:date="2015-03-11T15:10:00Z"/>
          <w:rFonts w:asciiTheme="minorHAnsi" w:eastAsiaTheme="minorEastAsia" w:hAnsiTheme="minorHAnsi" w:cstheme="minorBidi"/>
          <w:sz w:val="22"/>
        </w:rPr>
      </w:pPr>
      <w:ins w:id="1222" w:author="Author" w:date="2015-02-02T09:38:00Z">
        <w:del w:id="1223" w:author="Author" w:date="2015-03-11T15:10:00Z">
          <w:r w:rsidDel="00005840">
            <w:delText>1.1 Purpose and scope</w:delText>
          </w:r>
          <w:r w:rsidDel="00005840">
            <w:tab/>
            <w:delText>5</w:delText>
          </w:r>
        </w:del>
      </w:ins>
    </w:p>
    <w:p w14:paraId="6658F66B" w14:textId="77777777" w:rsidR="00A10598" w:rsidDel="00005840" w:rsidRDefault="00A10598">
      <w:pPr>
        <w:pStyle w:val="TOC2"/>
        <w:rPr>
          <w:ins w:id="1224" w:author="Author" w:date="2015-02-02T09:38:00Z"/>
          <w:del w:id="1225" w:author="Author" w:date="2015-03-11T15:10:00Z"/>
          <w:rFonts w:asciiTheme="minorHAnsi" w:eastAsiaTheme="minorEastAsia" w:hAnsiTheme="minorHAnsi" w:cstheme="minorBidi"/>
          <w:sz w:val="22"/>
        </w:rPr>
      </w:pPr>
      <w:ins w:id="1226" w:author="Author" w:date="2015-02-02T09:38:00Z">
        <w:del w:id="1227" w:author="Author" w:date="2015-03-11T15:10:00Z">
          <w:r w:rsidDel="00005840">
            <w:delText>1.2 Revision history</w:delText>
          </w:r>
          <w:r w:rsidDel="00005840">
            <w:tab/>
            <w:delText>5</w:delText>
          </w:r>
        </w:del>
      </w:ins>
    </w:p>
    <w:p w14:paraId="7DF24F9E" w14:textId="77777777" w:rsidR="00A10598" w:rsidDel="00005840" w:rsidRDefault="00A10598">
      <w:pPr>
        <w:pStyle w:val="TOC2"/>
        <w:rPr>
          <w:ins w:id="1228" w:author="Author" w:date="2015-02-02T09:38:00Z"/>
          <w:del w:id="1229" w:author="Author" w:date="2015-03-11T15:10:00Z"/>
          <w:rFonts w:asciiTheme="minorHAnsi" w:eastAsiaTheme="minorEastAsia" w:hAnsiTheme="minorHAnsi" w:cstheme="minorBidi"/>
          <w:sz w:val="22"/>
        </w:rPr>
      </w:pPr>
      <w:ins w:id="1230" w:author="Author" w:date="2015-02-02T09:38:00Z">
        <w:del w:id="1231" w:author="Author" w:date="2015-03-11T15:10:00Z">
          <w:r w:rsidDel="00005840">
            <w:delText>1.3 Acronyms and terms</w:delText>
          </w:r>
          <w:r w:rsidDel="00005840">
            <w:tab/>
            <w:delText>5</w:delText>
          </w:r>
        </w:del>
      </w:ins>
    </w:p>
    <w:p w14:paraId="53E55E0D" w14:textId="77777777" w:rsidR="00A10598" w:rsidDel="00005840" w:rsidRDefault="00A10598">
      <w:pPr>
        <w:pStyle w:val="TOC1"/>
        <w:rPr>
          <w:ins w:id="1232" w:author="Author" w:date="2015-02-02T09:38:00Z"/>
          <w:del w:id="1233" w:author="Author" w:date="2015-03-11T15:10:00Z"/>
          <w:rFonts w:asciiTheme="minorHAnsi" w:eastAsiaTheme="minorEastAsia" w:hAnsiTheme="minorHAnsi" w:cstheme="minorBidi"/>
          <w:b w:val="0"/>
          <w:bCs w:val="0"/>
          <w:sz w:val="22"/>
        </w:rPr>
      </w:pPr>
      <w:ins w:id="1234" w:author="Author" w:date="2015-02-02T09:38:00Z">
        <w:del w:id="1235" w:author="Author" w:date="2015-03-11T15:10:00Z">
          <w:r w:rsidDel="00005840">
            <w:delText>2 System Design</w:delText>
          </w:r>
          <w:r w:rsidDel="00005840">
            <w:tab/>
            <w:delText>7</w:delText>
          </w:r>
        </w:del>
      </w:ins>
    </w:p>
    <w:p w14:paraId="21560A17" w14:textId="77777777" w:rsidR="00A10598" w:rsidDel="00005840" w:rsidRDefault="00A10598">
      <w:pPr>
        <w:pStyle w:val="TOC2"/>
        <w:rPr>
          <w:ins w:id="1236" w:author="Author" w:date="2015-02-02T09:38:00Z"/>
          <w:del w:id="1237" w:author="Author" w:date="2015-03-11T15:10:00Z"/>
          <w:rFonts w:asciiTheme="minorHAnsi" w:eastAsiaTheme="minorEastAsia" w:hAnsiTheme="minorHAnsi" w:cstheme="minorBidi"/>
          <w:sz w:val="22"/>
        </w:rPr>
      </w:pPr>
      <w:ins w:id="1238" w:author="Author" w:date="2015-02-02T09:38:00Z">
        <w:del w:id="1239" w:author="Author" w:date="2015-03-11T15:10:00Z">
          <w:r w:rsidDel="00005840">
            <w:delText>2.1 Overview</w:delText>
          </w:r>
          <w:r w:rsidDel="00005840">
            <w:tab/>
            <w:delText>7</w:delText>
          </w:r>
        </w:del>
      </w:ins>
    </w:p>
    <w:p w14:paraId="7CCDE75F" w14:textId="77777777" w:rsidR="00A10598" w:rsidDel="00005840" w:rsidRDefault="00A10598">
      <w:pPr>
        <w:pStyle w:val="TOC2"/>
        <w:rPr>
          <w:ins w:id="1240" w:author="Author" w:date="2015-02-02T09:38:00Z"/>
          <w:del w:id="1241" w:author="Author" w:date="2015-03-11T15:10:00Z"/>
          <w:rFonts w:asciiTheme="minorHAnsi" w:eastAsiaTheme="minorEastAsia" w:hAnsiTheme="minorHAnsi" w:cstheme="minorBidi"/>
          <w:sz w:val="22"/>
        </w:rPr>
      </w:pPr>
      <w:ins w:id="1242" w:author="Author" w:date="2015-02-02T09:38:00Z">
        <w:del w:id="1243" w:author="Author" w:date="2015-03-11T15:10:00Z">
          <w:r w:rsidDel="00005840">
            <w:delText>2.2 Premises</w:delText>
          </w:r>
          <w:r w:rsidDel="00005840">
            <w:tab/>
            <w:delText>8</w:delText>
          </w:r>
        </w:del>
      </w:ins>
    </w:p>
    <w:p w14:paraId="0232319C" w14:textId="77777777" w:rsidR="00A10598" w:rsidDel="00005840" w:rsidRDefault="00A10598">
      <w:pPr>
        <w:pStyle w:val="TOC2"/>
        <w:rPr>
          <w:ins w:id="1244" w:author="Author" w:date="2015-02-02T09:38:00Z"/>
          <w:del w:id="1245" w:author="Author" w:date="2015-03-11T15:10:00Z"/>
          <w:rFonts w:asciiTheme="minorHAnsi" w:eastAsiaTheme="minorEastAsia" w:hAnsiTheme="minorHAnsi" w:cstheme="minorBidi"/>
          <w:sz w:val="22"/>
        </w:rPr>
      </w:pPr>
      <w:ins w:id="1246" w:author="Author" w:date="2015-02-02T09:38:00Z">
        <w:del w:id="1247" w:author="Author" w:date="2015-03-11T15:10:00Z">
          <w:r w:rsidDel="00005840">
            <w:delText>2.3 Typical operations</w:delText>
          </w:r>
          <w:r w:rsidDel="00005840">
            <w:tab/>
            <w:delText>10</w:delText>
          </w:r>
        </w:del>
      </w:ins>
    </w:p>
    <w:p w14:paraId="5AA5D828" w14:textId="77777777" w:rsidR="00A10598" w:rsidDel="00005840" w:rsidRDefault="00A10598">
      <w:pPr>
        <w:pStyle w:val="TOC3"/>
        <w:rPr>
          <w:ins w:id="1248" w:author="Author" w:date="2015-02-02T09:38:00Z"/>
          <w:del w:id="1249" w:author="Author" w:date="2015-03-11T15:10:00Z"/>
          <w:rFonts w:asciiTheme="minorHAnsi" w:eastAsiaTheme="minorEastAsia" w:hAnsiTheme="minorHAnsi" w:cstheme="minorBidi"/>
          <w:bCs w:val="0"/>
          <w:sz w:val="22"/>
          <w:szCs w:val="22"/>
        </w:rPr>
      </w:pPr>
      <w:ins w:id="1250" w:author="Author" w:date="2015-02-02T09:38:00Z">
        <w:del w:id="1251" w:author="Author" w:date="2015-03-11T15:10:00Z">
          <w:r w:rsidDel="00005840">
            <w:delText>2.3.1 Claim a factory-reset device</w:delText>
          </w:r>
          <w:r w:rsidDel="00005840">
            <w:tab/>
            <w:delText>10</w:delText>
          </w:r>
        </w:del>
      </w:ins>
    </w:p>
    <w:p w14:paraId="27625000" w14:textId="77777777" w:rsidR="00A10598" w:rsidDel="00005840" w:rsidRDefault="00A10598">
      <w:pPr>
        <w:pStyle w:val="TOC3"/>
        <w:rPr>
          <w:ins w:id="1252" w:author="Author" w:date="2015-02-02T09:38:00Z"/>
          <w:del w:id="1253" w:author="Author" w:date="2015-03-11T15:10:00Z"/>
          <w:rFonts w:asciiTheme="minorHAnsi" w:eastAsiaTheme="minorEastAsia" w:hAnsiTheme="minorHAnsi" w:cstheme="minorBidi"/>
          <w:bCs w:val="0"/>
          <w:sz w:val="22"/>
          <w:szCs w:val="22"/>
        </w:rPr>
      </w:pPr>
      <w:ins w:id="1254" w:author="Author" w:date="2015-02-02T09:38:00Z">
        <w:del w:id="1255" w:author="Author" w:date="2015-03-11T15:10:00Z">
          <w:r w:rsidDel="00005840">
            <w:delText>2.3.2 Define a guild</w:delText>
          </w:r>
          <w:r w:rsidDel="00005840">
            <w:tab/>
            <w:delText>12</w:delText>
          </w:r>
        </w:del>
      </w:ins>
    </w:p>
    <w:p w14:paraId="01A3D5D6" w14:textId="77777777" w:rsidR="00A10598" w:rsidDel="00005840" w:rsidRDefault="00A10598">
      <w:pPr>
        <w:pStyle w:val="TOC3"/>
        <w:rPr>
          <w:ins w:id="1256" w:author="Author" w:date="2015-02-02T09:38:00Z"/>
          <w:del w:id="1257" w:author="Author" w:date="2015-03-11T15:10:00Z"/>
          <w:rFonts w:asciiTheme="minorHAnsi" w:eastAsiaTheme="minorEastAsia" w:hAnsiTheme="minorHAnsi" w:cstheme="minorBidi"/>
          <w:bCs w:val="0"/>
          <w:sz w:val="22"/>
          <w:szCs w:val="22"/>
        </w:rPr>
      </w:pPr>
      <w:ins w:id="1258" w:author="Author" w:date="2015-02-02T09:38:00Z">
        <w:del w:id="1259" w:author="Author" w:date="2015-03-11T15:10:00Z">
          <w:r w:rsidDel="00005840">
            <w:delText>2.3.3 Example of building a policy</w:delText>
          </w:r>
          <w:r w:rsidDel="00005840">
            <w:tab/>
            <w:delText>12</w:delText>
          </w:r>
        </w:del>
      </w:ins>
    </w:p>
    <w:p w14:paraId="054F3150" w14:textId="77777777" w:rsidR="00A10598" w:rsidDel="00005840" w:rsidRDefault="00A10598">
      <w:pPr>
        <w:pStyle w:val="TOC3"/>
        <w:rPr>
          <w:ins w:id="1260" w:author="Author" w:date="2015-02-02T09:38:00Z"/>
          <w:del w:id="1261" w:author="Author" w:date="2015-03-11T15:10:00Z"/>
          <w:rFonts w:asciiTheme="minorHAnsi" w:eastAsiaTheme="minorEastAsia" w:hAnsiTheme="minorHAnsi" w:cstheme="minorBidi"/>
          <w:bCs w:val="0"/>
          <w:sz w:val="22"/>
          <w:szCs w:val="22"/>
        </w:rPr>
      </w:pPr>
      <w:ins w:id="1262" w:author="Author" w:date="2015-02-02T09:38:00Z">
        <w:del w:id="1263" w:author="Author" w:date="2015-03-11T15:10:00Z">
          <w:r w:rsidDel="00005840">
            <w:delText>2.3.4 Install a policy</w:delText>
          </w:r>
          <w:r w:rsidDel="00005840">
            <w:tab/>
            <w:delText>12</w:delText>
          </w:r>
        </w:del>
      </w:ins>
    </w:p>
    <w:p w14:paraId="4A2370E0" w14:textId="77777777" w:rsidR="00A10598" w:rsidDel="00005840" w:rsidRDefault="00A10598">
      <w:pPr>
        <w:pStyle w:val="TOC3"/>
        <w:rPr>
          <w:ins w:id="1264" w:author="Author" w:date="2015-02-02T09:38:00Z"/>
          <w:del w:id="1265" w:author="Author" w:date="2015-03-11T15:10:00Z"/>
          <w:rFonts w:asciiTheme="minorHAnsi" w:eastAsiaTheme="minorEastAsia" w:hAnsiTheme="minorHAnsi" w:cstheme="minorBidi"/>
          <w:bCs w:val="0"/>
          <w:sz w:val="22"/>
          <w:szCs w:val="22"/>
        </w:rPr>
      </w:pPr>
      <w:ins w:id="1266" w:author="Author" w:date="2015-02-02T09:38:00Z">
        <w:del w:id="1267" w:author="Author" w:date="2015-03-11T15:10:00Z">
          <w:r w:rsidDel="00005840">
            <w:delText>2.3.5 Add an application to a guild</w:delText>
          </w:r>
          <w:r w:rsidDel="00005840">
            <w:tab/>
            <w:delText>13</w:delText>
          </w:r>
        </w:del>
      </w:ins>
    </w:p>
    <w:p w14:paraId="4CAE2A28" w14:textId="77777777" w:rsidR="00A10598" w:rsidDel="00005840" w:rsidRDefault="00A10598">
      <w:pPr>
        <w:pStyle w:val="TOC3"/>
        <w:rPr>
          <w:ins w:id="1268" w:author="Author" w:date="2015-02-02T09:38:00Z"/>
          <w:del w:id="1269" w:author="Author" w:date="2015-03-11T15:10:00Z"/>
          <w:rFonts w:asciiTheme="minorHAnsi" w:eastAsiaTheme="minorEastAsia" w:hAnsiTheme="minorHAnsi" w:cstheme="minorBidi"/>
          <w:bCs w:val="0"/>
          <w:sz w:val="22"/>
          <w:szCs w:val="22"/>
        </w:rPr>
      </w:pPr>
      <w:ins w:id="1270" w:author="Author" w:date="2015-02-02T09:38:00Z">
        <w:del w:id="1271" w:author="Author" w:date="2015-03-11T15:10:00Z">
          <w:r w:rsidDel="00005840">
            <w:delText>2.3.6 Add a user to a guild</w:delText>
          </w:r>
          <w:r w:rsidDel="00005840">
            <w:tab/>
            <w:delText>14</w:delText>
          </w:r>
        </w:del>
      </w:ins>
    </w:p>
    <w:p w14:paraId="509426E2" w14:textId="77777777" w:rsidR="00A10598" w:rsidDel="00005840" w:rsidRDefault="00A10598">
      <w:pPr>
        <w:pStyle w:val="TOC3"/>
        <w:rPr>
          <w:ins w:id="1272" w:author="Author" w:date="2015-02-02T09:38:00Z"/>
          <w:del w:id="1273" w:author="Author" w:date="2015-03-11T15:10:00Z"/>
          <w:rFonts w:asciiTheme="minorHAnsi" w:eastAsiaTheme="minorEastAsia" w:hAnsiTheme="minorHAnsi" w:cstheme="minorBidi"/>
          <w:bCs w:val="0"/>
          <w:sz w:val="22"/>
          <w:szCs w:val="22"/>
        </w:rPr>
      </w:pPr>
      <w:ins w:id="1274" w:author="Author" w:date="2015-02-02T09:38:00Z">
        <w:del w:id="1275" w:author="Author" w:date="2015-03-11T15:10:00Z">
          <w:r w:rsidDel="00005840">
            <w:delText>2.3.7 Delegating membership certificate</w:delText>
          </w:r>
          <w:r w:rsidDel="00005840">
            <w:tab/>
            <w:delText>15</w:delText>
          </w:r>
        </w:del>
      </w:ins>
    </w:p>
    <w:p w14:paraId="5EA48A96" w14:textId="77777777" w:rsidR="00A10598" w:rsidDel="00005840" w:rsidRDefault="00A10598">
      <w:pPr>
        <w:pStyle w:val="TOC3"/>
        <w:rPr>
          <w:ins w:id="1276" w:author="Author" w:date="2015-02-02T09:38:00Z"/>
          <w:del w:id="1277" w:author="Author" w:date="2015-03-11T15:10:00Z"/>
          <w:rFonts w:asciiTheme="minorHAnsi" w:eastAsiaTheme="minorEastAsia" w:hAnsiTheme="minorHAnsi" w:cstheme="minorBidi"/>
          <w:bCs w:val="0"/>
          <w:sz w:val="22"/>
          <w:szCs w:val="22"/>
        </w:rPr>
      </w:pPr>
      <w:ins w:id="1278" w:author="Author" w:date="2015-02-02T09:38:00Z">
        <w:del w:id="1279" w:author="Author" w:date="2015-03-11T15:10:00Z">
          <w:r w:rsidDel="00005840">
            <w:delText>2.3.8 Add a guild equivalence certificate to an application</w:delText>
          </w:r>
          <w:r w:rsidDel="00005840">
            <w:tab/>
            <w:delText>17</w:delText>
          </w:r>
        </w:del>
      </w:ins>
    </w:p>
    <w:p w14:paraId="69657834" w14:textId="77777777" w:rsidR="00A10598" w:rsidDel="00005840" w:rsidRDefault="00A10598">
      <w:pPr>
        <w:pStyle w:val="TOC3"/>
        <w:rPr>
          <w:ins w:id="1280" w:author="Author" w:date="2015-02-02T09:38:00Z"/>
          <w:del w:id="1281" w:author="Author" w:date="2015-03-11T15:10:00Z"/>
          <w:rFonts w:asciiTheme="minorHAnsi" w:eastAsiaTheme="minorEastAsia" w:hAnsiTheme="minorHAnsi" w:cstheme="minorBidi"/>
          <w:bCs w:val="0"/>
          <w:sz w:val="22"/>
          <w:szCs w:val="22"/>
        </w:rPr>
      </w:pPr>
      <w:ins w:id="1282" w:author="Author" w:date="2015-02-02T09:38:00Z">
        <w:del w:id="1283" w:author="Author" w:date="2015-03-11T15:10:00Z">
          <w:r w:rsidDel="00005840">
            <w:delText>2.3.9 Certificate revocation</w:delText>
          </w:r>
          <w:r w:rsidDel="00005840">
            <w:tab/>
            <w:delText>17</w:delText>
          </w:r>
        </w:del>
      </w:ins>
    </w:p>
    <w:p w14:paraId="74C14951" w14:textId="77777777" w:rsidR="00A10598" w:rsidDel="00005840" w:rsidRDefault="00A10598">
      <w:pPr>
        <w:pStyle w:val="TOC3"/>
        <w:rPr>
          <w:ins w:id="1284" w:author="Author" w:date="2015-02-02T09:38:00Z"/>
          <w:del w:id="1285" w:author="Author" w:date="2015-03-11T15:10:00Z"/>
          <w:rFonts w:asciiTheme="minorHAnsi" w:eastAsiaTheme="minorEastAsia" w:hAnsiTheme="minorHAnsi" w:cstheme="minorBidi"/>
          <w:bCs w:val="0"/>
          <w:sz w:val="22"/>
          <w:szCs w:val="22"/>
        </w:rPr>
      </w:pPr>
      <w:ins w:id="1286" w:author="Author" w:date="2015-02-02T09:38:00Z">
        <w:del w:id="1287" w:author="Author" w:date="2015-03-11T15:10:00Z">
          <w:r w:rsidDel="00005840">
            <w:delText>2.3.10 Distribution of policy updates and membership certificates</w:delText>
          </w:r>
          <w:r w:rsidDel="00005840">
            <w:tab/>
            <w:delText>18</w:delText>
          </w:r>
        </w:del>
      </w:ins>
    </w:p>
    <w:p w14:paraId="36268DE1" w14:textId="77777777" w:rsidR="00A10598" w:rsidDel="00005840" w:rsidRDefault="00A10598">
      <w:pPr>
        <w:pStyle w:val="TOC3"/>
        <w:rPr>
          <w:ins w:id="1288" w:author="Author" w:date="2015-02-02T09:38:00Z"/>
          <w:del w:id="1289" w:author="Author" w:date="2015-03-11T15:10:00Z"/>
          <w:rFonts w:asciiTheme="minorHAnsi" w:eastAsiaTheme="minorEastAsia" w:hAnsiTheme="minorHAnsi" w:cstheme="minorBidi"/>
          <w:bCs w:val="0"/>
          <w:sz w:val="22"/>
          <w:szCs w:val="22"/>
        </w:rPr>
      </w:pPr>
      <w:ins w:id="1290" w:author="Author" w:date="2015-02-02T09:38:00Z">
        <w:del w:id="1291" w:author="Author" w:date="2015-03-11T15:10:00Z">
          <w:r w:rsidDel="00005840">
            <w:delText>2.3.11 Application Manifest</w:delText>
          </w:r>
          <w:r w:rsidDel="00005840">
            <w:tab/>
            <w:delText>19</w:delText>
          </w:r>
        </w:del>
      </w:ins>
    </w:p>
    <w:p w14:paraId="001DC87C" w14:textId="77777777" w:rsidR="00A10598" w:rsidDel="00005840" w:rsidRDefault="00A10598">
      <w:pPr>
        <w:pStyle w:val="TOC2"/>
        <w:rPr>
          <w:ins w:id="1292" w:author="Author" w:date="2015-02-02T09:38:00Z"/>
          <w:del w:id="1293" w:author="Author" w:date="2015-03-11T15:10:00Z"/>
          <w:rFonts w:asciiTheme="minorHAnsi" w:eastAsiaTheme="minorEastAsia" w:hAnsiTheme="minorHAnsi" w:cstheme="minorBidi"/>
          <w:sz w:val="22"/>
        </w:rPr>
      </w:pPr>
      <w:ins w:id="1294" w:author="Author" w:date="2015-02-02T09:38:00Z">
        <w:del w:id="1295" w:author="Author" w:date="2015-03-11T15:10:00Z">
          <w:r w:rsidDel="00005840">
            <w:delText>2.4 Access validation</w:delText>
          </w:r>
          <w:r w:rsidDel="00005840">
            <w:tab/>
            <w:delText>21</w:delText>
          </w:r>
        </w:del>
      </w:ins>
    </w:p>
    <w:p w14:paraId="11A0E510" w14:textId="77777777" w:rsidR="00A10598" w:rsidDel="00005840" w:rsidRDefault="00A10598">
      <w:pPr>
        <w:pStyle w:val="TOC3"/>
        <w:rPr>
          <w:ins w:id="1296" w:author="Author" w:date="2015-02-02T09:38:00Z"/>
          <w:del w:id="1297" w:author="Author" w:date="2015-03-11T15:10:00Z"/>
          <w:rFonts w:asciiTheme="minorHAnsi" w:eastAsiaTheme="minorEastAsia" w:hAnsiTheme="minorHAnsi" w:cstheme="minorBidi"/>
          <w:bCs w:val="0"/>
          <w:sz w:val="22"/>
          <w:szCs w:val="22"/>
        </w:rPr>
      </w:pPr>
      <w:ins w:id="1298" w:author="Author" w:date="2015-02-02T09:38:00Z">
        <w:del w:id="1299" w:author="Author" w:date="2015-03-11T15:10:00Z">
          <w:r w:rsidDel="00005840">
            <w:delText>2.4.1 Validation flow</w:delText>
          </w:r>
          <w:r w:rsidDel="00005840">
            <w:tab/>
            <w:delText>21</w:delText>
          </w:r>
        </w:del>
      </w:ins>
    </w:p>
    <w:p w14:paraId="64804A23" w14:textId="77777777" w:rsidR="00A10598" w:rsidDel="00005840" w:rsidRDefault="00A10598">
      <w:pPr>
        <w:pStyle w:val="TOC3"/>
        <w:rPr>
          <w:ins w:id="1300" w:author="Author" w:date="2015-02-02T09:38:00Z"/>
          <w:del w:id="1301" w:author="Author" w:date="2015-03-11T15:10:00Z"/>
          <w:rFonts w:asciiTheme="minorHAnsi" w:eastAsiaTheme="minorEastAsia" w:hAnsiTheme="minorHAnsi" w:cstheme="minorBidi"/>
          <w:bCs w:val="0"/>
          <w:sz w:val="22"/>
          <w:szCs w:val="22"/>
        </w:rPr>
      </w:pPr>
      <w:ins w:id="1302" w:author="Author" w:date="2015-02-02T09:38:00Z">
        <w:del w:id="1303" w:author="Author" w:date="2015-03-11T15:10:00Z">
          <w:r w:rsidDel="00005840">
            <w:delText>2.4.2 Validating a consumer policy</w:delText>
          </w:r>
          <w:r w:rsidDel="00005840">
            <w:tab/>
            <w:delText>21</w:delText>
          </w:r>
        </w:del>
      </w:ins>
    </w:p>
    <w:p w14:paraId="28A9192F" w14:textId="77777777" w:rsidR="00A10598" w:rsidDel="00005840" w:rsidRDefault="00A10598">
      <w:pPr>
        <w:pStyle w:val="TOC3"/>
        <w:rPr>
          <w:ins w:id="1304" w:author="Author" w:date="2015-02-02T09:38:00Z"/>
          <w:del w:id="1305" w:author="Author" w:date="2015-03-11T15:10:00Z"/>
          <w:rFonts w:asciiTheme="minorHAnsi" w:eastAsiaTheme="minorEastAsia" w:hAnsiTheme="minorHAnsi" w:cstheme="minorBidi"/>
          <w:bCs w:val="0"/>
          <w:sz w:val="22"/>
          <w:szCs w:val="22"/>
        </w:rPr>
      </w:pPr>
      <w:ins w:id="1306" w:author="Author" w:date="2015-02-02T09:38:00Z">
        <w:del w:id="1307" w:author="Author" w:date="2015-03-11T15:10:00Z">
          <w:r w:rsidDel="00005840">
            <w:delText>2.4.3 Exchanging the membership certificates during session establishment</w:delText>
          </w:r>
          <w:r w:rsidDel="00005840">
            <w:tab/>
            <w:delText>22</w:delText>
          </w:r>
        </w:del>
      </w:ins>
    </w:p>
    <w:p w14:paraId="7A37DE69" w14:textId="77777777" w:rsidR="00A10598" w:rsidDel="00005840" w:rsidRDefault="00A10598">
      <w:pPr>
        <w:pStyle w:val="TOC3"/>
        <w:rPr>
          <w:ins w:id="1308" w:author="Author" w:date="2015-02-02T09:38:00Z"/>
          <w:del w:id="1309" w:author="Author" w:date="2015-03-11T15:10:00Z"/>
          <w:rFonts w:asciiTheme="minorHAnsi" w:eastAsiaTheme="minorEastAsia" w:hAnsiTheme="minorHAnsi" w:cstheme="minorBidi"/>
          <w:bCs w:val="0"/>
          <w:sz w:val="22"/>
          <w:szCs w:val="22"/>
        </w:rPr>
      </w:pPr>
      <w:ins w:id="1310" w:author="Author" w:date="2015-02-02T09:38:00Z">
        <w:del w:id="1311" w:author="Author" w:date="2015-03-11T15:10:00Z">
          <w:r w:rsidDel="00005840">
            <w:delText>2.4.4 Anonymous session</w:delText>
          </w:r>
          <w:r w:rsidDel="00005840">
            <w:tab/>
            <w:delText>23</w:delText>
          </w:r>
        </w:del>
      </w:ins>
    </w:p>
    <w:p w14:paraId="4C5C6724" w14:textId="77777777" w:rsidR="00A10598" w:rsidDel="00005840" w:rsidRDefault="00A10598">
      <w:pPr>
        <w:pStyle w:val="TOC3"/>
        <w:rPr>
          <w:ins w:id="1312" w:author="Author" w:date="2015-02-02T09:38:00Z"/>
          <w:del w:id="1313" w:author="Author" w:date="2015-03-11T15:10:00Z"/>
          <w:rFonts w:asciiTheme="minorHAnsi" w:eastAsiaTheme="minorEastAsia" w:hAnsiTheme="minorHAnsi" w:cstheme="minorBidi"/>
          <w:bCs w:val="0"/>
          <w:sz w:val="22"/>
          <w:szCs w:val="22"/>
        </w:rPr>
      </w:pPr>
      <w:ins w:id="1314" w:author="Author" w:date="2015-02-02T09:38:00Z">
        <w:del w:id="1315" w:author="Author" w:date="2015-03-11T15:10:00Z">
          <w:r w:rsidDel="00005840">
            <w:delText>2.4.5 Validating an admin user</w:delText>
          </w:r>
          <w:r w:rsidDel="00005840">
            <w:tab/>
            <w:delText>25</w:delText>
          </w:r>
        </w:del>
      </w:ins>
    </w:p>
    <w:p w14:paraId="0FEDB9CE" w14:textId="77777777" w:rsidR="00A10598" w:rsidDel="00005840" w:rsidRDefault="00A10598">
      <w:pPr>
        <w:pStyle w:val="TOC3"/>
        <w:rPr>
          <w:ins w:id="1316" w:author="Author" w:date="2015-02-02T09:38:00Z"/>
          <w:del w:id="1317" w:author="Author" w:date="2015-03-11T15:10:00Z"/>
          <w:rFonts w:asciiTheme="minorHAnsi" w:eastAsiaTheme="minorEastAsia" w:hAnsiTheme="minorHAnsi" w:cstheme="minorBidi"/>
          <w:bCs w:val="0"/>
          <w:sz w:val="22"/>
          <w:szCs w:val="22"/>
        </w:rPr>
      </w:pPr>
      <w:ins w:id="1318" w:author="Author" w:date="2015-02-02T09:38:00Z">
        <w:del w:id="1319" w:author="Author" w:date="2015-03-11T15:10:00Z">
          <w:r w:rsidDel="00005840">
            <w:delText>2.4.6 Emitting a session-based signal</w:delText>
          </w:r>
          <w:r w:rsidDel="00005840">
            <w:tab/>
            <w:delText>25</w:delText>
          </w:r>
        </w:del>
      </w:ins>
    </w:p>
    <w:p w14:paraId="2DFDD2A1" w14:textId="77777777" w:rsidR="00A10598" w:rsidDel="00005840" w:rsidRDefault="00A10598">
      <w:pPr>
        <w:pStyle w:val="TOC2"/>
        <w:rPr>
          <w:ins w:id="1320" w:author="Author" w:date="2015-02-02T09:38:00Z"/>
          <w:del w:id="1321" w:author="Author" w:date="2015-03-11T15:10:00Z"/>
          <w:rFonts w:asciiTheme="minorHAnsi" w:eastAsiaTheme="minorEastAsia" w:hAnsiTheme="minorHAnsi" w:cstheme="minorBidi"/>
          <w:sz w:val="22"/>
        </w:rPr>
      </w:pPr>
      <w:ins w:id="1322" w:author="Author" w:date="2015-02-02T09:38:00Z">
        <w:del w:id="1323" w:author="Author" w:date="2015-03-11T15:10:00Z">
          <w:r w:rsidDel="00005840">
            <w:delText>2.5 Authorization data format</w:delText>
          </w:r>
          <w:r w:rsidDel="00005840">
            <w:tab/>
            <w:delText>26</w:delText>
          </w:r>
        </w:del>
      </w:ins>
    </w:p>
    <w:p w14:paraId="7D862634" w14:textId="77777777" w:rsidR="00A10598" w:rsidDel="00005840" w:rsidRDefault="00A10598">
      <w:pPr>
        <w:pStyle w:val="TOC3"/>
        <w:rPr>
          <w:ins w:id="1324" w:author="Author" w:date="2015-02-02T09:38:00Z"/>
          <w:del w:id="1325" w:author="Author" w:date="2015-03-11T15:10:00Z"/>
          <w:rFonts w:asciiTheme="minorHAnsi" w:eastAsiaTheme="minorEastAsia" w:hAnsiTheme="minorHAnsi" w:cstheme="minorBidi"/>
          <w:bCs w:val="0"/>
          <w:sz w:val="22"/>
          <w:szCs w:val="22"/>
        </w:rPr>
      </w:pPr>
      <w:ins w:id="1326" w:author="Author" w:date="2015-02-02T09:38:00Z">
        <w:del w:id="1327" w:author="Author" w:date="2015-03-11T15:10:00Z">
          <w:r w:rsidDel="00005840">
            <w:delText>2.5.1 The format is binary and exchanged between peers using AllJoyn marshalling</w:delText>
          </w:r>
          <w:r w:rsidDel="00005840">
            <w:tab/>
            <w:delText>26</w:delText>
          </w:r>
        </w:del>
      </w:ins>
    </w:p>
    <w:p w14:paraId="1E74902E" w14:textId="77777777" w:rsidR="00A10598" w:rsidDel="00005840" w:rsidRDefault="00A10598">
      <w:pPr>
        <w:pStyle w:val="TOC3"/>
        <w:rPr>
          <w:ins w:id="1328" w:author="Author" w:date="2015-02-02T09:38:00Z"/>
          <w:del w:id="1329" w:author="Author" w:date="2015-03-11T15:10:00Z"/>
          <w:rFonts w:asciiTheme="minorHAnsi" w:eastAsiaTheme="minorEastAsia" w:hAnsiTheme="minorHAnsi" w:cstheme="minorBidi"/>
          <w:bCs w:val="0"/>
          <w:sz w:val="22"/>
          <w:szCs w:val="22"/>
        </w:rPr>
      </w:pPr>
      <w:ins w:id="1330" w:author="Author" w:date="2015-02-02T09:38:00Z">
        <w:del w:id="1331" w:author="Author" w:date="2015-03-11T15:10:00Z">
          <w:r w:rsidDel="00005840">
            <w:delText>2.5.2 Format Structure</w:delText>
          </w:r>
          <w:r w:rsidDel="00005840">
            <w:tab/>
            <w:delText>27</w:delText>
          </w:r>
        </w:del>
      </w:ins>
    </w:p>
    <w:p w14:paraId="78CBEEC7" w14:textId="77777777" w:rsidR="00A10598" w:rsidDel="00005840" w:rsidRDefault="00A10598">
      <w:pPr>
        <w:pStyle w:val="TOC3"/>
        <w:rPr>
          <w:ins w:id="1332" w:author="Author" w:date="2015-02-02T09:38:00Z"/>
          <w:del w:id="1333" w:author="Author" w:date="2015-03-11T15:10:00Z"/>
          <w:rFonts w:asciiTheme="minorHAnsi" w:eastAsiaTheme="minorEastAsia" w:hAnsiTheme="minorHAnsi" w:cstheme="minorBidi"/>
          <w:bCs w:val="0"/>
          <w:sz w:val="22"/>
          <w:szCs w:val="22"/>
        </w:rPr>
      </w:pPr>
      <w:ins w:id="1334" w:author="Author" w:date="2015-02-02T09:38:00Z">
        <w:del w:id="1335" w:author="Author" w:date="2015-03-11T15:10:00Z">
          <w:r w:rsidDel="00005840">
            <w:delText>2.5.3 Policy Templates</w:delText>
          </w:r>
          <w:r w:rsidDel="00005840">
            <w:tab/>
            <w:delText>31</w:delText>
          </w:r>
        </w:del>
      </w:ins>
    </w:p>
    <w:p w14:paraId="42943FBB" w14:textId="77777777" w:rsidR="00A10598" w:rsidDel="00005840" w:rsidRDefault="00A10598">
      <w:pPr>
        <w:pStyle w:val="TOC2"/>
        <w:rPr>
          <w:ins w:id="1336" w:author="Author" w:date="2015-02-02T09:38:00Z"/>
          <w:del w:id="1337" w:author="Author" w:date="2015-03-11T15:10:00Z"/>
          <w:rFonts w:asciiTheme="minorHAnsi" w:eastAsiaTheme="minorEastAsia" w:hAnsiTheme="minorHAnsi" w:cstheme="minorBidi"/>
          <w:sz w:val="22"/>
        </w:rPr>
      </w:pPr>
      <w:ins w:id="1338" w:author="Author" w:date="2015-02-02T09:38:00Z">
        <w:del w:id="1339" w:author="Author" w:date="2015-03-11T15:10:00Z">
          <w:r w:rsidDel="00005840">
            <w:delText>2.6 Certificates</w:delText>
          </w:r>
          <w:r w:rsidDel="00005840">
            <w:tab/>
            <w:delText>31</w:delText>
          </w:r>
        </w:del>
      </w:ins>
    </w:p>
    <w:p w14:paraId="4C5DB117" w14:textId="77777777" w:rsidR="00A10598" w:rsidDel="00005840" w:rsidRDefault="00A10598">
      <w:pPr>
        <w:pStyle w:val="TOC3"/>
        <w:rPr>
          <w:ins w:id="1340" w:author="Author" w:date="2015-02-02T09:38:00Z"/>
          <w:del w:id="1341" w:author="Author" w:date="2015-03-11T15:10:00Z"/>
          <w:rFonts w:asciiTheme="minorHAnsi" w:eastAsiaTheme="minorEastAsia" w:hAnsiTheme="minorHAnsi" w:cstheme="minorBidi"/>
          <w:bCs w:val="0"/>
          <w:sz w:val="22"/>
          <w:szCs w:val="22"/>
        </w:rPr>
      </w:pPr>
      <w:ins w:id="1342" w:author="Author" w:date="2015-02-02T09:38:00Z">
        <w:del w:id="1343" w:author="Author" w:date="2015-03-11T15:10:00Z">
          <w:r w:rsidDel="00005840">
            <w:delText>2.6.1 Main Certificate Structure</w:delText>
          </w:r>
          <w:r w:rsidDel="00005840">
            <w:tab/>
            <w:delText>31</w:delText>
          </w:r>
        </w:del>
      </w:ins>
    </w:p>
    <w:p w14:paraId="415F961F" w14:textId="77777777" w:rsidR="00A10598" w:rsidDel="00005840" w:rsidRDefault="00A10598">
      <w:pPr>
        <w:pStyle w:val="TOC3"/>
        <w:rPr>
          <w:ins w:id="1344" w:author="Author" w:date="2015-02-02T09:38:00Z"/>
          <w:del w:id="1345" w:author="Author" w:date="2015-03-11T15:10:00Z"/>
          <w:rFonts w:asciiTheme="minorHAnsi" w:eastAsiaTheme="minorEastAsia" w:hAnsiTheme="minorHAnsi" w:cstheme="minorBidi"/>
          <w:bCs w:val="0"/>
          <w:sz w:val="22"/>
          <w:szCs w:val="22"/>
        </w:rPr>
      </w:pPr>
      <w:ins w:id="1346" w:author="Author" w:date="2015-02-02T09:38:00Z">
        <w:del w:id="1347" w:author="Author" w:date="2015-03-11T15:10:00Z">
          <w:r w:rsidDel="00005840">
            <w:delText>2.6.2 Identity certificate</w:delText>
          </w:r>
          <w:r w:rsidDel="00005840">
            <w:tab/>
            <w:delText>32</w:delText>
          </w:r>
        </w:del>
      </w:ins>
    </w:p>
    <w:p w14:paraId="0B0F0A24" w14:textId="77777777" w:rsidR="00A10598" w:rsidDel="00005840" w:rsidRDefault="00A10598">
      <w:pPr>
        <w:pStyle w:val="TOC3"/>
        <w:rPr>
          <w:ins w:id="1348" w:author="Author" w:date="2015-02-02T09:38:00Z"/>
          <w:del w:id="1349" w:author="Author" w:date="2015-03-11T15:10:00Z"/>
          <w:rFonts w:asciiTheme="minorHAnsi" w:eastAsiaTheme="minorEastAsia" w:hAnsiTheme="minorHAnsi" w:cstheme="minorBidi"/>
          <w:bCs w:val="0"/>
          <w:sz w:val="22"/>
          <w:szCs w:val="22"/>
        </w:rPr>
      </w:pPr>
      <w:ins w:id="1350" w:author="Author" w:date="2015-02-02T09:38:00Z">
        <w:del w:id="1351" w:author="Author" w:date="2015-03-11T15:10:00Z">
          <w:r w:rsidDel="00005840">
            <w:delText>2.6.3 Membership certificate</w:delText>
          </w:r>
          <w:r w:rsidDel="00005840">
            <w:tab/>
            <w:delText>33</w:delText>
          </w:r>
        </w:del>
      </w:ins>
    </w:p>
    <w:p w14:paraId="5B04C99D" w14:textId="77777777" w:rsidR="00A10598" w:rsidDel="00005840" w:rsidRDefault="00A10598">
      <w:pPr>
        <w:pStyle w:val="TOC3"/>
        <w:rPr>
          <w:ins w:id="1352" w:author="Author" w:date="2015-02-02T09:38:00Z"/>
          <w:del w:id="1353" w:author="Author" w:date="2015-03-11T15:10:00Z"/>
          <w:rFonts w:asciiTheme="minorHAnsi" w:eastAsiaTheme="minorEastAsia" w:hAnsiTheme="minorHAnsi" w:cstheme="minorBidi"/>
          <w:bCs w:val="0"/>
          <w:sz w:val="22"/>
          <w:szCs w:val="22"/>
        </w:rPr>
      </w:pPr>
      <w:ins w:id="1354" w:author="Author" w:date="2015-02-02T09:38:00Z">
        <w:del w:id="1355" w:author="Author" w:date="2015-03-11T15:10:00Z">
          <w:r w:rsidDel="00005840">
            <w:delText>2.6.4 Guild equivalence certificate</w:delText>
          </w:r>
          <w:r w:rsidDel="00005840">
            <w:tab/>
            <w:delText>33</w:delText>
          </w:r>
        </w:del>
      </w:ins>
    </w:p>
    <w:p w14:paraId="61B77143" w14:textId="77777777" w:rsidR="00A10598" w:rsidDel="00005840" w:rsidRDefault="00A10598">
      <w:pPr>
        <w:pStyle w:val="TOC3"/>
        <w:rPr>
          <w:ins w:id="1356" w:author="Author" w:date="2015-02-02T09:38:00Z"/>
          <w:del w:id="1357" w:author="Author" w:date="2015-03-11T15:10:00Z"/>
          <w:rFonts w:asciiTheme="minorHAnsi" w:eastAsiaTheme="minorEastAsia" w:hAnsiTheme="minorHAnsi" w:cstheme="minorBidi"/>
          <w:bCs w:val="0"/>
          <w:sz w:val="22"/>
          <w:szCs w:val="22"/>
        </w:rPr>
      </w:pPr>
      <w:ins w:id="1358" w:author="Author" w:date="2015-02-02T09:38:00Z">
        <w:del w:id="1359" w:author="Author" w:date="2015-03-11T15:10:00Z">
          <w:r w:rsidDel="00005840">
            <w:delText>2.6.5 User equivalence certificate</w:delText>
          </w:r>
          <w:r w:rsidDel="00005840">
            <w:tab/>
            <w:delText>34</w:delText>
          </w:r>
        </w:del>
      </w:ins>
    </w:p>
    <w:p w14:paraId="55810063" w14:textId="77777777" w:rsidR="00A10598" w:rsidDel="00005840" w:rsidRDefault="00A10598">
      <w:pPr>
        <w:pStyle w:val="TOC2"/>
        <w:rPr>
          <w:ins w:id="1360" w:author="Author" w:date="2015-02-02T09:38:00Z"/>
          <w:del w:id="1361" w:author="Author" w:date="2015-03-11T15:10:00Z"/>
          <w:rFonts w:asciiTheme="minorHAnsi" w:eastAsiaTheme="minorEastAsia" w:hAnsiTheme="minorHAnsi" w:cstheme="minorBidi"/>
          <w:sz w:val="22"/>
        </w:rPr>
      </w:pPr>
      <w:ins w:id="1362" w:author="Author" w:date="2015-02-02T09:38:00Z">
        <w:del w:id="1363" w:author="Author" w:date="2015-03-11T15:10:00Z">
          <w:r w:rsidDel="00005840">
            <w:delText>2.7 Sample use cases</w:delText>
          </w:r>
          <w:r w:rsidDel="00005840">
            <w:tab/>
            <w:delText>34</w:delText>
          </w:r>
        </w:del>
      </w:ins>
    </w:p>
    <w:p w14:paraId="50F8C921" w14:textId="77777777" w:rsidR="00A10598" w:rsidDel="00005840" w:rsidRDefault="00A10598">
      <w:pPr>
        <w:pStyle w:val="TOC3"/>
        <w:rPr>
          <w:ins w:id="1364" w:author="Author" w:date="2015-02-02T09:38:00Z"/>
          <w:del w:id="1365" w:author="Author" w:date="2015-03-11T15:10:00Z"/>
          <w:rFonts w:asciiTheme="minorHAnsi" w:eastAsiaTheme="minorEastAsia" w:hAnsiTheme="minorHAnsi" w:cstheme="minorBidi"/>
          <w:bCs w:val="0"/>
          <w:sz w:val="22"/>
          <w:szCs w:val="22"/>
        </w:rPr>
      </w:pPr>
      <w:ins w:id="1366" w:author="Author" w:date="2015-02-02T09:38:00Z">
        <w:del w:id="1367" w:author="Author" w:date="2015-03-11T15:10:00Z">
          <w:r w:rsidDel="00005840">
            <w:delText>2.7.1 Users and devices</w:delText>
          </w:r>
          <w:r w:rsidDel="00005840">
            <w:tab/>
            <w:delText>34</w:delText>
          </w:r>
        </w:del>
      </w:ins>
    </w:p>
    <w:p w14:paraId="7348D7CB" w14:textId="77777777" w:rsidR="00A10598" w:rsidDel="00005840" w:rsidRDefault="00A10598">
      <w:pPr>
        <w:pStyle w:val="TOC3"/>
        <w:rPr>
          <w:ins w:id="1368" w:author="Author" w:date="2015-02-02T09:38:00Z"/>
          <w:del w:id="1369" w:author="Author" w:date="2015-03-11T15:10:00Z"/>
          <w:rFonts w:asciiTheme="minorHAnsi" w:eastAsiaTheme="minorEastAsia" w:hAnsiTheme="minorHAnsi" w:cstheme="minorBidi"/>
          <w:bCs w:val="0"/>
          <w:sz w:val="22"/>
          <w:szCs w:val="22"/>
        </w:rPr>
      </w:pPr>
      <w:ins w:id="1370" w:author="Author" w:date="2015-02-02T09:38:00Z">
        <w:del w:id="1371" w:author="Author" w:date="2015-03-11T15:10:00Z">
          <w:r w:rsidDel="00005840">
            <w:delText>2.7.2 Users set up by Dad</w:delText>
          </w:r>
          <w:r w:rsidDel="00005840">
            <w:tab/>
            <w:delText>35</w:delText>
          </w:r>
        </w:del>
      </w:ins>
    </w:p>
    <w:p w14:paraId="4C8B7AA9" w14:textId="77777777" w:rsidR="00A10598" w:rsidDel="00005840" w:rsidRDefault="00A10598">
      <w:pPr>
        <w:pStyle w:val="TOC3"/>
        <w:rPr>
          <w:ins w:id="1372" w:author="Author" w:date="2015-02-02T09:38:00Z"/>
          <w:del w:id="1373" w:author="Author" w:date="2015-03-11T15:10:00Z"/>
          <w:rFonts w:asciiTheme="minorHAnsi" w:eastAsiaTheme="minorEastAsia" w:hAnsiTheme="minorHAnsi" w:cstheme="minorBidi"/>
          <w:bCs w:val="0"/>
          <w:sz w:val="22"/>
          <w:szCs w:val="22"/>
        </w:rPr>
      </w:pPr>
      <w:ins w:id="1374" w:author="Author" w:date="2015-02-02T09:38:00Z">
        <w:del w:id="1375" w:author="Author" w:date="2015-03-11T15:10:00Z">
          <w:r w:rsidDel="00005840">
            <w:delText>2.7.3 Living room set up by Dad</w:delText>
          </w:r>
          <w:r w:rsidDel="00005840">
            <w:tab/>
            <w:delText>36</w:delText>
          </w:r>
        </w:del>
      </w:ins>
    </w:p>
    <w:p w14:paraId="1DED7F3C" w14:textId="77777777" w:rsidR="00A10598" w:rsidDel="00005840" w:rsidRDefault="00A10598">
      <w:pPr>
        <w:pStyle w:val="TOC3"/>
        <w:rPr>
          <w:ins w:id="1376" w:author="Author" w:date="2015-02-02T09:38:00Z"/>
          <w:del w:id="1377" w:author="Author" w:date="2015-03-11T15:10:00Z"/>
          <w:rFonts w:asciiTheme="minorHAnsi" w:eastAsiaTheme="minorEastAsia" w:hAnsiTheme="minorHAnsi" w:cstheme="minorBidi"/>
          <w:bCs w:val="0"/>
          <w:sz w:val="22"/>
          <w:szCs w:val="22"/>
        </w:rPr>
      </w:pPr>
      <w:ins w:id="1378" w:author="Author" w:date="2015-02-02T09:38:00Z">
        <w:del w:id="1379" w:author="Author" w:date="2015-03-11T15:10:00Z">
          <w:r w:rsidDel="00005840">
            <w:delText>2.7.4 Son's bedroom set up by son</w:delText>
          </w:r>
          <w:r w:rsidDel="00005840">
            <w:tab/>
            <w:delText>37</w:delText>
          </w:r>
        </w:del>
      </w:ins>
    </w:p>
    <w:p w14:paraId="3B36F278" w14:textId="77777777" w:rsidR="00A10598" w:rsidDel="00005840" w:rsidRDefault="00A10598">
      <w:pPr>
        <w:pStyle w:val="TOC3"/>
        <w:rPr>
          <w:ins w:id="1380" w:author="Author" w:date="2015-02-02T09:38:00Z"/>
          <w:del w:id="1381" w:author="Author" w:date="2015-03-11T15:10:00Z"/>
          <w:rFonts w:asciiTheme="minorHAnsi" w:eastAsiaTheme="minorEastAsia" w:hAnsiTheme="minorHAnsi" w:cstheme="minorBidi"/>
          <w:bCs w:val="0"/>
          <w:sz w:val="22"/>
          <w:szCs w:val="22"/>
        </w:rPr>
      </w:pPr>
      <w:ins w:id="1382" w:author="Author" w:date="2015-02-02T09:38:00Z">
        <w:del w:id="1383" w:author="Author" w:date="2015-03-11T15:10:00Z">
          <w:r w:rsidDel="00005840">
            <w:delText>2.7.5 Master bedroom set up by Dad</w:delText>
          </w:r>
          <w:r w:rsidDel="00005840">
            <w:tab/>
            <w:delText>38</w:delText>
          </w:r>
        </w:del>
      </w:ins>
    </w:p>
    <w:p w14:paraId="4600BEFC" w14:textId="77777777" w:rsidR="00A10598" w:rsidDel="00005840" w:rsidRDefault="00A10598">
      <w:pPr>
        <w:pStyle w:val="TOC3"/>
        <w:rPr>
          <w:ins w:id="1384" w:author="Author" w:date="2015-02-02T09:38:00Z"/>
          <w:del w:id="1385" w:author="Author" w:date="2015-03-11T15:10:00Z"/>
          <w:rFonts w:asciiTheme="minorHAnsi" w:eastAsiaTheme="minorEastAsia" w:hAnsiTheme="minorHAnsi" w:cstheme="minorBidi"/>
          <w:bCs w:val="0"/>
          <w:sz w:val="22"/>
          <w:szCs w:val="22"/>
        </w:rPr>
      </w:pPr>
      <w:ins w:id="1386" w:author="Author" w:date="2015-02-02T09:38:00Z">
        <w:del w:id="1387" w:author="Author" w:date="2015-03-11T15:10:00Z">
          <w:r w:rsidDel="00005840">
            <w:delText>2.7.6 Son can control different TVs in the house</w:delText>
          </w:r>
          <w:r w:rsidDel="00005840">
            <w:tab/>
            <w:delText>39</w:delText>
          </w:r>
        </w:del>
      </w:ins>
    </w:p>
    <w:p w14:paraId="25AB97C6" w14:textId="77777777" w:rsidR="00A10598" w:rsidDel="00005840" w:rsidRDefault="00A10598">
      <w:pPr>
        <w:pStyle w:val="TOC3"/>
        <w:rPr>
          <w:ins w:id="1388" w:author="Author" w:date="2015-02-02T09:38:00Z"/>
          <w:del w:id="1389" w:author="Author" w:date="2015-03-11T15:10:00Z"/>
          <w:rFonts w:asciiTheme="minorHAnsi" w:eastAsiaTheme="minorEastAsia" w:hAnsiTheme="minorHAnsi" w:cstheme="minorBidi"/>
          <w:bCs w:val="0"/>
          <w:sz w:val="22"/>
          <w:szCs w:val="22"/>
        </w:rPr>
      </w:pPr>
      <w:ins w:id="1390" w:author="Author" w:date="2015-02-02T09:38:00Z">
        <w:del w:id="1391" w:author="Author" w:date="2015-03-11T15:10:00Z">
          <w:r w:rsidDel="00005840">
            <w:delText>2.7.7 Living room tablet controls TVs in the house</w:delText>
          </w:r>
          <w:r w:rsidDel="00005840">
            <w:tab/>
            <w:delText>40</w:delText>
          </w:r>
        </w:del>
      </w:ins>
    </w:p>
    <w:p w14:paraId="42EA52AF" w14:textId="77777777" w:rsidR="00A10598" w:rsidDel="00005840" w:rsidRDefault="00A10598">
      <w:pPr>
        <w:pStyle w:val="TOC1"/>
        <w:rPr>
          <w:ins w:id="1392" w:author="Author" w:date="2015-02-02T09:38:00Z"/>
          <w:del w:id="1393" w:author="Author" w:date="2015-03-11T15:10:00Z"/>
          <w:rFonts w:asciiTheme="minorHAnsi" w:eastAsiaTheme="minorEastAsia" w:hAnsiTheme="minorHAnsi" w:cstheme="minorBidi"/>
          <w:b w:val="0"/>
          <w:bCs w:val="0"/>
          <w:sz w:val="22"/>
        </w:rPr>
      </w:pPr>
      <w:ins w:id="1394" w:author="Author" w:date="2015-02-02T09:38:00Z">
        <w:del w:id="1395" w:author="Author" w:date="2015-03-11T15:10:00Z">
          <w:r w:rsidDel="00005840">
            <w:delText>3 Enhancements to Existing Framework</w:delText>
          </w:r>
          <w:r w:rsidDel="00005840">
            <w:tab/>
            <w:delText>41</w:delText>
          </w:r>
        </w:del>
      </w:ins>
    </w:p>
    <w:p w14:paraId="3272CF8D" w14:textId="77777777" w:rsidR="00A10598" w:rsidDel="00005840" w:rsidRDefault="00A10598">
      <w:pPr>
        <w:pStyle w:val="TOC2"/>
        <w:rPr>
          <w:ins w:id="1396" w:author="Author" w:date="2015-02-02T09:38:00Z"/>
          <w:del w:id="1397" w:author="Author" w:date="2015-03-11T15:10:00Z"/>
          <w:rFonts w:asciiTheme="minorHAnsi" w:eastAsiaTheme="minorEastAsia" w:hAnsiTheme="minorHAnsi" w:cstheme="minorBidi"/>
          <w:sz w:val="22"/>
        </w:rPr>
      </w:pPr>
      <w:ins w:id="1398" w:author="Author" w:date="2015-02-02T09:38:00Z">
        <w:del w:id="1399" w:author="Author" w:date="2015-03-11T15:10:00Z">
          <w:r w:rsidDel="00005840">
            <w:delText>3.1 Crypto Agility Exchange</w:delText>
          </w:r>
          <w:r w:rsidDel="00005840">
            <w:tab/>
            <w:delText>41</w:delText>
          </w:r>
        </w:del>
      </w:ins>
    </w:p>
    <w:p w14:paraId="7991351A" w14:textId="77777777" w:rsidR="00A10598" w:rsidDel="00005840" w:rsidRDefault="00A10598">
      <w:pPr>
        <w:pStyle w:val="TOC2"/>
        <w:rPr>
          <w:ins w:id="1400" w:author="Author" w:date="2015-02-02T09:38:00Z"/>
          <w:del w:id="1401" w:author="Author" w:date="2015-03-11T15:10:00Z"/>
          <w:rFonts w:asciiTheme="minorHAnsi" w:eastAsiaTheme="minorEastAsia" w:hAnsiTheme="minorHAnsi" w:cstheme="minorBidi"/>
          <w:sz w:val="22"/>
        </w:rPr>
      </w:pPr>
      <w:ins w:id="1402" w:author="Author" w:date="2015-02-02T09:38:00Z">
        <w:del w:id="1403" w:author="Author" w:date="2015-03-11T15:10:00Z">
          <w:r w:rsidDel="00005840">
            <w:delText>3.2 Permission NotifyConfig Announcement</w:delText>
          </w:r>
          <w:r w:rsidDel="00005840">
            <w:tab/>
            <w:delText>42</w:delText>
          </w:r>
        </w:del>
      </w:ins>
    </w:p>
    <w:p w14:paraId="52AF2154" w14:textId="77777777" w:rsidR="00A10598" w:rsidDel="00005840" w:rsidRDefault="00A10598">
      <w:pPr>
        <w:pStyle w:val="TOC1"/>
        <w:rPr>
          <w:ins w:id="1404" w:author="Author" w:date="2015-02-02T09:38:00Z"/>
          <w:del w:id="1405" w:author="Author" w:date="2015-03-11T15:10:00Z"/>
          <w:rFonts w:asciiTheme="minorHAnsi" w:eastAsiaTheme="minorEastAsia" w:hAnsiTheme="minorHAnsi" w:cstheme="minorBidi"/>
          <w:b w:val="0"/>
          <w:bCs w:val="0"/>
          <w:sz w:val="22"/>
        </w:rPr>
      </w:pPr>
      <w:ins w:id="1406" w:author="Author" w:date="2015-02-02T09:38:00Z">
        <w:del w:id="1407" w:author="Author" w:date="2015-03-11T15:10:00Z">
          <w:r w:rsidDel="00005840">
            <w:delText>4 Future Considerations</w:delText>
          </w:r>
          <w:r w:rsidDel="00005840">
            <w:tab/>
            <w:delText>43</w:delText>
          </w:r>
        </w:del>
      </w:ins>
    </w:p>
    <w:p w14:paraId="239E6929" w14:textId="77777777" w:rsidR="00A10598" w:rsidDel="00005840" w:rsidRDefault="00A10598">
      <w:pPr>
        <w:pStyle w:val="TOC2"/>
        <w:rPr>
          <w:ins w:id="1408" w:author="Author" w:date="2015-02-02T09:38:00Z"/>
          <w:del w:id="1409" w:author="Author" w:date="2015-03-11T15:10:00Z"/>
          <w:rFonts w:asciiTheme="minorHAnsi" w:eastAsiaTheme="minorEastAsia" w:hAnsiTheme="minorHAnsi" w:cstheme="minorBidi"/>
          <w:sz w:val="22"/>
        </w:rPr>
      </w:pPr>
      <w:ins w:id="1410" w:author="Author" w:date="2015-02-02T09:38:00Z">
        <w:del w:id="1411" w:author="Author" w:date="2015-03-11T15:10:00Z">
          <w:r w:rsidDel="00005840">
            <w:delText>4.1 Broadcast signals and multipoint sessions</w:delText>
          </w:r>
          <w:r w:rsidDel="00005840">
            <w:tab/>
            <w:delText>43</w:delText>
          </w:r>
        </w:del>
      </w:ins>
    </w:p>
    <w:p w14:paraId="475861EE" w14:textId="77777777" w:rsidR="00D16606" w:rsidDel="00005840" w:rsidRDefault="00D16606">
      <w:pPr>
        <w:pStyle w:val="TOC1"/>
        <w:rPr>
          <w:ins w:id="1412" w:author="Author" w:date="2015-02-02T09:36:00Z"/>
          <w:del w:id="1413" w:author="Author" w:date="2015-03-11T15:10:00Z"/>
          <w:rFonts w:asciiTheme="minorHAnsi" w:eastAsiaTheme="minorEastAsia" w:hAnsiTheme="minorHAnsi" w:cstheme="minorBidi"/>
          <w:b w:val="0"/>
          <w:bCs w:val="0"/>
          <w:sz w:val="22"/>
        </w:rPr>
      </w:pPr>
      <w:ins w:id="1414" w:author="Author" w:date="2015-02-02T09:36:00Z">
        <w:del w:id="1415" w:author="Author" w:date="2015-03-11T15:10:00Z">
          <w:r w:rsidDel="00005840">
            <w:delText>1 Introduction</w:delText>
          </w:r>
          <w:r w:rsidDel="00005840">
            <w:tab/>
            <w:delText>5</w:delText>
          </w:r>
        </w:del>
      </w:ins>
    </w:p>
    <w:p w14:paraId="24B1B28B" w14:textId="77777777" w:rsidR="00D16606" w:rsidDel="00005840" w:rsidRDefault="00D16606">
      <w:pPr>
        <w:pStyle w:val="TOC2"/>
        <w:rPr>
          <w:ins w:id="1416" w:author="Author" w:date="2015-02-02T09:36:00Z"/>
          <w:del w:id="1417" w:author="Author" w:date="2015-03-11T15:10:00Z"/>
          <w:rFonts w:asciiTheme="minorHAnsi" w:eastAsiaTheme="minorEastAsia" w:hAnsiTheme="minorHAnsi" w:cstheme="minorBidi"/>
          <w:sz w:val="22"/>
        </w:rPr>
      </w:pPr>
      <w:ins w:id="1418" w:author="Author" w:date="2015-02-02T09:36:00Z">
        <w:del w:id="1419" w:author="Author" w:date="2015-03-11T15:10:00Z">
          <w:r w:rsidDel="00005840">
            <w:delText>1.1 Purpose and scope</w:delText>
          </w:r>
          <w:r w:rsidDel="00005840">
            <w:tab/>
            <w:delText>5</w:delText>
          </w:r>
        </w:del>
      </w:ins>
    </w:p>
    <w:p w14:paraId="501B321F" w14:textId="77777777" w:rsidR="00D16606" w:rsidDel="00005840" w:rsidRDefault="00D16606">
      <w:pPr>
        <w:pStyle w:val="TOC2"/>
        <w:rPr>
          <w:ins w:id="1420" w:author="Author" w:date="2015-02-02T09:36:00Z"/>
          <w:del w:id="1421" w:author="Author" w:date="2015-03-11T15:10:00Z"/>
          <w:rFonts w:asciiTheme="minorHAnsi" w:eastAsiaTheme="minorEastAsia" w:hAnsiTheme="minorHAnsi" w:cstheme="minorBidi"/>
          <w:sz w:val="22"/>
        </w:rPr>
      </w:pPr>
      <w:ins w:id="1422" w:author="Author" w:date="2015-02-02T09:36:00Z">
        <w:del w:id="1423" w:author="Author" w:date="2015-03-11T15:10:00Z">
          <w:r w:rsidDel="00005840">
            <w:delText>1.2 Revision history</w:delText>
          </w:r>
          <w:r w:rsidDel="00005840">
            <w:tab/>
            <w:delText>5</w:delText>
          </w:r>
        </w:del>
      </w:ins>
    </w:p>
    <w:p w14:paraId="3E5EAEDF" w14:textId="77777777" w:rsidR="00D16606" w:rsidDel="00005840" w:rsidRDefault="00D16606">
      <w:pPr>
        <w:pStyle w:val="TOC2"/>
        <w:rPr>
          <w:ins w:id="1424" w:author="Author" w:date="2015-02-02T09:36:00Z"/>
          <w:del w:id="1425" w:author="Author" w:date="2015-03-11T15:10:00Z"/>
          <w:rFonts w:asciiTheme="minorHAnsi" w:eastAsiaTheme="minorEastAsia" w:hAnsiTheme="minorHAnsi" w:cstheme="minorBidi"/>
          <w:sz w:val="22"/>
        </w:rPr>
      </w:pPr>
      <w:ins w:id="1426" w:author="Author" w:date="2015-02-02T09:36:00Z">
        <w:del w:id="1427" w:author="Author" w:date="2015-03-11T15:10:00Z">
          <w:r w:rsidDel="00005840">
            <w:delText>1.3 Acronyms and terms</w:delText>
          </w:r>
          <w:r w:rsidDel="00005840">
            <w:tab/>
            <w:delText>5</w:delText>
          </w:r>
        </w:del>
      </w:ins>
    </w:p>
    <w:p w14:paraId="51677229" w14:textId="77777777" w:rsidR="00D16606" w:rsidDel="00005840" w:rsidRDefault="00D16606">
      <w:pPr>
        <w:pStyle w:val="TOC1"/>
        <w:rPr>
          <w:ins w:id="1428" w:author="Author" w:date="2015-02-02T09:36:00Z"/>
          <w:del w:id="1429" w:author="Author" w:date="2015-03-11T15:10:00Z"/>
          <w:rFonts w:asciiTheme="minorHAnsi" w:eastAsiaTheme="minorEastAsia" w:hAnsiTheme="minorHAnsi" w:cstheme="minorBidi"/>
          <w:b w:val="0"/>
          <w:bCs w:val="0"/>
          <w:sz w:val="22"/>
        </w:rPr>
      </w:pPr>
      <w:ins w:id="1430" w:author="Author" w:date="2015-02-02T09:36:00Z">
        <w:del w:id="1431" w:author="Author" w:date="2015-03-11T15:10:00Z">
          <w:r w:rsidDel="00005840">
            <w:delText>2 System Design</w:delText>
          </w:r>
          <w:r w:rsidDel="00005840">
            <w:tab/>
            <w:delText>7</w:delText>
          </w:r>
        </w:del>
      </w:ins>
    </w:p>
    <w:p w14:paraId="08935DDF" w14:textId="77777777" w:rsidR="00D16606" w:rsidDel="00005840" w:rsidRDefault="00D16606">
      <w:pPr>
        <w:pStyle w:val="TOC2"/>
        <w:rPr>
          <w:ins w:id="1432" w:author="Author" w:date="2015-02-02T09:36:00Z"/>
          <w:del w:id="1433" w:author="Author" w:date="2015-03-11T15:10:00Z"/>
          <w:rFonts w:asciiTheme="minorHAnsi" w:eastAsiaTheme="minorEastAsia" w:hAnsiTheme="minorHAnsi" w:cstheme="minorBidi"/>
          <w:sz w:val="22"/>
        </w:rPr>
      </w:pPr>
      <w:ins w:id="1434" w:author="Author" w:date="2015-02-02T09:36:00Z">
        <w:del w:id="1435" w:author="Author" w:date="2015-03-11T15:10:00Z">
          <w:r w:rsidDel="00005840">
            <w:delText>2.1 Overview</w:delText>
          </w:r>
          <w:r w:rsidDel="00005840">
            <w:tab/>
            <w:delText>7</w:delText>
          </w:r>
        </w:del>
      </w:ins>
    </w:p>
    <w:p w14:paraId="1884F8B9" w14:textId="77777777" w:rsidR="00D16606" w:rsidDel="00005840" w:rsidRDefault="00D16606">
      <w:pPr>
        <w:pStyle w:val="TOC2"/>
        <w:rPr>
          <w:ins w:id="1436" w:author="Author" w:date="2015-02-02T09:36:00Z"/>
          <w:del w:id="1437" w:author="Author" w:date="2015-03-11T15:10:00Z"/>
          <w:rFonts w:asciiTheme="minorHAnsi" w:eastAsiaTheme="minorEastAsia" w:hAnsiTheme="minorHAnsi" w:cstheme="minorBidi"/>
          <w:sz w:val="22"/>
        </w:rPr>
      </w:pPr>
      <w:ins w:id="1438" w:author="Author" w:date="2015-02-02T09:36:00Z">
        <w:del w:id="1439" w:author="Author" w:date="2015-03-11T15:10:00Z">
          <w:r w:rsidDel="00005840">
            <w:delText>2.2 Premises</w:delText>
          </w:r>
          <w:r w:rsidDel="00005840">
            <w:tab/>
            <w:delText>8</w:delText>
          </w:r>
        </w:del>
      </w:ins>
    </w:p>
    <w:p w14:paraId="40469A56" w14:textId="77777777" w:rsidR="00D16606" w:rsidDel="00005840" w:rsidRDefault="00D16606">
      <w:pPr>
        <w:pStyle w:val="TOC2"/>
        <w:rPr>
          <w:ins w:id="1440" w:author="Author" w:date="2015-02-02T09:36:00Z"/>
          <w:del w:id="1441" w:author="Author" w:date="2015-03-11T15:10:00Z"/>
          <w:rFonts w:asciiTheme="minorHAnsi" w:eastAsiaTheme="minorEastAsia" w:hAnsiTheme="minorHAnsi" w:cstheme="minorBidi"/>
          <w:sz w:val="22"/>
        </w:rPr>
      </w:pPr>
      <w:ins w:id="1442" w:author="Author" w:date="2015-02-02T09:36:00Z">
        <w:del w:id="1443" w:author="Author" w:date="2015-03-11T15:10:00Z">
          <w:r w:rsidDel="00005840">
            <w:delText>2.3 Typical operations</w:delText>
          </w:r>
          <w:r w:rsidDel="00005840">
            <w:tab/>
            <w:delText>10</w:delText>
          </w:r>
        </w:del>
      </w:ins>
    </w:p>
    <w:p w14:paraId="6F9BB9DE" w14:textId="77777777" w:rsidR="00D16606" w:rsidDel="00005840" w:rsidRDefault="00D16606">
      <w:pPr>
        <w:pStyle w:val="TOC3"/>
        <w:rPr>
          <w:ins w:id="1444" w:author="Author" w:date="2015-02-02T09:36:00Z"/>
          <w:del w:id="1445" w:author="Author" w:date="2015-03-11T15:10:00Z"/>
          <w:rFonts w:asciiTheme="minorHAnsi" w:eastAsiaTheme="minorEastAsia" w:hAnsiTheme="minorHAnsi" w:cstheme="minorBidi"/>
          <w:bCs w:val="0"/>
          <w:sz w:val="22"/>
          <w:szCs w:val="22"/>
        </w:rPr>
      </w:pPr>
      <w:ins w:id="1446" w:author="Author" w:date="2015-02-02T09:36:00Z">
        <w:del w:id="1447" w:author="Author" w:date="2015-03-11T15:10:00Z">
          <w:r w:rsidDel="00005840">
            <w:delText>2.3.1 Claim a factory-reset device</w:delText>
          </w:r>
          <w:r w:rsidDel="00005840">
            <w:tab/>
            <w:delText>10</w:delText>
          </w:r>
        </w:del>
      </w:ins>
    </w:p>
    <w:p w14:paraId="443677AE" w14:textId="77777777" w:rsidR="00D16606" w:rsidDel="00005840" w:rsidRDefault="00D16606">
      <w:pPr>
        <w:pStyle w:val="TOC3"/>
        <w:rPr>
          <w:ins w:id="1448" w:author="Author" w:date="2015-02-02T09:36:00Z"/>
          <w:del w:id="1449" w:author="Author" w:date="2015-03-11T15:10:00Z"/>
          <w:rFonts w:asciiTheme="minorHAnsi" w:eastAsiaTheme="minorEastAsia" w:hAnsiTheme="minorHAnsi" w:cstheme="minorBidi"/>
          <w:bCs w:val="0"/>
          <w:sz w:val="22"/>
          <w:szCs w:val="22"/>
        </w:rPr>
      </w:pPr>
      <w:ins w:id="1450" w:author="Author" w:date="2015-02-02T09:36:00Z">
        <w:del w:id="1451" w:author="Author" w:date="2015-03-11T15:10:00Z">
          <w:r w:rsidDel="00005840">
            <w:delText>2.3.2 Define a guild</w:delText>
          </w:r>
          <w:r w:rsidDel="00005840">
            <w:tab/>
            <w:delText>12</w:delText>
          </w:r>
        </w:del>
      </w:ins>
    </w:p>
    <w:p w14:paraId="789A15C4" w14:textId="77777777" w:rsidR="00D16606" w:rsidDel="00005840" w:rsidRDefault="00D16606">
      <w:pPr>
        <w:pStyle w:val="TOC3"/>
        <w:rPr>
          <w:ins w:id="1452" w:author="Author" w:date="2015-02-02T09:36:00Z"/>
          <w:del w:id="1453" w:author="Author" w:date="2015-03-11T15:10:00Z"/>
          <w:rFonts w:asciiTheme="minorHAnsi" w:eastAsiaTheme="minorEastAsia" w:hAnsiTheme="minorHAnsi" w:cstheme="minorBidi"/>
          <w:bCs w:val="0"/>
          <w:sz w:val="22"/>
          <w:szCs w:val="22"/>
        </w:rPr>
      </w:pPr>
      <w:ins w:id="1454" w:author="Author" w:date="2015-02-02T09:36:00Z">
        <w:del w:id="1455" w:author="Author" w:date="2015-03-11T15:10:00Z">
          <w:r w:rsidDel="00005840">
            <w:delText>2.3.3 Example of building a policy</w:delText>
          </w:r>
          <w:r w:rsidDel="00005840">
            <w:tab/>
            <w:delText>12</w:delText>
          </w:r>
        </w:del>
      </w:ins>
    </w:p>
    <w:p w14:paraId="4A41EBF3" w14:textId="77777777" w:rsidR="00D16606" w:rsidDel="00005840" w:rsidRDefault="00D16606">
      <w:pPr>
        <w:pStyle w:val="TOC3"/>
        <w:rPr>
          <w:ins w:id="1456" w:author="Author" w:date="2015-02-02T09:36:00Z"/>
          <w:del w:id="1457" w:author="Author" w:date="2015-03-11T15:10:00Z"/>
          <w:rFonts w:asciiTheme="minorHAnsi" w:eastAsiaTheme="minorEastAsia" w:hAnsiTheme="minorHAnsi" w:cstheme="minorBidi"/>
          <w:bCs w:val="0"/>
          <w:sz w:val="22"/>
          <w:szCs w:val="22"/>
        </w:rPr>
      </w:pPr>
      <w:ins w:id="1458" w:author="Author" w:date="2015-02-02T09:36:00Z">
        <w:del w:id="1459" w:author="Author" w:date="2015-03-11T15:10:00Z">
          <w:r w:rsidDel="00005840">
            <w:delText>2.3.4 Install a policy</w:delText>
          </w:r>
          <w:r w:rsidDel="00005840">
            <w:tab/>
            <w:delText>12</w:delText>
          </w:r>
        </w:del>
      </w:ins>
    </w:p>
    <w:p w14:paraId="5E05AAE8" w14:textId="77777777" w:rsidR="00D16606" w:rsidDel="00005840" w:rsidRDefault="00D16606">
      <w:pPr>
        <w:pStyle w:val="TOC3"/>
        <w:rPr>
          <w:ins w:id="1460" w:author="Author" w:date="2015-02-02T09:36:00Z"/>
          <w:del w:id="1461" w:author="Author" w:date="2015-03-11T15:10:00Z"/>
          <w:rFonts w:asciiTheme="minorHAnsi" w:eastAsiaTheme="minorEastAsia" w:hAnsiTheme="minorHAnsi" w:cstheme="minorBidi"/>
          <w:bCs w:val="0"/>
          <w:sz w:val="22"/>
          <w:szCs w:val="22"/>
        </w:rPr>
      </w:pPr>
      <w:ins w:id="1462" w:author="Author" w:date="2015-02-02T09:36:00Z">
        <w:del w:id="1463" w:author="Author" w:date="2015-03-11T15:10:00Z">
          <w:r w:rsidDel="00005840">
            <w:delText>2.3.5 Add an application to a guild</w:delText>
          </w:r>
          <w:r w:rsidDel="00005840">
            <w:tab/>
            <w:delText>13</w:delText>
          </w:r>
        </w:del>
      </w:ins>
    </w:p>
    <w:p w14:paraId="1A7A7A1F" w14:textId="77777777" w:rsidR="00D16606" w:rsidDel="00005840" w:rsidRDefault="00D16606">
      <w:pPr>
        <w:pStyle w:val="TOC3"/>
        <w:rPr>
          <w:ins w:id="1464" w:author="Author" w:date="2015-02-02T09:36:00Z"/>
          <w:del w:id="1465" w:author="Author" w:date="2015-03-11T15:10:00Z"/>
          <w:rFonts w:asciiTheme="minorHAnsi" w:eastAsiaTheme="minorEastAsia" w:hAnsiTheme="minorHAnsi" w:cstheme="minorBidi"/>
          <w:bCs w:val="0"/>
          <w:sz w:val="22"/>
          <w:szCs w:val="22"/>
        </w:rPr>
      </w:pPr>
      <w:ins w:id="1466" w:author="Author" w:date="2015-02-02T09:36:00Z">
        <w:del w:id="1467" w:author="Author" w:date="2015-03-11T15:10:00Z">
          <w:r w:rsidDel="00005840">
            <w:delText>2.3.6 Add a user to a guild</w:delText>
          </w:r>
          <w:r w:rsidDel="00005840">
            <w:tab/>
            <w:delText>14</w:delText>
          </w:r>
        </w:del>
      </w:ins>
    </w:p>
    <w:p w14:paraId="67ABCA0E" w14:textId="77777777" w:rsidR="00D16606" w:rsidDel="00005840" w:rsidRDefault="00D16606">
      <w:pPr>
        <w:pStyle w:val="TOC3"/>
        <w:rPr>
          <w:ins w:id="1468" w:author="Author" w:date="2015-02-02T09:36:00Z"/>
          <w:del w:id="1469" w:author="Author" w:date="2015-03-11T15:10:00Z"/>
          <w:rFonts w:asciiTheme="minorHAnsi" w:eastAsiaTheme="minorEastAsia" w:hAnsiTheme="minorHAnsi" w:cstheme="minorBidi"/>
          <w:bCs w:val="0"/>
          <w:sz w:val="22"/>
          <w:szCs w:val="22"/>
        </w:rPr>
      </w:pPr>
      <w:ins w:id="1470" w:author="Author" w:date="2015-02-02T09:36:00Z">
        <w:del w:id="1471" w:author="Author" w:date="2015-03-11T15:10:00Z">
          <w:r w:rsidDel="00005840">
            <w:delText>2.3.7 Delegating membership certificate</w:delText>
          </w:r>
          <w:r w:rsidDel="00005840">
            <w:tab/>
            <w:delText>15</w:delText>
          </w:r>
        </w:del>
      </w:ins>
    </w:p>
    <w:p w14:paraId="44737046" w14:textId="77777777" w:rsidR="00D16606" w:rsidDel="00005840" w:rsidRDefault="00D16606">
      <w:pPr>
        <w:pStyle w:val="TOC3"/>
        <w:rPr>
          <w:ins w:id="1472" w:author="Author" w:date="2015-02-02T09:36:00Z"/>
          <w:del w:id="1473" w:author="Author" w:date="2015-03-11T15:10:00Z"/>
          <w:rFonts w:asciiTheme="minorHAnsi" w:eastAsiaTheme="minorEastAsia" w:hAnsiTheme="minorHAnsi" w:cstheme="minorBidi"/>
          <w:bCs w:val="0"/>
          <w:sz w:val="22"/>
          <w:szCs w:val="22"/>
        </w:rPr>
      </w:pPr>
      <w:ins w:id="1474" w:author="Author" w:date="2015-02-02T09:36:00Z">
        <w:del w:id="1475" w:author="Author" w:date="2015-03-11T15:10:00Z">
          <w:r w:rsidDel="00005840">
            <w:delText>2.3.8 Add a guild equivalence certificate to an application</w:delText>
          </w:r>
          <w:r w:rsidDel="00005840">
            <w:tab/>
            <w:delText>17</w:delText>
          </w:r>
        </w:del>
      </w:ins>
    </w:p>
    <w:p w14:paraId="1BA70A91" w14:textId="77777777" w:rsidR="00D16606" w:rsidDel="00005840" w:rsidRDefault="00D16606">
      <w:pPr>
        <w:pStyle w:val="TOC3"/>
        <w:rPr>
          <w:ins w:id="1476" w:author="Author" w:date="2015-02-02T09:36:00Z"/>
          <w:del w:id="1477" w:author="Author" w:date="2015-03-11T15:10:00Z"/>
          <w:rFonts w:asciiTheme="minorHAnsi" w:eastAsiaTheme="minorEastAsia" w:hAnsiTheme="minorHAnsi" w:cstheme="minorBidi"/>
          <w:bCs w:val="0"/>
          <w:sz w:val="22"/>
          <w:szCs w:val="22"/>
        </w:rPr>
      </w:pPr>
      <w:ins w:id="1478" w:author="Author" w:date="2015-02-02T09:36:00Z">
        <w:del w:id="1479" w:author="Author" w:date="2015-03-11T15:10:00Z">
          <w:r w:rsidDel="00005840">
            <w:delText>2.3.9 Certificate revocation</w:delText>
          </w:r>
          <w:r w:rsidDel="00005840">
            <w:tab/>
            <w:delText>17</w:delText>
          </w:r>
        </w:del>
      </w:ins>
    </w:p>
    <w:p w14:paraId="724D2E0C" w14:textId="77777777" w:rsidR="00D16606" w:rsidDel="00005840" w:rsidRDefault="00D16606">
      <w:pPr>
        <w:pStyle w:val="TOC3"/>
        <w:rPr>
          <w:ins w:id="1480" w:author="Author" w:date="2015-02-02T09:36:00Z"/>
          <w:del w:id="1481" w:author="Author" w:date="2015-03-11T15:10:00Z"/>
          <w:rFonts w:asciiTheme="minorHAnsi" w:eastAsiaTheme="minorEastAsia" w:hAnsiTheme="minorHAnsi" w:cstheme="minorBidi"/>
          <w:bCs w:val="0"/>
          <w:sz w:val="22"/>
          <w:szCs w:val="22"/>
        </w:rPr>
      </w:pPr>
      <w:ins w:id="1482" w:author="Author" w:date="2015-02-02T09:36:00Z">
        <w:del w:id="1483" w:author="Author" w:date="2015-03-11T15:10:00Z">
          <w:r w:rsidDel="00005840">
            <w:delText>2.3.10 Distribution of policy updates and membership certificates</w:delText>
          </w:r>
          <w:r w:rsidDel="00005840">
            <w:tab/>
            <w:delText>18</w:delText>
          </w:r>
        </w:del>
      </w:ins>
    </w:p>
    <w:p w14:paraId="15EC663E" w14:textId="77777777" w:rsidR="00D16606" w:rsidDel="00005840" w:rsidRDefault="00D16606">
      <w:pPr>
        <w:pStyle w:val="TOC3"/>
        <w:rPr>
          <w:ins w:id="1484" w:author="Author" w:date="2015-02-02T09:36:00Z"/>
          <w:del w:id="1485" w:author="Author" w:date="2015-03-11T15:10:00Z"/>
          <w:rFonts w:asciiTheme="minorHAnsi" w:eastAsiaTheme="minorEastAsia" w:hAnsiTheme="minorHAnsi" w:cstheme="minorBidi"/>
          <w:bCs w:val="0"/>
          <w:sz w:val="22"/>
          <w:szCs w:val="22"/>
        </w:rPr>
      </w:pPr>
      <w:ins w:id="1486" w:author="Author" w:date="2015-02-02T09:36:00Z">
        <w:del w:id="1487" w:author="Author" w:date="2015-03-11T15:10:00Z">
          <w:r w:rsidDel="00005840">
            <w:delText>2.3.11 Application Manifest</w:delText>
          </w:r>
          <w:r w:rsidDel="00005840">
            <w:tab/>
            <w:delText>19</w:delText>
          </w:r>
        </w:del>
      </w:ins>
    </w:p>
    <w:p w14:paraId="291B10F2" w14:textId="77777777" w:rsidR="00D16606" w:rsidDel="00005840" w:rsidRDefault="00D16606">
      <w:pPr>
        <w:pStyle w:val="TOC2"/>
        <w:rPr>
          <w:ins w:id="1488" w:author="Author" w:date="2015-02-02T09:36:00Z"/>
          <w:del w:id="1489" w:author="Author" w:date="2015-03-11T15:10:00Z"/>
          <w:rFonts w:asciiTheme="minorHAnsi" w:eastAsiaTheme="minorEastAsia" w:hAnsiTheme="minorHAnsi" w:cstheme="minorBidi"/>
          <w:sz w:val="22"/>
        </w:rPr>
      </w:pPr>
      <w:ins w:id="1490" w:author="Author" w:date="2015-02-02T09:36:00Z">
        <w:del w:id="1491" w:author="Author" w:date="2015-03-11T15:10:00Z">
          <w:r w:rsidDel="00005840">
            <w:delText>2.4 Access validation</w:delText>
          </w:r>
          <w:r w:rsidDel="00005840">
            <w:tab/>
            <w:delText>21</w:delText>
          </w:r>
        </w:del>
      </w:ins>
    </w:p>
    <w:p w14:paraId="0E65E524" w14:textId="77777777" w:rsidR="00D16606" w:rsidDel="00005840" w:rsidRDefault="00D16606">
      <w:pPr>
        <w:pStyle w:val="TOC3"/>
        <w:rPr>
          <w:ins w:id="1492" w:author="Author" w:date="2015-02-02T09:36:00Z"/>
          <w:del w:id="1493" w:author="Author" w:date="2015-03-11T15:10:00Z"/>
          <w:rFonts w:asciiTheme="minorHAnsi" w:eastAsiaTheme="minorEastAsia" w:hAnsiTheme="minorHAnsi" w:cstheme="minorBidi"/>
          <w:bCs w:val="0"/>
          <w:sz w:val="22"/>
          <w:szCs w:val="22"/>
        </w:rPr>
      </w:pPr>
      <w:ins w:id="1494" w:author="Author" w:date="2015-02-02T09:36:00Z">
        <w:del w:id="1495" w:author="Author" w:date="2015-03-11T15:10:00Z">
          <w:r w:rsidDel="00005840">
            <w:delText>2.4.1 Validation flow</w:delText>
          </w:r>
          <w:r w:rsidDel="00005840">
            <w:tab/>
            <w:delText>21</w:delText>
          </w:r>
        </w:del>
      </w:ins>
    </w:p>
    <w:p w14:paraId="761445A8" w14:textId="77777777" w:rsidR="00D16606" w:rsidDel="00005840" w:rsidRDefault="00D16606">
      <w:pPr>
        <w:pStyle w:val="TOC3"/>
        <w:rPr>
          <w:ins w:id="1496" w:author="Author" w:date="2015-02-02T09:36:00Z"/>
          <w:del w:id="1497" w:author="Author" w:date="2015-03-11T15:10:00Z"/>
          <w:rFonts w:asciiTheme="minorHAnsi" w:eastAsiaTheme="minorEastAsia" w:hAnsiTheme="minorHAnsi" w:cstheme="minorBidi"/>
          <w:bCs w:val="0"/>
          <w:sz w:val="22"/>
          <w:szCs w:val="22"/>
        </w:rPr>
      </w:pPr>
      <w:ins w:id="1498" w:author="Author" w:date="2015-02-02T09:36:00Z">
        <w:del w:id="1499" w:author="Author" w:date="2015-03-11T15:10:00Z">
          <w:r w:rsidDel="00005840">
            <w:delText>2.4.2 Validating a consumer policy</w:delText>
          </w:r>
          <w:r w:rsidDel="00005840">
            <w:tab/>
            <w:delText>21</w:delText>
          </w:r>
        </w:del>
      </w:ins>
    </w:p>
    <w:p w14:paraId="02C124FD" w14:textId="77777777" w:rsidR="00D16606" w:rsidDel="00005840" w:rsidRDefault="00D16606">
      <w:pPr>
        <w:pStyle w:val="TOC3"/>
        <w:rPr>
          <w:ins w:id="1500" w:author="Author" w:date="2015-02-02T09:36:00Z"/>
          <w:del w:id="1501" w:author="Author" w:date="2015-03-11T15:10:00Z"/>
          <w:rFonts w:asciiTheme="minorHAnsi" w:eastAsiaTheme="minorEastAsia" w:hAnsiTheme="minorHAnsi" w:cstheme="minorBidi"/>
          <w:bCs w:val="0"/>
          <w:sz w:val="22"/>
          <w:szCs w:val="22"/>
        </w:rPr>
      </w:pPr>
      <w:ins w:id="1502" w:author="Author" w:date="2015-02-02T09:36:00Z">
        <w:del w:id="1503" w:author="Author" w:date="2015-03-11T15:10:00Z">
          <w:r w:rsidDel="00005840">
            <w:delText>2.4.3 Exchanging the membership certificates during session establishment</w:delText>
          </w:r>
          <w:r w:rsidDel="00005840">
            <w:tab/>
            <w:delText>22</w:delText>
          </w:r>
        </w:del>
      </w:ins>
    </w:p>
    <w:p w14:paraId="46B4A134" w14:textId="77777777" w:rsidR="00D16606" w:rsidDel="00005840" w:rsidRDefault="00D16606">
      <w:pPr>
        <w:pStyle w:val="TOC3"/>
        <w:rPr>
          <w:ins w:id="1504" w:author="Author" w:date="2015-02-02T09:36:00Z"/>
          <w:del w:id="1505" w:author="Author" w:date="2015-03-11T15:10:00Z"/>
          <w:rFonts w:asciiTheme="minorHAnsi" w:eastAsiaTheme="minorEastAsia" w:hAnsiTheme="minorHAnsi" w:cstheme="minorBidi"/>
          <w:bCs w:val="0"/>
          <w:sz w:val="22"/>
          <w:szCs w:val="22"/>
        </w:rPr>
      </w:pPr>
      <w:ins w:id="1506" w:author="Author" w:date="2015-02-02T09:36:00Z">
        <w:del w:id="1507" w:author="Author" w:date="2015-03-11T15:10:00Z">
          <w:r w:rsidDel="00005840">
            <w:delText>2.4.4 Anonymous session</w:delText>
          </w:r>
          <w:r w:rsidDel="00005840">
            <w:tab/>
            <w:delText>23</w:delText>
          </w:r>
        </w:del>
      </w:ins>
    </w:p>
    <w:p w14:paraId="1A991093" w14:textId="77777777" w:rsidR="00D16606" w:rsidDel="00005840" w:rsidRDefault="00D16606">
      <w:pPr>
        <w:pStyle w:val="TOC3"/>
        <w:rPr>
          <w:ins w:id="1508" w:author="Author" w:date="2015-02-02T09:36:00Z"/>
          <w:del w:id="1509" w:author="Author" w:date="2015-03-11T15:10:00Z"/>
          <w:rFonts w:asciiTheme="minorHAnsi" w:eastAsiaTheme="minorEastAsia" w:hAnsiTheme="minorHAnsi" w:cstheme="minorBidi"/>
          <w:bCs w:val="0"/>
          <w:sz w:val="22"/>
          <w:szCs w:val="22"/>
        </w:rPr>
      </w:pPr>
      <w:ins w:id="1510" w:author="Author" w:date="2015-02-02T09:36:00Z">
        <w:del w:id="1511" w:author="Author" w:date="2015-03-11T15:10:00Z">
          <w:r w:rsidDel="00005840">
            <w:delText>2.4.5 Validating an admin user</w:delText>
          </w:r>
          <w:r w:rsidDel="00005840">
            <w:tab/>
            <w:delText>25</w:delText>
          </w:r>
        </w:del>
      </w:ins>
    </w:p>
    <w:p w14:paraId="7D1DA938" w14:textId="77777777" w:rsidR="00D16606" w:rsidDel="00005840" w:rsidRDefault="00D16606">
      <w:pPr>
        <w:pStyle w:val="TOC3"/>
        <w:rPr>
          <w:ins w:id="1512" w:author="Author" w:date="2015-02-02T09:36:00Z"/>
          <w:del w:id="1513" w:author="Author" w:date="2015-03-11T15:10:00Z"/>
          <w:rFonts w:asciiTheme="minorHAnsi" w:eastAsiaTheme="minorEastAsia" w:hAnsiTheme="minorHAnsi" w:cstheme="minorBidi"/>
          <w:bCs w:val="0"/>
          <w:sz w:val="22"/>
          <w:szCs w:val="22"/>
        </w:rPr>
      </w:pPr>
      <w:ins w:id="1514" w:author="Author" w:date="2015-02-02T09:36:00Z">
        <w:del w:id="1515" w:author="Author" w:date="2015-03-11T15:10:00Z">
          <w:r w:rsidDel="00005840">
            <w:delText>2.4.6 Emitting a session-based signal</w:delText>
          </w:r>
          <w:r w:rsidDel="00005840">
            <w:tab/>
            <w:delText>25</w:delText>
          </w:r>
        </w:del>
      </w:ins>
    </w:p>
    <w:p w14:paraId="75F1D708" w14:textId="77777777" w:rsidR="00D16606" w:rsidDel="00005840" w:rsidRDefault="00D16606">
      <w:pPr>
        <w:pStyle w:val="TOC2"/>
        <w:rPr>
          <w:ins w:id="1516" w:author="Author" w:date="2015-02-02T09:36:00Z"/>
          <w:del w:id="1517" w:author="Author" w:date="2015-03-11T15:10:00Z"/>
          <w:rFonts w:asciiTheme="minorHAnsi" w:eastAsiaTheme="minorEastAsia" w:hAnsiTheme="minorHAnsi" w:cstheme="minorBidi"/>
          <w:sz w:val="22"/>
        </w:rPr>
      </w:pPr>
      <w:ins w:id="1518" w:author="Author" w:date="2015-02-02T09:36:00Z">
        <w:del w:id="1519" w:author="Author" w:date="2015-03-11T15:10:00Z">
          <w:r w:rsidDel="00005840">
            <w:delText>2.5 Authorization data format</w:delText>
          </w:r>
          <w:r w:rsidDel="00005840">
            <w:tab/>
            <w:delText>26</w:delText>
          </w:r>
        </w:del>
      </w:ins>
    </w:p>
    <w:p w14:paraId="59D33A54" w14:textId="77777777" w:rsidR="00D16606" w:rsidDel="00005840" w:rsidRDefault="00D16606">
      <w:pPr>
        <w:pStyle w:val="TOC3"/>
        <w:rPr>
          <w:ins w:id="1520" w:author="Author" w:date="2015-02-02T09:36:00Z"/>
          <w:del w:id="1521" w:author="Author" w:date="2015-03-11T15:10:00Z"/>
          <w:rFonts w:asciiTheme="minorHAnsi" w:eastAsiaTheme="minorEastAsia" w:hAnsiTheme="minorHAnsi" w:cstheme="minorBidi"/>
          <w:bCs w:val="0"/>
          <w:sz w:val="22"/>
          <w:szCs w:val="22"/>
        </w:rPr>
      </w:pPr>
      <w:ins w:id="1522" w:author="Author" w:date="2015-02-02T09:36:00Z">
        <w:del w:id="1523" w:author="Author" w:date="2015-03-11T15:10:00Z">
          <w:r w:rsidDel="00005840">
            <w:delText>2.5.1 The format is binary and exchanged between peers using AllJoyn marshalling</w:delText>
          </w:r>
          <w:r w:rsidDel="00005840">
            <w:tab/>
            <w:delText>26</w:delText>
          </w:r>
        </w:del>
      </w:ins>
    </w:p>
    <w:p w14:paraId="17717C10" w14:textId="77777777" w:rsidR="00D16606" w:rsidDel="00005840" w:rsidRDefault="00D16606">
      <w:pPr>
        <w:pStyle w:val="TOC3"/>
        <w:rPr>
          <w:ins w:id="1524" w:author="Author" w:date="2015-02-02T09:36:00Z"/>
          <w:del w:id="1525" w:author="Author" w:date="2015-03-11T15:10:00Z"/>
          <w:rFonts w:asciiTheme="minorHAnsi" w:eastAsiaTheme="minorEastAsia" w:hAnsiTheme="minorHAnsi" w:cstheme="minorBidi"/>
          <w:bCs w:val="0"/>
          <w:sz w:val="22"/>
          <w:szCs w:val="22"/>
        </w:rPr>
      </w:pPr>
      <w:ins w:id="1526" w:author="Author" w:date="2015-02-02T09:36:00Z">
        <w:del w:id="1527" w:author="Author" w:date="2015-03-11T15:10:00Z">
          <w:r w:rsidDel="00005840">
            <w:delText>2.5.2 Format Structure</w:delText>
          </w:r>
          <w:r w:rsidDel="00005840">
            <w:tab/>
            <w:delText>27</w:delText>
          </w:r>
        </w:del>
      </w:ins>
    </w:p>
    <w:p w14:paraId="77B13997" w14:textId="77777777" w:rsidR="00D16606" w:rsidDel="00005840" w:rsidRDefault="00D16606">
      <w:pPr>
        <w:pStyle w:val="TOC3"/>
        <w:rPr>
          <w:ins w:id="1528" w:author="Author" w:date="2015-02-02T09:36:00Z"/>
          <w:del w:id="1529" w:author="Author" w:date="2015-03-11T15:10:00Z"/>
          <w:rFonts w:asciiTheme="minorHAnsi" w:eastAsiaTheme="minorEastAsia" w:hAnsiTheme="minorHAnsi" w:cstheme="minorBidi"/>
          <w:bCs w:val="0"/>
          <w:sz w:val="22"/>
          <w:szCs w:val="22"/>
        </w:rPr>
      </w:pPr>
      <w:ins w:id="1530" w:author="Author" w:date="2015-02-02T09:36:00Z">
        <w:del w:id="1531" w:author="Author" w:date="2015-03-11T15:10:00Z">
          <w:r w:rsidDel="00005840">
            <w:delText>2.5.3 Policy Templates</w:delText>
          </w:r>
          <w:r w:rsidDel="00005840">
            <w:tab/>
            <w:delText>31</w:delText>
          </w:r>
        </w:del>
      </w:ins>
    </w:p>
    <w:p w14:paraId="64FB5681" w14:textId="77777777" w:rsidR="00D16606" w:rsidDel="00005840" w:rsidRDefault="00D16606">
      <w:pPr>
        <w:pStyle w:val="TOC2"/>
        <w:rPr>
          <w:ins w:id="1532" w:author="Author" w:date="2015-02-02T09:36:00Z"/>
          <w:del w:id="1533" w:author="Author" w:date="2015-03-11T15:10:00Z"/>
          <w:rFonts w:asciiTheme="minorHAnsi" w:eastAsiaTheme="minorEastAsia" w:hAnsiTheme="minorHAnsi" w:cstheme="minorBidi"/>
          <w:sz w:val="22"/>
        </w:rPr>
      </w:pPr>
      <w:ins w:id="1534" w:author="Author" w:date="2015-02-02T09:36:00Z">
        <w:del w:id="1535" w:author="Author" w:date="2015-03-11T15:10:00Z">
          <w:r w:rsidDel="00005840">
            <w:delText>2.6 Certificates</w:delText>
          </w:r>
          <w:r w:rsidDel="00005840">
            <w:tab/>
            <w:delText>31</w:delText>
          </w:r>
        </w:del>
      </w:ins>
    </w:p>
    <w:p w14:paraId="19328E6C" w14:textId="77777777" w:rsidR="00D16606" w:rsidDel="00005840" w:rsidRDefault="00D16606">
      <w:pPr>
        <w:pStyle w:val="TOC3"/>
        <w:rPr>
          <w:ins w:id="1536" w:author="Author" w:date="2015-02-02T09:36:00Z"/>
          <w:del w:id="1537" w:author="Author" w:date="2015-03-11T15:10:00Z"/>
          <w:rFonts w:asciiTheme="minorHAnsi" w:eastAsiaTheme="minorEastAsia" w:hAnsiTheme="minorHAnsi" w:cstheme="minorBidi"/>
          <w:bCs w:val="0"/>
          <w:sz w:val="22"/>
          <w:szCs w:val="22"/>
        </w:rPr>
      </w:pPr>
      <w:ins w:id="1538" w:author="Author" w:date="2015-02-02T09:36:00Z">
        <w:del w:id="1539" w:author="Author" w:date="2015-03-11T15:10:00Z">
          <w:r w:rsidDel="00005840">
            <w:delText>2.6.1 Main Certificate Structure</w:delText>
          </w:r>
          <w:r w:rsidDel="00005840">
            <w:tab/>
            <w:delText>31</w:delText>
          </w:r>
        </w:del>
      </w:ins>
    </w:p>
    <w:p w14:paraId="438E8CDE" w14:textId="77777777" w:rsidR="00D16606" w:rsidDel="00005840" w:rsidRDefault="00D16606">
      <w:pPr>
        <w:pStyle w:val="TOC3"/>
        <w:rPr>
          <w:ins w:id="1540" w:author="Author" w:date="2015-02-02T09:36:00Z"/>
          <w:del w:id="1541" w:author="Author" w:date="2015-03-11T15:10:00Z"/>
          <w:rFonts w:asciiTheme="minorHAnsi" w:eastAsiaTheme="minorEastAsia" w:hAnsiTheme="minorHAnsi" w:cstheme="minorBidi"/>
          <w:bCs w:val="0"/>
          <w:sz w:val="22"/>
          <w:szCs w:val="22"/>
        </w:rPr>
      </w:pPr>
      <w:ins w:id="1542" w:author="Author" w:date="2015-02-02T09:36:00Z">
        <w:del w:id="1543" w:author="Author" w:date="2015-03-11T15:10:00Z">
          <w:r w:rsidDel="00005840">
            <w:delText>2.6.2 Identity certificate</w:delText>
          </w:r>
          <w:r w:rsidDel="00005840">
            <w:tab/>
            <w:delText>32</w:delText>
          </w:r>
        </w:del>
      </w:ins>
    </w:p>
    <w:p w14:paraId="4EBEED00" w14:textId="77777777" w:rsidR="00D16606" w:rsidDel="00005840" w:rsidRDefault="00D16606">
      <w:pPr>
        <w:pStyle w:val="TOC3"/>
        <w:rPr>
          <w:ins w:id="1544" w:author="Author" w:date="2015-02-02T09:36:00Z"/>
          <w:del w:id="1545" w:author="Author" w:date="2015-03-11T15:10:00Z"/>
          <w:rFonts w:asciiTheme="minorHAnsi" w:eastAsiaTheme="minorEastAsia" w:hAnsiTheme="minorHAnsi" w:cstheme="minorBidi"/>
          <w:bCs w:val="0"/>
          <w:sz w:val="22"/>
          <w:szCs w:val="22"/>
        </w:rPr>
      </w:pPr>
      <w:ins w:id="1546" w:author="Author" w:date="2015-02-02T09:36:00Z">
        <w:del w:id="1547" w:author="Author" w:date="2015-03-11T15:10:00Z">
          <w:r w:rsidDel="00005840">
            <w:delText>2.6.3 Membership certificate</w:delText>
          </w:r>
          <w:r w:rsidDel="00005840">
            <w:tab/>
            <w:delText>32</w:delText>
          </w:r>
        </w:del>
      </w:ins>
    </w:p>
    <w:p w14:paraId="0D96F65D" w14:textId="77777777" w:rsidR="00D16606" w:rsidDel="00005840" w:rsidRDefault="00D16606">
      <w:pPr>
        <w:pStyle w:val="TOC3"/>
        <w:rPr>
          <w:ins w:id="1548" w:author="Author" w:date="2015-02-02T09:36:00Z"/>
          <w:del w:id="1549" w:author="Author" w:date="2015-03-11T15:10:00Z"/>
          <w:rFonts w:asciiTheme="minorHAnsi" w:eastAsiaTheme="minorEastAsia" w:hAnsiTheme="minorHAnsi" w:cstheme="minorBidi"/>
          <w:bCs w:val="0"/>
          <w:sz w:val="22"/>
          <w:szCs w:val="22"/>
        </w:rPr>
      </w:pPr>
      <w:ins w:id="1550" w:author="Author" w:date="2015-02-02T09:36:00Z">
        <w:del w:id="1551" w:author="Author" w:date="2015-03-11T15:10:00Z">
          <w:r w:rsidDel="00005840">
            <w:delText>2.6.4 Guild equivalence certificate</w:delText>
          </w:r>
          <w:r w:rsidDel="00005840">
            <w:tab/>
            <w:delText>33</w:delText>
          </w:r>
        </w:del>
      </w:ins>
    </w:p>
    <w:p w14:paraId="73760DB2" w14:textId="77777777" w:rsidR="00D16606" w:rsidDel="00005840" w:rsidRDefault="00D16606">
      <w:pPr>
        <w:pStyle w:val="TOC3"/>
        <w:rPr>
          <w:ins w:id="1552" w:author="Author" w:date="2015-02-02T09:36:00Z"/>
          <w:del w:id="1553" w:author="Author" w:date="2015-03-11T15:10:00Z"/>
          <w:rFonts w:asciiTheme="minorHAnsi" w:eastAsiaTheme="minorEastAsia" w:hAnsiTheme="minorHAnsi" w:cstheme="minorBidi"/>
          <w:bCs w:val="0"/>
          <w:sz w:val="22"/>
          <w:szCs w:val="22"/>
        </w:rPr>
      </w:pPr>
      <w:ins w:id="1554" w:author="Author" w:date="2015-02-02T09:36:00Z">
        <w:del w:id="1555" w:author="Author" w:date="2015-03-11T15:10:00Z">
          <w:r w:rsidDel="00005840">
            <w:delText>2.6.5 User equivalence certificate</w:delText>
          </w:r>
          <w:r w:rsidDel="00005840">
            <w:tab/>
            <w:delText>33</w:delText>
          </w:r>
        </w:del>
      </w:ins>
    </w:p>
    <w:p w14:paraId="12F8638C" w14:textId="77777777" w:rsidR="00D16606" w:rsidDel="00005840" w:rsidRDefault="00D16606">
      <w:pPr>
        <w:pStyle w:val="TOC2"/>
        <w:rPr>
          <w:ins w:id="1556" w:author="Author" w:date="2015-02-02T09:36:00Z"/>
          <w:del w:id="1557" w:author="Author" w:date="2015-03-11T15:10:00Z"/>
          <w:rFonts w:asciiTheme="minorHAnsi" w:eastAsiaTheme="minorEastAsia" w:hAnsiTheme="minorHAnsi" w:cstheme="minorBidi"/>
          <w:sz w:val="22"/>
        </w:rPr>
      </w:pPr>
      <w:ins w:id="1558" w:author="Author" w:date="2015-02-02T09:36:00Z">
        <w:del w:id="1559" w:author="Author" w:date="2015-03-11T15:10:00Z">
          <w:r w:rsidDel="00005840">
            <w:delText>2.7 Sample use cases</w:delText>
          </w:r>
          <w:r w:rsidDel="00005840">
            <w:tab/>
            <w:delText>34</w:delText>
          </w:r>
        </w:del>
      </w:ins>
    </w:p>
    <w:p w14:paraId="5E0FAB54" w14:textId="77777777" w:rsidR="00D16606" w:rsidDel="00005840" w:rsidRDefault="00D16606">
      <w:pPr>
        <w:pStyle w:val="TOC3"/>
        <w:rPr>
          <w:ins w:id="1560" w:author="Author" w:date="2015-02-02T09:36:00Z"/>
          <w:del w:id="1561" w:author="Author" w:date="2015-03-11T15:10:00Z"/>
          <w:rFonts w:asciiTheme="minorHAnsi" w:eastAsiaTheme="minorEastAsia" w:hAnsiTheme="minorHAnsi" w:cstheme="minorBidi"/>
          <w:bCs w:val="0"/>
          <w:sz w:val="22"/>
          <w:szCs w:val="22"/>
        </w:rPr>
      </w:pPr>
      <w:ins w:id="1562" w:author="Author" w:date="2015-02-02T09:36:00Z">
        <w:del w:id="1563" w:author="Author" w:date="2015-03-11T15:10:00Z">
          <w:r w:rsidDel="00005840">
            <w:delText>2.7.1 Users and devices</w:delText>
          </w:r>
          <w:r w:rsidDel="00005840">
            <w:tab/>
            <w:delText>34</w:delText>
          </w:r>
        </w:del>
      </w:ins>
    </w:p>
    <w:p w14:paraId="1A2C9B92" w14:textId="77777777" w:rsidR="00D16606" w:rsidDel="00005840" w:rsidRDefault="00D16606">
      <w:pPr>
        <w:pStyle w:val="TOC3"/>
        <w:rPr>
          <w:ins w:id="1564" w:author="Author" w:date="2015-02-02T09:36:00Z"/>
          <w:del w:id="1565" w:author="Author" w:date="2015-03-11T15:10:00Z"/>
          <w:rFonts w:asciiTheme="minorHAnsi" w:eastAsiaTheme="minorEastAsia" w:hAnsiTheme="minorHAnsi" w:cstheme="minorBidi"/>
          <w:bCs w:val="0"/>
          <w:sz w:val="22"/>
          <w:szCs w:val="22"/>
        </w:rPr>
      </w:pPr>
      <w:ins w:id="1566" w:author="Author" w:date="2015-02-02T09:36:00Z">
        <w:del w:id="1567" w:author="Author" w:date="2015-03-11T15:10:00Z">
          <w:r w:rsidDel="00005840">
            <w:delText>2.7.2 Users set up by Dad</w:delText>
          </w:r>
          <w:r w:rsidDel="00005840">
            <w:tab/>
            <w:delText>35</w:delText>
          </w:r>
        </w:del>
      </w:ins>
    </w:p>
    <w:p w14:paraId="3C58F2A7" w14:textId="77777777" w:rsidR="00D16606" w:rsidDel="00005840" w:rsidRDefault="00D16606">
      <w:pPr>
        <w:pStyle w:val="TOC3"/>
        <w:rPr>
          <w:ins w:id="1568" w:author="Author" w:date="2015-02-02T09:36:00Z"/>
          <w:del w:id="1569" w:author="Author" w:date="2015-03-11T15:10:00Z"/>
          <w:rFonts w:asciiTheme="minorHAnsi" w:eastAsiaTheme="minorEastAsia" w:hAnsiTheme="minorHAnsi" w:cstheme="minorBidi"/>
          <w:bCs w:val="0"/>
          <w:sz w:val="22"/>
          <w:szCs w:val="22"/>
        </w:rPr>
      </w:pPr>
      <w:ins w:id="1570" w:author="Author" w:date="2015-02-02T09:36:00Z">
        <w:del w:id="1571" w:author="Author" w:date="2015-03-11T15:10:00Z">
          <w:r w:rsidDel="00005840">
            <w:delText>2.7.3 Living room set up by Dad</w:delText>
          </w:r>
          <w:r w:rsidDel="00005840">
            <w:tab/>
            <w:delText>36</w:delText>
          </w:r>
        </w:del>
      </w:ins>
    </w:p>
    <w:p w14:paraId="3B61B680" w14:textId="77777777" w:rsidR="00D16606" w:rsidDel="00005840" w:rsidRDefault="00D16606">
      <w:pPr>
        <w:pStyle w:val="TOC3"/>
        <w:rPr>
          <w:ins w:id="1572" w:author="Author" w:date="2015-02-02T09:36:00Z"/>
          <w:del w:id="1573" w:author="Author" w:date="2015-03-11T15:10:00Z"/>
          <w:rFonts w:asciiTheme="minorHAnsi" w:eastAsiaTheme="minorEastAsia" w:hAnsiTheme="minorHAnsi" w:cstheme="minorBidi"/>
          <w:bCs w:val="0"/>
          <w:sz w:val="22"/>
          <w:szCs w:val="22"/>
        </w:rPr>
      </w:pPr>
      <w:ins w:id="1574" w:author="Author" w:date="2015-02-02T09:36:00Z">
        <w:del w:id="1575" w:author="Author" w:date="2015-03-11T15:10:00Z">
          <w:r w:rsidDel="00005840">
            <w:delText>2.7.4 Son's bedroom set up by son</w:delText>
          </w:r>
          <w:r w:rsidDel="00005840">
            <w:tab/>
            <w:delText>37</w:delText>
          </w:r>
        </w:del>
      </w:ins>
    </w:p>
    <w:p w14:paraId="2EA3316E" w14:textId="77777777" w:rsidR="00D16606" w:rsidDel="00005840" w:rsidRDefault="00D16606">
      <w:pPr>
        <w:pStyle w:val="TOC3"/>
        <w:rPr>
          <w:ins w:id="1576" w:author="Author" w:date="2015-02-02T09:36:00Z"/>
          <w:del w:id="1577" w:author="Author" w:date="2015-03-11T15:10:00Z"/>
          <w:rFonts w:asciiTheme="minorHAnsi" w:eastAsiaTheme="minorEastAsia" w:hAnsiTheme="minorHAnsi" w:cstheme="minorBidi"/>
          <w:bCs w:val="0"/>
          <w:sz w:val="22"/>
          <w:szCs w:val="22"/>
        </w:rPr>
      </w:pPr>
      <w:ins w:id="1578" w:author="Author" w:date="2015-02-02T09:36:00Z">
        <w:del w:id="1579" w:author="Author" w:date="2015-03-11T15:10:00Z">
          <w:r w:rsidDel="00005840">
            <w:delText>2.7.5 Master bedroom set up by Dad</w:delText>
          </w:r>
          <w:r w:rsidDel="00005840">
            <w:tab/>
            <w:delText>38</w:delText>
          </w:r>
        </w:del>
      </w:ins>
    </w:p>
    <w:p w14:paraId="45AC1623" w14:textId="77777777" w:rsidR="00D16606" w:rsidDel="00005840" w:rsidRDefault="00D16606">
      <w:pPr>
        <w:pStyle w:val="TOC3"/>
        <w:rPr>
          <w:ins w:id="1580" w:author="Author" w:date="2015-02-02T09:36:00Z"/>
          <w:del w:id="1581" w:author="Author" w:date="2015-03-11T15:10:00Z"/>
          <w:rFonts w:asciiTheme="minorHAnsi" w:eastAsiaTheme="minorEastAsia" w:hAnsiTheme="minorHAnsi" w:cstheme="minorBidi"/>
          <w:bCs w:val="0"/>
          <w:sz w:val="22"/>
          <w:szCs w:val="22"/>
        </w:rPr>
      </w:pPr>
      <w:ins w:id="1582" w:author="Author" w:date="2015-02-02T09:36:00Z">
        <w:del w:id="1583" w:author="Author" w:date="2015-03-11T15:10:00Z">
          <w:r w:rsidDel="00005840">
            <w:delText>2.7.6 Son can control different TVs in the house</w:delText>
          </w:r>
          <w:r w:rsidDel="00005840">
            <w:tab/>
            <w:delText>39</w:delText>
          </w:r>
        </w:del>
      </w:ins>
    </w:p>
    <w:p w14:paraId="75DA19FF" w14:textId="77777777" w:rsidR="00D16606" w:rsidDel="00005840" w:rsidRDefault="00D16606">
      <w:pPr>
        <w:pStyle w:val="TOC3"/>
        <w:rPr>
          <w:ins w:id="1584" w:author="Author" w:date="2015-02-02T09:36:00Z"/>
          <w:del w:id="1585" w:author="Author" w:date="2015-03-11T15:10:00Z"/>
          <w:rFonts w:asciiTheme="minorHAnsi" w:eastAsiaTheme="minorEastAsia" w:hAnsiTheme="minorHAnsi" w:cstheme="minorBidi"/>
          <w:bCs w:val="0"/>
          <w:sz w:val="22"/>
          <w:szCs w:val="22"/>
        </w:rPr>
      </w:pPr>
      <w:ins w:id="1586" w:author="Author" w:date="2015-02-02T09:36:00Z">
        <w:del w:id="1587" w:author="Author" w:date="2015-03-11T15:10:00Z">
          <w:r w:rsidDel="00005840">
            <w:delText>2.7.7 Living room tablet controls TVs in the house</w:delText>
          </w:r>
          <w:r w:rsidDel="00005840">
            <w:tab/>
            <w:delText>40</w:delText>
          </w:r>
        </w:del>
      </w:ins>
    </w:p>
    <w:p w14:paraId="4B24514F" w14:textId="77777777" w:rsidR="00D16606" w:rsidDel="00005840" w:rsidRDefault="00D16606">
      <w:pPr>
        <w:pStyle w:val="TOC1"/>
        <w:rPr>
          <w:ins w:id="1588" w:author="Author" w:date="2015-02-02T09:36:00Z"/>
          <w:del w:id="1589" w:author="Author" w:date="2015-03-11T15:10:00Z"/>
          <w:rFonts w:asciiTheme="minorHAnsi" w:eastAsiaTheme="minorEastAsia" w:hAnsiTheme="minorHAnsi" w:cstheme="minorBidi"/>
          <w:b w:val="0"/>
          <w:bCs w:val="0"/>
          <w:sz w:val="22"/>
        </w:rPr>
      </w:pPr>
      <w:ins w:id="1590" w:author="Author" w:date="2015-02-02T09:36:00Z">
        <w:del w:id="1591" w:author="Author" w:date="2015-03-11T15:10:00Z">
          <w:r w:rsidDel="00005840">
            <w:delText>3 Enhancements to Existing Framework</w:delText>
          </w:r>
          <w:r w:rsidDel="00005840">
            <w:tab/>
            <w:delText>41</w:delText>
          </w:r>
        </w:del>
      </w:ins>
    </w:p>
    <w:p w14:paraId="4B501F56" w14:textId="77777777" w:rsidR="00D16606" w:rsidDel="00005840" w:rsidRDefault="00D16606">
      <w:pPr>
        <w:pStyle w:val="TOC2"/>
        <w:rPr>
          <w:ins w:id="1592" w:author="Author" w:date="2015-02-02T09:36:00Z"/>
          <w:del w:id="1593" w:author="Author" w:date="2015-03-11T15:10:00Z"/>
          <w:rFonts w:asciiTheme="minorHAnsi" w:eastAsiaTheme="minorEastAsia" w:hAnsiTheme="minorHAnsi" w:cstheme="minorBidi"/>
          <w:sz w:val="22"/>
        </w:rPr>
      </w:pPr>
      <w:ins w:id="1594" w:author="Author" w:date="2015-02-02T09:36:00Z">
        <w:del w:id="1595" w:author="Author" w:date="2015-03-11T15:10:00Z">
          <w:r w:rsidDel="00005840">
            <w:delText>3.1 Crypto Agility Exchange</w:delText>
          </w:r>
          <w:r w:rsidDel="00005840">
            <w:tab/>
            <w:delText>41</w:delText>
          </w:r>
        </w:del>
      </w:ins>
    </w:p>
    <w:p w14:paraId="5BCF05B3" w14:textId="77777777" w:rsidR="00D16606" w:rsidDel="00005840" w:rsidRDefault="00D16606">
      <w:pPr>
        <w:pStyle w:val="TOC2"/>
        <w:rPr>
          <w:ins w:id="1596" w:author="Author" w:date="2015-02-02T09:36:00Z"/>
          <w:del w:id="1597" w:author="Author" w:date="2015-03-11T15:10:00Z"/>
          <w:rFonts w:asciiTheme="minorHAnsi" w:eastAsiaTheme="minorEastAsia" w:hAnsiTheme="minorHAnsi" w:cstheme="minorBidi"/>
          <w:sz w:val="22"/>
        </w:rPr>
      </w:pPr>
      <w:ins w:id="1598" w:author="Author" w:date="2015-02-02T09:36:00Z">
        <w:del w:id="1599" w:author="Author" w:date="2015-03-11T15:10:00Z">
          <w:r w:rsidDel="00005840">
            <w:delText>3.2 Permission NotifyConfig Announcement</w:delText>
          </w:r>
          <w:r w:rsidDel="00005840">
            <w:tab/>
            <w:delText>42</w:delText>
          </w:r>
        </w:del>
      </w:ins>
    </w:p>
    <w:p w14:paraId="301A8D9A" w14:textId="77777777" w:rsidR="00D16606" w:rsidDel="00005840" w:rsidRDefault="00D16606">
      <w:pPr>
        <w:pStyle w:val="TOC1"/>
        <w:rPr>
          <w:ins w:id="1600" w:author="Author" w:date="2015-02-02T09:36:00Z"/>
          <w:del w:id="1601" w:author="Author" w:date="2015-03-11T15:10:00Z"/>
          <w:rFonts w:asciiTheme="minorHAnsi" w:eastAsiaTheme="minorEastAsia" w:hAnsiTheme="minorHAnsi" w:cstheme="minorBidi"/>
          <w:b w:val="0"/>
          <w:bCs w:val="0"/>
          <w:sz w:val="22"/>
        </w:rPr>
      </w:pPr>
      <w:ins w:id="1602" w:author="Author" w:date="2015-02-02T09:36:00Z">
        <w:del w:id="1603" w:author="Author" w:date="2015-03-11T15:10:00Z">
          <w:r w:rsidDel="00005840">
            <w:delText>4 Future Considerations</w:delText>
          </w:r>
          <w:r w:rsidDel="00005840">
            <w:tab/>
            <w:delText>43</w:delText>
          </w:r>
        </w:del>
      </w:ins>
    </w:p>
    <w:p w14:paraId="05B7242A" w14:textId="77777777" w:rsidR="00D16606" w:rsidDel="00005840" w:rsidRDefault="00D16606">
      <w:pPr>
        <w:pStyle w:val="TOC2"/>
        <w:rPr>
          <w:ins w:id="1604" w:author="Author" w:date="2015-02-02T09:36:00Z"/>
          <w:del w:id="1605" w:author="Author" w:date="2015-03-11T15:10:00Z"/>
          <w:rFonts w:asciiTheme="minorHAnsi" w:eastAsiaTheme="minorEastAsia" w:hAnsiTheme="minorHAnsi" w:cstheme="minorBidi"/>
          <w:sz w:val="22"/>
        </w:rPr>
      </w:pPr>
      <w:ins w:id="1606" w:author="Author" w:date="2015-02-02T09:36:00Z">
        <w:del w:id="1607" w:author="Author" w:date="2015-03-11T15:10:00Z">
          <w:r w:rsidDel="00005840">
            <w:delText>4.1 Broadcast signals and multipoint sessions</w:delText>
          </w:r>
          <w:r w:rsidDel="00005840">
            <w:tab/>
            <w:delText>43</w:delText>
          </w:r>
        </w:del>
      </w:ins>
    </w:p>
    <w:p w14:paraId="0B3275E7" w14:textId="77777777" w:rsidR="00CE448D" w:rsidDel="00005840" w:rsidRDefault="00CE448D">
      <w:pPr>
        <w:pStyle w:val="TOC1"/>
        <w:rPr>
          <w:ins w:id="1608" w:author="Author" w:date="2015-01-22T16:25:00Z"/>
          <w:del w:id="1609" w:author="Author" w:date="2015-03-11T15:10:00Z"/>
          <w:rFonts w:asciiTheme="minorHAnsi" w:eastAsiaTheme="minorEastAsia" w:hAnsiTheme="minorHAnsi" w:cstheme="minorBidi"/>
          <w:b w:val="0"/>
          <w:bCs w:val="0"/>
          <w:sz w:val="22"/>
        </w:rPr>
      </w:pPr>
      <w:ins w:id="1610" w:author="Author" w:date="2015-01-22T16:25:00Z">
        <w:del w:id="1611" w:author="Author" w:date="2015-03-11T15:10:00Z">
          <w:r w:rsidDel="00005840">
            <w:delText>1 Introduction</w:delText>
          </w:r>
          <w:r w:rsidDel="00005840">
            <w:tab/>
            <w:delText>5</w:delText>
          </w:r>
        </w:del>
      </w:ins>
    </w:p>
    <w:p w14:paraId="29E1D59E" w14:textId="77777777" w:rsidR="00CE448D" w:rsidDel="00005840" w:rsidRDefault="00CE448D">
      <w:pPr>
        <w:pStyle w:val="TOC2"/>
        <w:rPr>
          <w:ins w:id="1612" w:author="Author" w:date="2015-01-22T16:25:00Z"/>
          <w:del w:id="1613" w:author="Author" w:date="2015-03-11T15:10:00Z"/>
          <w:rFonts w:asciiTheme="minorHAnsi" w:eastAsiaTheme="minorEastAsia" w:hAnsiTheme="minorHAnsi" w:cstheme="minorBidi"/>
          <w:sz w:val="22"/>
        </w:rPr>
      </w:pPr>
      <w:ins w:id="1614" w:author="Author" w:date="2015-01-22T16:25:00Z">
        <w:del w:id="1615" w:author="Author" w:date="2015-03-11T15:10:00Z">
          <w:r w:rsidDel="00005840">
            <w:delText>1.1 Purpose and scope</w:delText>
          </w:r>
          <w:r w:rsidDel="00005840">
            <w:tab/>
            <w:delText>5</w:delText>
          </w:r>
        </w:del>
      </w:ins>
    </w:p>
    <w:p w14:paraId="57CCD8CD" w14:textId="77777777" w:rsidR="00CE448D" w:rsidDel="00005840" w:rsidRDefault="00CE448D">
      <w:pPr>
        <w:pStyle w:val="TOC2"/>
        <w:rPr>
          <w:ins w:id="1616" w:author="Author" w:date="2015-01-22T16:25:00Z"/>
          <w:del w:id="1617" w:author="Author" w:date="2015-03-11T15:10:00Z"/>
          <w:rFonts w:asciiTheme="minorHAnsi" w:eastAsiaTheme="minorEastAsia" w:hAnsiTheme="minorHAnsi" w:cstheme="minorBidi"/>
          <w:sz w:val="22"/>
        </w:rPr>
      </w:pPr>
      <w:ins w:id="1618" w:author="Author" w:date="2015-01-22T16:25:00Z">
        <w:del w:id="1619" w:author="Author" w:date="2015-03-11T15:10:00Z">
          <w:r w:rsidDel="00005840">
            <w:delText>1.2 Revision history</w:delText>
          </w:r>
          <w:r w:rsidDel="00005840">
            <w:tab/>
            <w:delText>5</w:delText>
          </w:r>
        </w:del>
      </w:ins>
    </w:p>
    <w:p w14:paraId="68A61879" w14:textId="77777777" w:rsidR="00CE448D" w:rsidDel="00005840" w:rsidRDefault="00CE448D">
      <w:pPr>
        <w:pStyle w:val="TOC2"/>
        <w:rPr>
          <w:ins w:id="1620" w:author="Author" w:date="2015-01-22T16:25:00Z"/>
          <w:del w:id="1621" w:author="Author" w:date="2015-03-11T15:10:00Z"/>
          <w:rFonts w:asciiTheme="minorHAnsi" w:eastAsiaTheme="minorEastAsia" w:hAnsiTheme="minorHAnsi" w:cstheme="minorBidi"/>
          <w:sz w:val="22"/>
        </w:rPr>
      </w:pPr>
      <w:ins w:id="1622" w:author="Author" w:date="2015-01-22T16:25:00Z">
        <w:del w:id="1623" w:author="Author" w:date="2015-03-11T15:10:00Z">
          <w:r w:rsidDel="00005840">
            <w:delText>1.3 Acronyms and terms</w:delText>
          </w:r>
          <w:r w:rsidDel="00005840">
            <w:tab/>
            <w:delText>5</w:delText>
          </w:r>
        </w:del>
      </w:ins>
    </w:p>
    <w:p w14:paraId="4705B84B" w14:textId="77777777" w:rsidR="00CE448D" w:rsidDel="00005840" w:rsidRDefault="00CE448D">
      <w:pPr>
        <w:pStyle w:val="TOC1"/>
        <w:rPr>
          <w:ins w:id="1624" w:author="Author" w:date="2015-01-22T16:25:00Z"/>
          <w:del w:id="1625" w:author="Author" w:date="2015-03-11T15:10:00Z"/>
          <w:rFonts w:asciiTheme="minorHAnsi" w:eastAsiaTheme="minorEastAsia" w:hAnsiTheme="minorHAnsi" w:cstheme="minorBidi"/>
          <w:b w:val="0"/>
          <w:bCs w:val="0"/>
          <w:sz w:val="22"/>
        </w:rPr>
      </w:pPr>
      <w:ins w:id="1626" w:author="Author" w:date="2015-01-22T16:25:00Z">
        <w:del w:id="1627" w:author="Author" w:date="2015-03-11T15:10:00Z">
          <w:r w:rsidDel="00005840">
            <w:delText>2 System Design</w:delText>
          </w:r>
          <w:r w:rsidDel="00005840">
            <w:tab/>
            <w:delText>7</w:delText>
          </w:r>
        </w:del>
      </w:ins>
    </w:p>
    <w:p w14:paraId="417BE306" w14:textId="77777777" w:rsidR="00CE448D" w:rsidDel="00005840" w:rsidRDefault="00CE448D">
      <w:pPr>
        <w:pStyle w:val="TOC2"/>
        <w:rPr>
          <w:ins w:id="1628" w:author="Author" w:date="2015-01-22T16:25:00Z"/>
          <w:del w:id="1629" w:author="Author" w:date="2015-03-11T15:10:00Z"/>
          <w:rFonts w:asciiTheme="minorHAnsi" w:eastAsiaTheme="minorEastAsia" w:hAnsiTheme="minorHAnsi" w:cstheme="minorBidi"/>
          <w:sz w:val="22"/>
        </w:rPr>
      </w:pPr>
      <w:ins w:id="1630" w:author="Author" w:date="2015-01-22T16:25:00Z">
        <w:del w:id="1631" w:author="Author" w:date="2015-03-11T15:10:00Z">
          <w:r w:rsidDel="00005840">
            <w:delText>2.1 Overview</w:delText>
          </w:r>
          <w:r w:rsidDel="00005840">
            <w:tab/>
            <w:delText>7</w:delText>
          </w:r>
        </w:del>
      </w:ins>
    </w:p>
    <w:p w14:paraId="48C1257C" w14:textId="77777777" w:rsidR="00CE448D" w:rsidDel="00005840" w:rsidRDefault="00CE448D">
      <w:pPr>
        <w:pStyle w:val="TOC2"/>
        <w:rPr>
          <w:ins w:id="1632" w:author="Author" w:date="2015-01-22T16:25:00Z"/>
          <w:del w:id="1633" w:author="Author" w:date="2015-03-11T15:10:00Z"/>
          <w:rFonts w:asciiTheme="minorHAnsi" w:eastAsiaTheme="minorEastAsia" w:hAnsiTheme="minorHAnsi" w:cstheme="minorBidi"/>
          <w:sz w:val="22"/>
        </w:rPr>
      </w:pPr>
      <w:ins w:id="1634" w:author="Author" w:date="2015-01-22T16:25:00Z">
        <w:del w:id="1635" w:author="Author" w:date="2015-03-11T15:10:00Z">
          <w:r w:rsidDel="00005840">
            <w:delText>2.2 Premises</w:delText>
          </w:r>
          <w:r w:rsidDel="00005840">
            <w:tab/>
            <w:delText>8</w:delText>
          </w:r>
        </w:del>
      </w:ins>
    </w:p>
    <w:p w14:paraId="34C7EAC0" w14:textId="77777777" w:rsidR="00CE448D" w:rsidDel="00005840" w:rsidRDefault="00CE448D">
      <w:pPr>
        <w:pStyle w:val="TOC2"/>
        <w:rPr>
          <w:ins w:id="1636" w:author="Author" w:date="2015-01-22T16:25:00Z"/>
          <w:del w:id="1637" w:author="Author" w:date="2015-03-11T15:10:00Z"/>
          <w:rFonts w:asciiTheme="minorHAnsi" w:eastAsiaTheme="minorEastAsia" w:hAnsiTheme="minorHAnsi" w:cstheme="minorBidi"/>
          <w:sz w:val="22"/>
        </w:rPr>
      </w:pPr>
      <w:ins w:id="1638" w:author="Author" w:date="2015-01-22T16:25:00Z">
        <w:del w:id="1639" w:author="Author" w:date="2015-03-11T15:10:00Z">
          <w:r w:rsidDel="00005840">
            <w:delText>2.3 Typical operations</w:delText>
          </w:r>
          <w:r w:rsidDel="00005840">
            <w:tab/>
            <w:delText>10</w:delText>
          </w:r>
        </w:del>
      </w:ins>
    </w:p>
    <w:p w14:paraId="7485A662" w14:textId="77777777" w:rsidR="00CE448D" w:rsidDel="00005840" w:rsidRDefault="00CE448D">
      <w:pPr>
        <w:pStyle w:val="TOC3"/>
        <w:rPr>
          <w:ins w:id="1640" w:author="Author" w:date="2015-01-22T16:25:00Z"/>
          <w:del w:id="1641" w:author="Author" w:date="2015-03-11T15:10:00Z"/>
          <w:rFonts w:asciiTheme="minorHAnsi" w:eastAsiaTheme="minorEastAsia" w:hAnsiTheme="minorHAnsi" w:cstheme="minorBidi"/>
          <w:bCs w:val="0"/>
          <w:sz w:val="22"/>
          <w:szCs w:val="22"/>
        </w:rPr>
      </w:pPr>
      <w:ins w:id="1642" w:author="Author" w:date="2015-01-22T16:25:00Z">
        <w:del w:id="1643" w:author="Author" w:date="2015-03-11T15:10:00Z">
          <w:r w:rsidDel="00005840">
            <w:delText>2.3.1 Claim a factory-reset device</w:delText>
          </w:r>
          <w:r w:rsidDel="00005840">
            <w:tab/>
            <w:delText>10</w:delText>
          </w:r>
        </w:del>
      </w:ins>
    </w:p>
    <w:p w14:paraId="464CE740" w14:textId="77777777" w:rsidR="00CE448D" w:rsidDel="00005840" w:rsidRDefault="00CE448D">
      <w:pPr>
        <w:pStyle w:val="TOC3"/>
        <w:rPr>
          <w:ins w:id="1644" w:author="Author" w:date="2015-01-22T16:25:00Z"/>
          <w:del w:id="1645" w:author="Author" w:date="2015-03-11T15:10:00Z"/>
          <w:rFonts w:asciiTheme="minorHAnsi" w:eastAsiaTheme="minorEastAsia" w:hAnsiTheme="minorHAnsi" w:cstheme="minorBidi"/>
          <w:bCs w:val="0"/>
          <w:sz w:val="22"/>
          <w:szCs w:val="22"/>
        </w:rPr>
      </w:pPr>
      <w:ins w:id="1646" w:author="Author" w:date="2015-01-22T16:25:00Z">
        <w:del w:id="1647" w:author="Author" w:date="2015-03-11T15:10:00Z">
          <w:r w:rsidDel="00005840">
            <w:delText>2.3.2 Define a guild</w:delText>
          </w:r>
          <w:r w:rsidDel="00005840">
            <w:tab/>
            <w:delText>12</w:delText>
          </w:r>
        </w:del>
      </w:ins>
    </w:p>
    <w:p w14:paraId="0F506097" w14:textId="77777777" w:rsidR="00CE448D" w:rsidDel="00005840" w:rsidRDefault="00CE448D">
      <w:pPr>
        <w:pStyle w:val="TOC3"/>
        <w:rPr>
          <w:ins w:id="1648" w:author="Author" w:date="2015-01-22T16:25:00Z"/>
          <w:del w:id="1649" w:author="Author" w:date="2015-03-11T15:10:00Z"/>
          <w:rFonts w:asciiTheme="minorHAnsi" w:eastAsiaTheme="minorEastAsia" w:hAnsiTheme="minorHAnsi" w:cstheme="minorBidi"/>
          <w:bCs w:val="0"/>
          <w:sz w:val="22"/>
          <w:szCs w:val="22"/>
        </w:rPr>
      </w:pPr>
      <w:ins w:id="1650" w:author="Author" w:date="2015-01-22T16:25:00Z">
        <w:del w:id="1651" w:author="Author" w:date="2015-03-11T15:10:00Z">
          <w:r w:rsidDel="00005840">
            <w:delText>2.3.3 Example of building a policy</w:delText>
          </w:r>
          <w:r w:rsidDel="00005840">
            <w:tab/>
            <w:delText>12</w:delText>
          </w:r>
        </w:del>
      </w:ins>
    </w:p>
    <w:p w14:paraId="19962845" w14:textId="77777777" w:rsidR="00CE448D" w:rsidDel="00005840" w:rsidRDefault="00CE448D">
      <w:pPr>
        <w:pStyle w:val="TOC3"/>
        <w:rPr>
          <w:ins w:id="1652" w:author="Author" w:date="2015-01-22T16:25:00Z"/>
          <w:del w:id="1653" w:author="Author" w:date="2015-03-11T15:10:00Z"/>
          <w:rFonts w:asciiTheme="minorHAnsi" w:eastAsiaTheme="minorEastAsia" w:hAnsiTheme="minorHAnsi" w:cstheme="minorBidi"/>
          <w:bCs w:val="0"/>
          <w:sz w:val="22"/>
          <w:szCs w:val="22"/>
        </w:rPr>
      </w:pPr>
      <w:ins w:id="1654" w:author="Author" w:date="2015-01-22T16:25:00Z">
        <w:del w:id="1655" w:author="Author" w:date="2015-03-11T15:10:00Z">
          <w:r w:rsidDel="00005840">
            <w:delText>2.3.4 Install a policy</w:delText>
          </w:r>
          <w:r w:rsidDel="00005840">
            <w:tab/>
            <w:delText>13</w:delText>
          </w:r>
        </w:del>
      </w:ins>
    </w:p>
    <w:p w14:paraId="3093A760" w14:textId="77777777" w:rsidR="00CE448D" w:rsidDel="00005840" w:rsidRDefault="00CE448D">
      <w:pPr>
        <w:pStyle w:val="TOC3"/>
        <w:rPr>
          <w:ins w:id="1656" w:author="Author" w:date="2015-01-22T16:25:00Z"/>
          <w:del w:id="1657" w:author="Author" w:date="2015-03-11T15:10:00Z"/>
          <w:rFonts w:asciiTheme="minorHAnsi" w:eastAsiaTheme="minorEastAsia" w:hAnsiTheme="minorHAnsi" w:cstheme="minorBidi"/>
          <w:bCs w:val="0"/>
          <w:sz w:val="22"/>
          <w:szCs w:val="22"/>
        </w:rPr>
      </w:pPr>
      <w:ins w:id="1658" w:author="Author" w:date="2015-01-22T16:25:00Z">
        <w:del w:id="1659" w:author="Author" w:date="2015-03-11T15:10:00Z">
          <w:r w:rsidDel="00005840">
            <w:delText>2.3.5 Add an application to a guild</w:delText>
          </w:r>
          <w:r w:rsidDel="00005840">
            <w:tab/>
            <w:delText>13</w:delText>
          </w:r>
        </w:del>
      </w:ins>
    </w:p>
    <w:p w14:paraId="2B88CC38" w14:textId="77777777" w:rsidR="00CE448D" w:rsidDel="00005840" w:rsidRDefault="00CE448D">
      <w:pPr>
        <w:pStyle w:val="TOC3"/>
        <w:rPr>
          <w:ins w:id="1660" w:author="Author" w:date="2015-01-22T16:25:00Z"/>
          <w:del w:id="1661" w:author="Author" w:date="2015-03-11T15:10:00Z"/>
          <w:rFonts w:asciiTheme="minorHAnsi" w:eastAsiaTheme="minorEastAsia" w:hAnsiTheme="minorHAnsi" w:cstheme="minorBidi"/>
          <w:bCs w:val="0"/>
          <w:sz w:val="22"/>
          <w:szCs w:val="22"/>
        </w:rPr>
      </w:pPr>
      <w:ins w:id="1662" w:author="Author" w:date="2015-01-22T16:25:00Z">
        <w:del w:id="1663" w:author="Author" w:date="2015-03-11T15:10:00Z">
          <w:r w:rsidDel="00005840">
            <w:delText>2.3.6 Add a user to a guild</w:delText>
          </w:r>
          <w:r w:rsidDel="00005840">
            <w:tab/>
            <w:delText>14</w:delText>
          </w:r>
        </w:del>
      </w:ins>
    </w:p>
    <w:p w14:paraId="3A0F389E" w14:textId="77777777" w:rsidR="00CE448D" w:rsidDel="00005840" w:rsidRDefault="00CE448D">
      <w:pPr>
        <w:pStyle w:val="TOC3"/>
        <w:rPr>
          <w:ins w:id="1664" w:author="Author" w:date="2015-01-22T16:25:00Z"/>
          <w:del w:id="1665" w:author="Author" w:date="2015-03-11T15:10:00Z"/>
          <w:rFonts w:asciiTheme="minorHAnsi" w:eastAsiaTheme="minorEastAsia" w:hAnsiTheme="minorHAnsi" w:cstheme="minorBidi"/>
          <w:bCs w:val="0"/>
          <w:sz w:val="22"/>
          <w:szCs w:val="22"/>
        </w:rPr>
      </w:pPr>
      <w:ins w:id="1666" w:author="Author" w:date="2015-01-22T16:25:00Z">
        <w:del w:id="1667" w:author="Author" w:date="2015-03-11T15:10:00Z">
          <w:r w:rsidDel="00005840">
            <w:delText>2.3.7 Delegating membership certificate</w:delText>
          </w:r>
          <w:r w:rsidDel="00005840">
            <w:tab/>
            <w:delText>15</w:delText>
          </w:r>
        </w:del>
      </w:ins>
    </w:p>
    <w:p w14:paraId="74FBC8AE" w14:textId="77777777" w:rsidR="00CE448D" w:rsidDel="00005840" w:rsidRDefault="00CE448D">
      <w:pPr>
        <w:pStyle w:val="TOC3"/>
        <w:rPr>
          <w:ins w:id="1668" w:author="Author" w:date="2015-01-22T16:25:00Z"/>
          <w:del w:id="1669" w:author="Author" w:date="2015-03-11T15:10:00Z"/>
          <w:rFonts w:asciiTheme="minorHAnsi" w:eastAsiaTheme="minorEastAsia" w:hAnsiTheme="minorHAnsi" w:cstheme="minorBidi"/>
          <w:bCs w:val="0"/>
          <w:sz w:val="22"/>
          <w:szCs w:val="22"/>
        </w:rPr>
      </w:pPr>
      <w:ins w:id="1670" w:author="Author" w:date="2015-01-22T16:25:00Z">
        <w:del w:id="1671" w:author="Author" w:date="2015-03-11T15:10:00Z">
          <w:r w:rsidDel="00005840">
            <w:delText>2.3.8 Add a guild equivalence certificate to an application</w:delText>
          </w:r>
          <w:r w:rsidDel="00005840">
            <w:tab/>
            <w:delText>17</w:delText>
          </w:r>
        </w:del>
      </w:ins>
    </w:p>
    <w:p w14:paraId="7A4EBFC1" w14:textId="77777777" w:rsidR="00CE448D" w:rsidDel="00005840" w:rsidRDefault="00CE448D">
      <w:pPr>
        <w:pStyle w:val="TOC3"/>
        <w:rPr>
          <w:ins w:id="1672" w:author="Author" w:date="2015-01-22T16:25:00Z"/>
          <w:del w:id="1673" w:author="Author" w:date="2015-03-11T15:10:00Z"/>
          <w:rFonts w:asciiTheme="minorHAnsi" w:eastAsiaTheme="minorEastAsia" w:hAnsiTheme="minorHAnsi" w:cstheme="minorBidi"/>
          <w:bCs w:val="0"/>
          <w:sz w:val="22"/>
          <w:szCs w:val="22"/>
        </w:rPr>
      </w:pPr>
      <w:ins w:id="1674" w:author="Author" w:date="2015-01-22T16:25:00Z">
        <w:del w:id="1675" w:author="Author" w:date="2015-03-11T15:10:00Z">
          <w:r w:rsidDel="00005840">
            <w:delText>2.3.9 Certificate revocation</w:delText>
          </w:r>
          <w:r w:rsidDel="00005840">
            <w:tab/>
            <w:delText>17</w:delText>
          </w:r>
        </w:del>
      </w:ins>
    </w:p>
    <w:p w14:paraId="3A1F5BC1" w14:textId="77777777" w:rsidR="00CE448D" w:rsidDel="00005840" w:rsidRDefault="00CE448D">
      <w:pPr>
        <w:pStyle w:val="TOC3"/>
        <w:rPr>
          <w:ins w:id="1676" w:author="Author" w:date="2015-01-22T16:25:00Z"/>
          <w:del w:id="1677" w:author="Author" w:date="2015-03-11T15:10:00Z"/>
          <w:rFonts w:asciiTheme="minorHAnsi" w:eastAsiaTheme="minorEastAsia" w:hAnsiTheme="minorHAnsi" w:cstheme="minorBidi"/>
          <w:bCs w:val="0"/>
          <w:sz w:val="22"/>
          <w:szCs w:val="22"/>
        </w:rPr>
      </w:pPr>
      <w:ins w:id="1678" w:author="Author" w:date="2015-01-22T16:25:00Z">
        <w:del w:id="1679" w:author="Author" w:date="2015-03-11T15:10:00Z">
          <w:r w:rsidDel="00005840">
            <w:delText>2.3.10 Distribution of policy updates and membership certificates</w:delText>
          </w:r>
          <w:r w:rsidDel="00005840">
            <w:tab/>
            <w:delText>18</w:delText>
          </w:r>
        </w:del>
      </w:ins>
    </w:p>
    <w:p w14:paraId="600FD2B4" w14:textId="77777777" w:rsidR="00CE448D" w:rsidDel="00005840" w:rsidRDefault="00CE448D">
      <w:pPr>
        <w:pStyle w:val="TOC3"/>
        <w:rPr>
          <w:ins w:id="1680" w:author="Author" w:date="2015-01-22T16:25:00Z"/>
          <w:del w:id="1681" w:author="Author" w:date="2015-03-11T15:10:00Z"/>
          <w:rFonts w:asciiTheme="minorHAnsi" w:eastAsiaTheme="minorEastAsia" w:hAnsiTheme="minorHAnsi" w:cstheme="minorBidi"/>
          <w:bCs w:val="0"/>
          <w:sz w:val="22"/>
          <w:szCs w:val="22"/>
        </w:rPr>
      </w:pPr>
      <w:ins w:id="1682" w:author="Author" w:date="2015-01-22T16:25:00Z">
        <w:del w:id="1683" w:author="Author" w:date="2015-03-11T15:10:00Z">
          <w:r w:rsidDel="00005840">
            <w:delText>2.3.11 Application Manifest</w:delText>
          </w:r>
          <w:r w:rsidDel="00005840">
            <w:tab/>
            <w:delText>19</w:delText>
          </w:r>
        </w:del>
      </w:ins>
    </w:p>
    <w:p w14:paraId="5A132A31" w14:textId="77777777" w:rsidR="00CE448D" w:rsidDel="00005840" w:rsidRDefault="00CE448D">
      <w:pPr>
        <w:pStyle w:val="TOC2"/>
        <w:rPr>
          <w:ins w:id="1684" w:author="Author" w:date="2015-01-22T16:25:00Z"/>
          <w:del w:id="1685" w:author="Author" w:date="2015-03-11T15:10:00Z"/>
          <w:rFonts w:asciiTheme="minorHAnsi" w:eastAsiaTheme="minorEastAsia" w:hAnsiTheme="minorHAnsi" w:cstheme="minorBidi"/>
          <w:sz w:val="22"/>
        </w:rPr>
      </w:pPr>
      <w:ins w:id="1686" w:author="Author" w:date="2015-01-22T16:25:00Z">
        <w:del w:id="1687" w:author="Author" w:date="2015-03-11T15:10:00Z">
          <w:r w:rsidDel="00005840">
            <w:delText>2.4 Access validation</w:delText>
          </w:r>
          <w:r w:rsidDel="00005840">
            <w:tab/>
            <w:delText>21</w:delText>
          </w:r>
        </w:del>
      </w:ins>
    </w:p>
    <w:p w14:paraId="2C467BBC" w14:textId="77777777" w:rsidR="00CE448D" w:rsidDel="00005840" w:rsidRDefault="00CE448D">
      <w:pPr>
        <w:pStyle w:val="TOC3"/>
        <w:rPr>
          <w:ins w:id="1688" w:author="Author" w:date="2015-01-22T16:25:00Z"/>
          <w:del w:id="1689" w:author="Author" w:date="2015-03-11T15:10:00Z"/>
          <w:rFonts w:asciiTheme="minorHAnsi" w:eastAsiaTheme="minorEastAsia" w:hAnsiTheme="minorHAnsi" w:cstheme="minorBidi"/>
          <w:bCs w:val="0"/>
          <w:sz w:val="22"/>
          <w:szCs w:val="22"/>
        </w:rPr>
      </w:pPr>
      <w:ins w:id="1690" w:author="Author" w:date="2015-01-22T16:25:00Z">
        <w:del w:id="1691" w:author="Author" w:date="2015-03-11T15:10:00Z">
          <w:r w:rsidDel="00005840">
            <w:delText>2.4.1 Validation flow</w:delText>
          </w:r>
          <w:r w:rsidDel="00005840">
            <w:tab/>
            <w:delText>21</w:delText>
          </w:r>
        </w:del>
      </w:ins>
    </w:p>
    <w:p w14:paraId="27059E49" w14:textId="77777777" w:rsidR="00CE448D" w:rsidDel="00005840" w:rsidRDefault="00CE448D">
      <w:pPr>
        <w:pStyle w:val="TOC3"/>
        <w:rPr>
          <w:ins w:id="1692" w:author="Author" w:date="2015-01-22T16:25:00Z"/>
          <w:del w:id="1693" w:author="Author" w:date="2015-03-11T15:10:00Z"/>
          <w:rFonts w:asciiTheme="minorHAnsi" w:eastAsiaTheme="minorEastAsia" w:hAnsiTheme="minorHAnsi" w:cstheme="minorBidi"/>
          <w:bCs w:val="0"/>
          <w:sz w:val="22"/>
          <w:szCs w:val="22"/>
        </w:rPr>
      </w:pPr>
      <w:ins w:id="1694" w:author="Author" w:date="2015-01-22T16:25:00Z">
        <w:del w:id="1695" w:author="Author" w:date="2015-03-11T15:10:00Z">
          <w:r w:rsidDel="00005840">
            <w:delText>2.4.2 Validating a consumer policy</w:delText>
          </w:r>
          <w:r w:rsidDel="00005840">
            <w:tab/>
            <w:delText>21</w:delText>
          </w:r>
        </w:del>
      </w:ins>
    </w:p>
    <w:p w14:paraId="1D9618D5" w14:textId="77777777" w:rsidR="00CE448D" w:rsidDel="00005840" w:rsidRDefault="00CE448D">
      <w:pPr>
        <w:pStyle w:val="TOC3"/>
        <w:rPr>
          <w:ins w:id="1696" w:author="Author" w:date="2015-01-22T16:25:00Z"/>
          <w:del w:id="1697" w:author="Author" w:date="2015-03-11T15:10:00Z"/>
          <w:rFonts w:asciiTheme="minorHAnsi" w:eastAsiaTheme="minorEastAsia" w:hAnsiTheme="minorHAnsi" w:cstheme="minorBidi"/>
          <w:bCs w:val="0"/>
          <w:sz w:val="22"/>
          <w:szCs w:val="22"/>
        </w:rPr>
      </w:pPr>
      <w:ins w:id="1698" w:author="Author" w:date="2015-01-22T16:25:00Z">
        <w:del w:id="1699" w:author="Author" w:date="2015-03-11T15:10:00Z">
          <w:r w:rsidDel="00005840">
            <w:delText>2.4.3 Exchanging the membership certificates during session establishment</w:delText>
          </w:r>
          <w:r w:rsidDel="00005840">
            <w:tab/>
            <w:delText>22</w:delText>
          </w:r>
        </w:del>
      </w:ins>
    </w:p>
    <w:p w14:paraId="224373B4" w14:textId="77777777" w:rsidR="00CE448D" w:rsidDel="00005840" w:rsidRDefault="00CE448D">
      <w:pPr>
        <w:pStyle w:val="TOC3"/>
        <w:rPr>
          <w:ins w:id="1700" w:author="Author" w:date="2015-01-22T16:25:00Z"/>
          <w:del w:id="1701" w:author="Author" w:date="2015-03-11T15:10:00Z"/>
          <w:rFonts w:asciiTheme="minorHAnsi" w:eastAsiaTheme="minorEastAsia" w:hAnsiTheme="minorHAnsi" w:cstheme="minorBidi"/>
          <w:bCs w:val="0"/>
          <w:sz w:val="22"/>
          <w:szCs w:val="22"/>
        </w:rPr>
      </w:pPr>
      <w:ins w:id="1702" w:author="Author" w:date="2015-01-22T16:25:00Z">
        <w:del w:id="1703" w:author="Author" w:date="2015-03-11T15:10:00Z">
          <w:r w:rsidDel="00005840">
            <w:delText>2.4.4 Anonymous session</w:delText>
          </w:r>
          <w:r w:rsidDel="00005840">
            <w:tab/>
            <w:delText>23</w:delText>
          </w:r>
        </w:del>
      </w:ins>
    </w:p>
    <w:p w14:paraId="10BA8F71" w14:textId="77777777" w:rsidR="00CE448D" w:rsidDel="00005840" w:rsidRDefault="00CE448D">
      <w:pPr>
        <w:pStyle w:val="TOC3"/>
        <w:rPr>
          <w:ins w:id="1704" w:author="Author" w:date="2015-01-22T16:25:00Z"/>
          <w:del w:id="1705" w:author="Author" w:date="2015-03-11T15:10:00Z"/>
          <w:rFonts w:asciiTheme="minorHAnsi" w:eastAsiaTheme="minorEastAsia" w:hAnsiTheme="minorHAnsi" w:cstheme="minorBidi"/>
          <w:bCs w:val="0"/>
          <w:sz w:val="22"/>
          <w:szCs w:val="22"/>
        </w:rPr>
      </w:pPr>
      <w:ins w:id="1706" w:author="Author" w:date="2015-01-22T16:25:00Z">
        <w:del w:id="1707" w:author="Author" w:date="2015-03-11T15:10:00Z">
          <w:r w:rsidDel="00005840">
            <w:delText>2.4.5 Validating an admin user</w:delText>
          </w:r>
          <w:r w:rsidDel="00005840">
            <w:tab/>
            <w:delText>25</w:delText>
          </w:r>
        </w:del>
      </w:ins>
    </w:p>
    <w:p w14:paraId="601DADBA" w14:textId="77777777" w:rsidR="00CE448D" w:rsidDel="00005840" w:rsidRDefault="00CE448D">
      <w:pPr>
        <w:pStyle w:val="TOC3"/>
        <w:rPr>
          <w:ins w:id="1708" w:author="Author" w:date="2015-01-22T16:25:00Z"/>
          <w:del w:id="1709" w:author="Author" w:date="2015-03-11T15:10:00Z"/>
          <w:rFonts w:asciiTheme="minorHAnsi" w:eastAsiaTheme="minorEastAsia" w:hAnsiTheme="minorHAnsi" w:cstheme="minorBidi"/>
          <w:bCs w:val="0"/>
          <w:sz w:val="22"/>
          <w:szCs w:val="22"/>
        </w:rPr>
      </w:pPr>
      <w:ins w:id="1710" w:author="Author" w:date="2015-01-22T16:25:00Z">
        <w:del w:id="1711" w:author="Author" w:date="2015-03-11T15:10:00Z">
          <w:r w:rsidDel="00005840">
            <w:delText>2.4.6 Emitting a session-based signal</w:delText>
          </w:r>
          <w:r w:rsidDel="00005840">
            <w:tab/>
            <w:delText>25</w:delText>
          </w:r>
        </w:del>
      </w:ins>
    </w:p>
    <w:p w14:paraId="6D9EA3F1" w14:textId="77777777" w:rsidR="00CE448D" w:rsidDel="00005840" w:rsidRDefault="00CE448D">
      <w:pPr>
        <w:pStyle w:val="TOC2"/>
        <w:rPr>
          <w:ins w:id="1712" w:author="Author" w:date="2015-01-22T16:25:00Z"/>
          <w:del w:id="1713" w:author="Author" w:date="2015-03-11T15:10:00Z"/>
          <w:rFonts w:asciiTheme="minorHAnsi" w:eastAsiaTheme="minorEastAsia" w:hAnsiTheme="minorHAnsi" w:cstheme="minorBidi"/>
          <w:sz w:val="22"/>
        </w:rPr>
      </w:pPr>
      <w:ins w:id="1714" w:author="Author" w:date="2015-01-22T16:25:00Z">
        <w:del w:id="1715" w:author="Author" w:date="2015-03-11T15:10:00Z">
          <w:r w:rsidDel="00005840">
            <w:delText>2.5 Authorization data format</w:delText>
          </w:r>
          <w:r w:rsidDel="00005840">
            <w:tab/>
            <w:delText>26</w:delText>
          </w:r>
        </w:del>
      </w:ins>
    </w:p>
    <w:p w14:paraId="7A04398D" w14:textId="77777777" w:rsidR="00CE448D" w:rsidDel="00005840" w:rsidRDefault="00CE448D">
      <w:pPr>
        <w:pStyle w:val="TOC3"/>
        <w:rPr>
          <w:ins w:id="1716" w:author="Author" w:date="2015-01-22T16:25:00Z"/>
          <w:del w:id="1717" w:author="Author" w:date="2015-03-11T15:10:00Z"/>
          <w:rFonts w:asciiTheme="minorHAnsi" w:eastAsiaTheme="minorEastAsia" w:hAnsiTheme="minorHAnsi" w:cstheme="minorBidi"/>
          <w:bCs w:val="0"/>
          <w:sz w:val="22"/>
          <w:szCs w:val="22"/>
        </w:rPr>
      </w:pPr>
      <w:ins w:id="1718" w:author="Author" w:date="2015-01-22T16:25:00Z">
        <w:del w:id="1719" w:author="Author" w:date="2015-03-11T15:10:00Z">
          <w:r w:rsidDel="00005840">
            <w:delText>2.5.1 The format is binary and exchanged between peers using AllJoyn marshalling</w:delText>
          </w:r>
          <w:r w:rsidDel="00005840">
            <w:tab/>
            <w:delText>26</w:delText>
          </w:r>
        </w:del>
      </w:ins>
    </w:p>
    <w:p w14:paraId="0F20D0BC" w14:textId="77777777" w:rsidR="00CE448D" w:rsidDel="00005840" w:rsidRDefault="00CE448D">
      <w:pPr>
        <w:pStyle w:val="TOC3"/>
        <w:rPr>
          <w:ins w:id="1720" w:author="Author" w:date="2015-01-22T16:25:00Z"/>
          <w:del w:id="1721" w:author="Author" w:date="2015-03-11T15:10:00Z"/>
          <w:rFonts w:asciiTheme="minorHAnsi" w:eastAsiaTheme="minorEastAsia" w:hAnsiTheme="minorHAnsi" w:cstheme="minorBidi"/>
          <w:bCs w:val="0"/>
          <w:sz w:val="22"/>
          <w:szCs w:val="22"/>
        </w:rPr>
      </w:pPr>
      <w:ins w:id="1722" w:author="Author" w:date="2015-01-22T16:25:00Z">
        <w:del w:id="1723" w:author="Author" w:date="2015-03-11T15:10:00Z">
          <w:r w:rsidDel="00005840">
            <w:delText>2.5.2 Format Structure</w:delText>
          </w:r>
          <w:r w:rsidDel="00005840">
            <w:tab/>
            <w:delText>27</w:delText>
          </w:r>
        </w:del>
      </w:ins>
    </w:p>
    <w:p w14:paraId="78F46F2C" w14:textId="77777777" w:rsidR="00CE448D" w:rsidDel="00005840" w:rsidRDefault="00CE448D">
      <w:pPr>
        <w:pStyle w:val="TOC3"/>
        <w:rPr>
          <w:ins w:id="1724" w:author="Author" w:date="2015-01-22T16:25:00Z"/>
          <w:del w:id="1725" w:author="Author" w:date="2015-03-11T15:10:00Z"/>
          <w:rFonts w:asciiTheme="minorHAnsi" w:eastAsiaTheme="minorEastAsia" w:hAnsiTheme="minorHAnsi" w:cstheme="minorBidi"/>
          <w:bCs w:val="0"/>
          <w:sz w:val="22"/>
          <w:szCs w:val="22"/>
        </w:rPr>
      </w:pPr>
      <w:ins w:id="1726" w:author="Author" w:date="2015-01-22T16:25:00Z">
        <w:del w:id="1727" w:author="Author" w:date="2015-03-11T15:10:00Z">
          <w:r w:rsidDel="00005840">
            <w:delText>2.5.3 Policy Templates</w:delText>
          </w:r>
          <w:r w:rsidDel="00005840">
            <w:tab/>
            <w:delText>31</w:delText>
          </w:r>
        </w:del>
      </w:ins>
    </w:p>
    <w:p w14:paraId="5459D1A3" w14:textId="77777777" w:rsidR="00CE448D" w:rsidDel="00005840" w:rsidRDefault="00CE448D">
      <w:pPr>
        <w:pStyle w:val="TOC2"/>
        <w:rPr>
          <w:ins w:id="1728" w:author="Author" w:date="2015-01-22T16:25:00Z"/>
          <w:del w:id="1729" w:author="Author" w:date="2015-03-11T15:10:00Z"/>
          <w:rFonts w:asciiTheme="minorHAnsi" w:eastAsiaTheme="minorEastAsia" w:hAnsiTheme="minorHAnsi" w:cstheme="minorBidi"/>
          <w:sz w:val="22"/>
        </w:rPr>
      </w:pPr>
      <w:ins w:id="1730" w:author="Author" w:date="2015-01-22T16:25:00Z">
        <w:del w:id="1731" w:author="Author" w:date="2015-03-11T15:10:00Z">
          <w:r w:rsidDel="00005840">
            <w:delText>2.6 Certificates</w:delText>
          </w:r>
          <w:r w:rsidDel="00005840">
            <w:tab/>
            <w:delText>31</w:delText>
          </w:r>
        </w:del>
      </w:ins>
    </w:p>
    <w:p w14:paraId="14CC2E5D" w14:textId="77777777" w:rsidR="00CE448D" w:rsidDel="00005840" w:rsidRDefault="00CE448D">
      <w:pPr>
        <w:pStyle w:val="TOC3"/>
        <w:rPr>
          <w:ins w:id="1732" w:author="Author" w:date="2015-01-22T16:25:00Z"/>
          <w:del w:id="1733" w:author="Author" w:date="2015-03-11T15:10:00Z"/>
          <w:rFonts w:asciiTheme="minorHAnsi" w:eastAsiaTheme="minorEastAsia" w:hAnsiTheme="minorHAnsi" w:cstheme="minorBidi"/>
          <w:bCs w:val="0"/>
          <w:sz w:val="22"/>
          <w:szCs w:val="22"/>
        </w:rPr>
      </w:pPr>
      <w:ins w:id="1734" w:author="Author" w:date="2015-01-22T16:25:00Z">
        <w:del w:id="1735" w:author="Author" w:date="2015-03-11T15:10:00Z">
          <w:r w:rsidDel="00005840">
            <w:delText>2.6.1 Main Certificate Structure</w:delText>
          </w:r>
          <w:r w:rsidDel="00005840">
            <w:tab/>
            <w:delText>31</w:delText>
          </w:r>
        </w:del>
      </w:ins>
    </w:p>
    <w:p w14:paraId="781B5895" w14:textId="77777777" w:rsidR="00CE448D" w:rsidDel="00005840" w:rsidRDefault="00CE448D">
      <w:pPr>
        <w:pStyle w:val="TOC3"/>
        <w:rPr>
          <w:ins w:id="1736" w:author="Author" w:date="2015-01-22T16:25:00Z"/>
          <w:del w:id="1737" w:author="Author" w:date="2015-03-11T15:10:00Z"/>
          <w:rFonts w:asciiTheme="minorHAnsi" w:eastAsiaTheme="minorEastAsia" w:hAnsiTheme="minorHAnsi" w:cstheme="minorBidi"/>
          <w:bCs w:val="0"/>
          <w:sz w:val="22"/>
          <w:szCs w:val="22"/>
        </w:rPr>
      </w:pPr>
      <w:ins w:id="1738" w:author="Author" w:date="2015-01-22T16:25:00Z">
        <w:del w:id="1739" w:author="Author" w:date="2015-03-11T15:10:00Z">
          <w:r w:rsidDel="00005840">
            <w:delText>2.6.2 Identity certificate</w:delText>
          </w:r>
          <w:r w:rsidDel="00005840">
            <w:tab/>
            <w:delText>32</w:delText>
          </w:r>
        </w:del>
      </w:ins>
    </w:p>
    <w:p w14:paraId="4C22522D" w14:textId="77777777" w:rsidR="00CE448D" w:rsidDel="00005840" w:rsidRDefault="00CE448D">
      <w:pPr>
        <w:pStyle w:val="TOC3"/>
        <w:rPr>
          <w:ins w:id="1740" w:author="Author" w:date="2015-01-22T16:25:00Z"/>
          <w:del w:id="1741" w:author="Author" w:date="2015-03-11T15:10:00Z"/>
          <w:rFonts w:asciiTheme="minorHAnsi" w:eastAsiaTheme="minorEastAsia" w:hAnsiTheme="minorHAnsi" w:cstheme="minorBidi"/>
          <w:bCs w:val="0"/>
          <w:sz w:val="22"/>
          <w:szCs w:val="22"/>
        </w:rPr>
      </w:pPr>
      <w:ins w:id="1742" w:author="Author" w:date="2015-01-22T16:25:00Z">
        <w:del w:id="1743" w:author="Author" w:date="2015-03-11T15:10:00Z">
          <w:r w:rsidDel="00005840">
            <w:delText>2.6.3 Membership certificate</w:delText>
          </w:r>
          <w:r w:rsidDel="00005840">
            <w:tab/>
            <w:delText>33</w:delText>
          </w:r>
        </w:del>
      </w:ins>
    </w:p>
    <w:p w14:paraId="5BB76089" w14:textId="77777777" w:rsidR="00CE448D" w:rsidDel="00005840" w:rsidRDefault="00CE448D">
      <w:pPr>
        <w:pStyle w:val="TOC3"/>
        <w:rPr>
          <w:ins w:id="1744" w:author="Author" w:date="2015-01-22T16:25:00Z"/>
          <w:del w:id="1745" w:author="Author" w:date="2015-03-11T15:10:00Z"/>
          <w:rFonts w:asciiTheme="minorHAnsi" w:eastAsiaTheme="minorEastAsia" w:hAnsiTheme="minorHAnsi" w:cstheme="minorBidi"/>
          <w:bCs w:val="0"/>
          <w:sz w:val="22"/>
          <w:szCs w:val="22"/>
        </w:rPr>
      </w:pPr>
      <w:ins w:id="1746" w:author="Author" w:date="2015-01-22T16:25:00Z">
        <w:del w:id="1747" w:author="Author" w:date="2015-03-11T15:10:00Z">
          <w:r w:rsidDel="00005840">
            <w:delText>2.6.4 Guild equivalence certificate</w:delText>
          </w:r>
          <w:r w:rsidDel="00005840">
            <w:tab/>
            <w:delText>33</w:delText>
          </w:r>
        </w:del>
      </w:ins>
    </w:p>
    <w:p w14:paraId="24FF5FF5" w14:textId="77777777" w:rsidR="00CE448D" w:rsidDel="00005840" w:rsidRDefault="00CE448D">
      <w:pPr>
        <w:pStyle w:val="TOC3"/>
        <w:rPr>
          <w:ins w:id="1748" w:author="Author" w:date="2015-01-22T16:25:00Z"/>
          <w:del w:id="1749" w:author="Author" w:date="2015-03-11T15:10:00Z"/>
          <w:rFonts w:asciiTheme="minorHAnsi" w:eastAsiaTheme="minorEastAsia" w:hAnsiTheme="minorHAnsi" w:cstheme="minorBidi"/>
          <w:bCs w:val="0"/>
          <w:sz w:val="22"/>
          <w:szCs w:val="22"/>
        </w:rPr>
      </w:pPr>
      <w:ins w:id="1750" w:author="Author" w:date="2015-01-22T16:25:00Z">
        <w:del w:id="1751" w:author="Author" w:date="2015-03-11T15:10:00Z">
          <w:r w:rsidDel="00005840">
            <w:delText>2.6.5 User equivalence certificate</w:delText>
          </w:r>
          <w:r w:rsidDel="00005840">
            <w:tab/>
            <w:delText>34</w:delText>
          </w:r>
        </w:del>
      </w:ins>
    </w:p>
    <w:p w14:paraId="7410FAF7" w14:textId="77777777" w:rsidR="00CE448D" w:rsidDel="00005840" w:rsidRDefault="00CE448D">
      <w:pPr>
        <w:pStyle w:val="TOC2"/>
        <w:rPr>
          <w:ins w:id="1752" w:author="Author" w:date="2015-01-22T16:25:00Z"/>
          <w:del w:id="1753" w:author="Author" w:date="2015-03-11T15:10:00Z"/>
          <w:rFonts w:asciiTheme="minorHAnsi" w:eastAsiaTheme="minorEastAsia" w:hAnsiTheme="minorHAnsi" w:cstheme="minorBidi"/>
          <w:sz w:val="22"/>
        </w:rPr>
      </w:pPr>
      <w:ins w:id="1754" w:author="Author" w:date="2015-01-22T16:25:00Z">
        <w:del w:id="1755" w:author="Author" w:date="2015-03-11T15:10:00Z">
          <w:r w:rsidDel="00005840">
            <w:delText>2.7 Sample use cases</w:delText>
          </w:r>
          <w:r w:rsidDel="00005840">
            <w:tab/>
            <w:delText>34</w:delText>
          </w:r>
        </w:del>
      </w:ins>
    </w:p>
    <w:p w14:paraId="4A78C214" w14:textId="77777777" w:rsidR="00CE448D" w:rsidDel="00005840" w:rsidRDefault="00CE448D">
      <w:pPr>
        <w:pStyle w:val="TOC3"/>
        <w:rPr>
          <w:ins w:id="1756" w:author="Author" w:date="2015-01-22T16:25:00Z"/>
          <w:del w:id="1757" w:author="Author" w:date="2015-03-11T15:10:00Z"/>
          <w:rFonts w:asciiTheme="minorHAnsi" w:eastAsiaTheme="minorEastAsia" w:hAnsiTheme="minorHAnsi" w:cstheme="minorBidi"/>
          <w:bCs w:val="0"/>
          <w:sz w:val="22"/>
          <w:szCs w:val="22"/>
        </w:rPr>
      </w:pPr>
      <w:ins w:id="1758" w:author="Author" w:date="2015-01-22T16:25:00Z">
        <w:del w:id="1759" w:author="Author" w:date="2015-03-11T15:10:00Z">
          <w:r w:rsidDel="00005840">
            <w:delText>2.7.1 Users and devices</w:delText>
          </w:r>
          <w:r w:rsidDel="00005840">
            <w:tab/>
            <w:delText>34</w:delText>
          </w:r>
        </w:del>
      </w:ins>
    </w:p>
    <w:p w14:paraId="15BA45EC" w14:textId="77777777" w:rsidR="00CE448D" w:rsidDel="00005840" w:rsidRDefault="00CE448D">
      <w:pPr>
        <w:pStyle w:val="TOC3"/>
        <w:rPr>
          <w:ins w:id="1760" w:author="Author" w:date="2015-01-22T16:25:00Z"/>
          <w:del w:id="1761" w:author="Author" w:date="2015-03-11T15:10:00Z"/>
          <w:rFonts w:asciiTheme="minorHAnsi" w:eastAsiaTheme="minorEastAsia" w:hAnsiTheme="minorHAnsi" w:cstheme="minorBidi"/>
          <w:bCs w:val="0"/>
          <w:sz w:val="22"/>
          <w:szCs w:val="22"/>
        </w:rPr>
      </w:pPr>
      <w:ins w:id="1762" w:author="Author" w:date="2015-01-22T16:25:00Z">
        <w:del w:id="1763" w:author="Author" w:date="2015-03-11T15:10:00Z">
          <w:r w:rsidDel="00005840">
            <w:delText>2.7.2 Users set up by Dad</w:delText>
          </w:r>
          <w:r w:rsidDel="00005840">
            <w:tab/>
            <w:delText>35</w:delText>
          </w:r>
        </w:del>
      </w:ins>
    </w:p>
    <w:p w14:paraId="26191B3E" w14:textId="77777777" w:rsidR="00CE448D" w:rsidDel="00005840" w:rsidRDefault="00CE448D">
      <w:pPr>
        <w:pStyle w:val="TOC3"/>
        <w:rPr>
          <w:ins w:id="1764" w:author="Author" w:date="2015-01-22T16:25:00Z"/>
          <w:del w:id="1765" w:author="Author" w:date="2015-03-11T15:10:00Z"/>
          <w:rFonts w:asciiTheme="minorHAnsi" w:eastAsiaTheme="minorEastAsia" w:hAnsiTheme="minorHAnsi" w:cstheme="minorBidi"/>
          <w:bCs w:val="0"/>
          <w:sz w:val="22"/>
          <w:szCs w:val="22"/>
        </w:rPr>
      </w:pPr>
      <w:ins w:id="1766" w:author="Author" w:date="2015-01-22T16:25:00Z">
        <w:del w:id="1767" w:author="Author" w:date="2015-03-11T15:10:00Z">
          <w:r w:rsidDel="00005840">
            <w:delText>2.7.3 Living room set up by Dad</w:delText>
          </w:r>
          <w:r w:rsidDel="00005840">
            <w:tab/>
            <w:delText>36</w:delText>
          </w:r>
        </w:del>
      </w:ins>
    </w:p>
    <w:p w14:paraId="2C36EF51" w14:textId="77777777" w:rsidR="00CE448D" w:rsidDel="00005840" w:rsidRDefault="00CE448D">
      <w:pPr>
        <w:pStyle w:val="TOC3"/>
        <w:rPr>
          <w:ins w:id="1768" w:author="Author" w:date="2015-01-22T16:25:00Z"/>
          <w:del w:id="1769" w:author="Author" w:date="2015-03-11T15:10:00Z"/>
          <w:rFonts w:asciiTheme="minorHAnsi" w:eastAsiaTheme="minorEastAsia" w:hAnsiTheme="minorHAnsi" w:cstheme="minorBidi"/>
          <w:bCs w:val="0"/>
          <w:sz w:val="22"/>
          <w:szCs w:val="22"/>
        </w:rPr>
      </w:pPr>
      <w:ins w:id="1770" w:author="Author" w:date="2015-01-22T16:25:00Z">
        <w:del w:id="1771" w:author="Author" w:date="2015-03-11T15:10:00Z">
          <w:r w:rsidDel="00005840">
            <w:delText>2.7.4 Son's bedroom set up by son</w:delText>
          </w:r>
          <w:r w:rsidDel="00005840">
            <w:tab/>
            <w:delText>37</w:delText>
          </w:r>
        </w:del>
      </w:ins>
    </w:p>
    <w:p w14:paraId="5287CF71" w14:textId="77777777" w:rsidR="00CE448D" w:rsidDel="00005840" w:rsidRDefault="00CE448D">
      <w:pPr>
        <w:pStyle w:val="TOC3"/>
        <w:rPr>
          <w:ins w:id="1772" w:author="Author" w:date="2015-01-22T16:25:00Z"/>
          <w:del w:id="1773" w:author="Author" w:date="2015-03-11T15:10:00Z"/>
          <w:rFonts w:asciiTheme="minorHAnsi" w:eastAsiaTheme="minorEastAsia" w:hAnsiTheme="minorHAnsi" w:cstheme="minorBidi"/>
          <w:bCs w:val="0"/>
          <w:sz w:val="22"/>
          <w:szCs w:val="22"/>
        </w:rPr>
      </w:pPr>
      <w:ins w:id="1774" w:author="Author" w:date="2015-01-22T16:25:00Z">
        <w:del w:id="1775" w:author="Author" w:date="2015-03-11T15:10:00Z">
          <w:r w:rsidDel="00005840">
            <w:delText>2.7.5 Master bedroom set up by Dad</w:delText>
          </w:r>
          <w:r w:rsidDel="00005840">
            <w:tab/>
            <w:delText>38</w:delText>
          </w:r>
        </w:del>
      </w:ins>
    </w:p>
    <w:p w14:paraId="3F2DF3CC" w14:textId="77777777" w:rsidR="00CE448D" w:rsidDel="00005840" w:rsidRDefault="00CE448D">
      <w:pPr>
        <w:pStyle w:val="TOC3"/>
        <w:rPr>
          <w:ins w:id="1776" w:author="Author" w:date="2015-01-22T16:25:00Z"/>
          <w:del w:id="1777" w:author="Author" w:date="2015-03-11T15:10:00Z"/>
          <w:rFonts w:asciiTheme="minorHAnsi" w:eastAsiaTheme="minorEastAsia" w:hAnsiTheme="minorHAnsi" w:cstheme="minorBidi"/>
          <w:bCs w:val="0"/>
          <w:sz w:val="22"/>
          <w:szCs w:val="22"/>
        </w:rPr>
      </w:pPr>
      <w:ins w:id="1778" w:author="Author" w:date="2015-01-22T16:25:00Z">
        <w:del w:id="1779" w:author="Author" w:date="2015-03-11T15:10:00Z">
          <w:r w:rsidDel="00005840">
            <w:delText>2.7.6 Son can control different TVs in the house</w:delText>
          </w:r>
          <w:r w:rsidDel="00005840">
            <w:tab/>
            <w:delText>39</w:delText>
          </w:r>
        </w:del>
      </w:ins>
    </w:p>
    <w:p w14:paraId="60EEB977" w14:textId="77777777" w:rsidR="00CE448D" w:rsidDel="00005840" w:rsidRDefault="00CE448D">
      <w:pPr>
        <w:pStyle w:val="TOC3"/>
        <w:rPr>
          <w:ins w:id="1780" w:author="Author" w:date="2015-01-22T16:25:00Z"/>
          <w:del w:id="1781" w:author="Author" w:date="2015-03-11T15:10:00Z"/>
          <w:rFonts w:asciiTheme="minorHAnsi" w:eastAsiaTheme="minorEastAsia" w:hAnsiTheme="minorHAnsi" w:cstheme="minorBidi"/>
          <w:bCs w:val="0"/>
          <w:sz w:val="22"/>
          <w:szCs w:val="22"/>
        </w:rPr>
      </w:pPr>
      <w:ins w:id="1782" w:author="Author" w:date="2015-01-22T16:25:00Z">
        <w:del w:id="1783" w:author="Author" w:date="2015-03-11T15:10:00Z">
          <w:r w:rsidDel="00005840">
            <w:delText>2.7.7 Living room tablet controls TVs in the house</w:delText>
          </w:r>
          <w:r w:rsidDel="00005840">
            <w:tab/>
            <w:delText>40</w:delText>
          </w:r>
        </w:del>
      </w:ins>
    </w:p>
    <w:p w14:paraId="414DFAB3" w14:textId="77777777" w:rsidR="00CE448D" w:rsidDel="00005840" w:rsidRDefault="00CE448D">
      <w:pPr>
        <w:pStyle w:val="TOC1"/>
        <w:rPr>
          <w:ins w:id="1784" w:author="Author" w:date="2015-01-22T16:25:00Z"/>
          <w:del w:id="1785" w:author="Author" w:date="2015-03-11T15:10:00Z"/>
          <w:rFonts w:asciiTheme="minorHAnsi" w:eastAsiaTheme="minorEastAsia" w:hAnsiTheme="minorHAnsi" w:cstheme="minorBidi"/>
          <w:b w:val="0"/>
          <w:bCs w:val="0"/>
          <w:sz w:val="22"/>
        </w:rPr>
      </w:pPr>
      <w:ins w:id="1786" w:author="Author" w:date="2015-01-22T16:25:00Z">
        <w:del w:id="1787" w:author="Author" w:date="2015-03-11T15:10:00Z">
          <w:r w:rsidDel="00005840">
            <w:delText>3 Enhancements to Existing Framework</w:delText>
          </w:r>
          <w:r w:rsidDel="00005840">
            <w:tab/>
            <w:delText>41</w:delText>
          </w:r>
        </w:del>
      </w:ins>
    </w:p>
    <w:p w14:paraId="67977127" w14:textId="77777777" w:rsidR="00CE448D" w:rsidDel="00005840" w:rsidRDefault="00CE448D">
      <w:pPr>
        <w:pStyle w:val="TOC2"/>
        <w:rPr>
          <w:ins w:id="1788" w:author="Author" w:date="2015-01-22T16:25:00Z"/>
          <w:del w:id="1789" w:author="Author" w:date="2015-03-11T15:10:00Z"/>
          <w:rFonts w:asciiTheme="minorHAnsi" w:eastAsiaTheme="minorEastAsia" w:hAnsiTheme="minorHAnsi" w:cstheme="minorBidi"/>
          <w:sz w:val="22"/>
        </w:rPr>
      </w:pPr>
      <w:ins w:id="1790" w:author="Author" w:date="2015-01-22T16:25:00Z">
        <w:del w:id="1791" w:author="Author" w:date="2015-03-11T15:10:00Z">
          <w:r w:rsidDel="00005840">
            <w:delText>3.1 Crypto Agility Exchange</w:delText>
          </w:r>
          <w:r w:rsidDel="00005840">
            <w:tab/>
            <w:delText>41</w:delText>
          </w:r>
        </w:del>
      </w:ins>
    </w:p>
    <w:p w14:paraId="37DCD3FD" w14:textId="77777777" w:rsidR="00CE448D" w:rsidDel="00005840" w:rsidRDefault="00CE448D">
      <w:pPr>
        <w:pStyle w:val="TOC2"/>
        <w:rPr>
          <w:ins w:id="1792" w:author="Author" w:date="2015-01-22T16:25:00Z"/>
          <w:del w:id="1793" w:author="Author" w:date="2015-03-11T15:10:00Z"/>
          <w:rFonts w:asciiTheme="minorHAnsi" w:eastAsiaTheme="minorEastAsia" w:hAnsiTheme="minorHAnsi" w:cstheme="minorBidi"/>
          <w:sz w:val="22"/>
        </w:rPr>
      </w:pPr>
      <w:ins w:id="1794" w:author="Author" w:date="2015-01-22T16:25:00Z">
        <w:del w:id="1795" w:author="Author" w:date="2015-03-11T15:10:00Z">
          <w:r w:rsidDel="00005840">
            <w:delText>3.2 Permission NotifyConfig Announcement</w:delText>
          </w:r>
          <w:r w:rsidDel="00005840">
            <w:tab/>
            <w:delText>42</w:delText>
          </w:r>
        </w:del>
      </w:ins>
    </w:p>
    <w:p w14:paraId="2DBD5D30" w14:textId="77777777" w:rsidR="00CE448D" w:rsidDel="00005840" w:rsidRDefault="00CE448D">
      <w:pPr>
        <w:pStyle w:val="TOC1"/>
        <w:rPr>
          <w:ins w:id="1796" w:author="Author" w:date="2015-01-22T16:25:00Z"/>
          <w:del w:id="1797" w:author="Author" w:date="2015-03-11T15:10:00Z"/>
          <w:rFonts w:asciiTheme="minorHAnsi" w:eastAsiaTheme="minorEastAsia" w:hAnsiTheme="minorHAnsi" w:cstheme="minorBidi"/>
          <w:b w:val="0"/>
          <w:bCs w:val="0"/>
          <w:sz w:val="22"/>
        </w:rPr>
      </w:pPr>
      <w:ins w:id="1798" w:author="Author" w:date="2015-01-22T16:25:00Z">
        <w:del w:id="1799" w:author="Author" w:date="2015-03-11T15:10:00Z">
          <w:r w:rsidDel="00005840">
            <w:delText>4 Future Considerations</w:delText>
          </w:r>
          <w:r w:rsidDel="00005840">
            <w:tab/>
            <w:delText>43</w:delText>
          </w:r>
        </w:del>
      </w:ins>
    </w:p>
    <w:p w14:paraId="54ACD0D4" w14:textId="77777777" w:rsidR="00CE448D" w:rsidDel="00005840" w:rsidRDefault="00CE448D">
      <w:pPr>
        <w:pStyle w:val="TOC2"/>
        <w:rPr>
          <w:ins w:id="1800" w:author="Author" w:date="2015-01-22T16:25:00Z"/>
          <w:del w:id="1801" w:author="Author" w:date="2015-03-11T15:10:00Z"/>
          <w:rFonts w:asciiTheme="minorHAnsi" w:eastAsiaTheme="minorEastAsia" w:hAnsiTheme="minorHAnsi" w:cstheme="minorBidi"/>
          <w:sz w:val="22"/>
        </w:rPr>
      </w:pPr>
      <w:ins w:id="1802" w:author="Author" w:date="2015-01-22T16:25:00Z">
        <w:del w:id="1803" w:author="Author" w:date="2015-03-11T15:10:00Z">
          <w:r w:rsidDel="00005840">
            <w:delText>4.1 Broadcast signals and multipoint sessions</w:delText>
          </w:r>
          <w:r w:rsidDel="00005840">
            <w:tab/>
            <w:delText>43</w:delText>
          </w:r>
        </w:del>
      </w:ins>
    </w:p>
    <w:p w14:paraId="4C22C41D" w14:textId="77777777" w:rsidR="0022241D" w:rsidDel="00005840" w:rsidRDefault="0022241D">
      <w:pPr>
        <w:pStyle w:val="TOC1"/>
        <w:rPr>
          <w:ins w:id="1804" w:author="Author" w:date="2015-01-20T16:49:00Z"/>
          <w:del w:id="1805" w:author="Author" w:date="2015-03-11T15:10:00Z"/>
          <w:rFonts w:asciiTheme="minorHAnsi" w:eastAsiaTheme="minorEastAsia" w:hAnsiTheme="minorHAnsi" w:cstheme="minorBidi"/>
          <w:b w:val="0"/>
          <w:bCs w:val="0"/>
          <w:sz w:val="22"/>
        </w:rPr>
      </w:pPr>
      <w:ins w:id="1806" w:author="Author" w:date="2015-01-20T16:49:00Z">
        <w:del w:id="1807" w:author="Author" w:date="2015-03-11T15:10:00Z">
          <w:r w:rsidDel="00005840">
            <w:delText>1 Introduction</w:delText>
          </w:r>
          <w:r w:rsidDel="00005840">
            <w:tab/>
            <w:delText>6</w:delText>
          </w:r>
        </w:del>
      </w:ins>
    </w:p>
    <w:p w14:paraId="6CCA7894" w14:textId="77777777" w:rsidR="0022241D" w:rsidDel="00005840" w:rsidRDefault="0022241D">
      <w:pPr>
        <w:pStyle w:val="TOC2"/>
        <w:rPr>
          <w:ins w:id="1808" w:author="Author" w:date="2015-01-20T16:49:00Z"/>
          <w:del w:id="1809" w:author="Author" w:date="2015-03-11T15:10:00Z"/>
          <w:rFonts w:asciiTheme="minorHAnsi" w:eastAsiaTheme="minorEastAsia" w:hAnsiTheme="minorHAnsi" w:cstheme="minorBidi"/>
          <w:sz w:val="22"/>
        </w:rPr>
      </w:pPr>
      <w:ins w:id="1810" w:author="Author" w:date="2015-01-20T16:49:00Z">
        <w:del w:id="1811" w:author="Author" w:date="2015-03-11T15:10:00Z">
          <w:r w:rsidDel="00005840">
            <w:delText>1.1 Purpose and scope</w:delText>
          </w:r>
          <w:r w:rsidDel="00005840">
            <w:tab/>
            <w:delText>6</w:delText>
          </w:r>
        </w:del>
      </w:ins>
    </w:p>
    <w:p w14:paraId="2E80C31F" w14:textId="77777777" w:rsidR="0022241D" w:rsidDel="00005840" w:rsidRDefault="0022241D">
      <w:pPr>
        <w:pStyle w:val="TOC2"/>
        <w:rPr>
          <w:ins w:id="1812" w:author="Author" w:date="2015-01-20T16:49:00Z"/>
          <w:del w:id="1813" w:author="Author" w:date="2015-03-11T15:10:00Z"/>
          <w:rFonts w:asciiTheme="minorHAnsi" w:eastAsiaTheme="minorEastAsia" w:hAnsiTheme="minorHAnsi" w:cstheme="minorBidi"/>
          <w:sz w:val="22"/>
        </w:rPr>
      </w:pPr>
      <w:ins w:id="1814" w:author="Author" w:date="2015-01-20T16:49:00Z">
        <w:del w:id="1815" w:author="Author" w:date="2015-03-11T15:10:00Z">
          <w:r w:rsidDel="00005840">
            <w:delText>1.2 Revision history</w:delText>
          </w:r>
          <w:r w:rsidDel="00005840">
            <w:tab/>
            <w:delText>6</w:delText>
          </w:r>
        </w:del>
      </w:ins>
    </w:p>
    <w:p w14:paraId="1CCA51C2" w14:textId="77777777" w:rsidR="0022241D" w:rsidDel="00005840" w:rsidRDefault="0022241D">
      <w:pPr>
        <w:pStyle w:val="TOC2"/>
        <w:rPr>
          <w:ins w:id="1816" w:author="Author" w:date="2015-01-20T16:49:00Z"/>
          <w:del w:id="1817" w:author="Author" w:date="2015-03-11T15:10:00Z"/>
          <w:rFonts w:asciiTheme="minorHAnsi" w:eastAsiaTheme="minorEastAsia" w:hAnsiTheme="minorHAnsi" w:cstheme="minorBidi"/>
          <w:sz w:val="22"/>
        </w:rPr>
      </w:pPr>
      <w:ins w:id="1818" w:author="Author" w:date="2015-01-20T16:49:00Z">
        <w:del w:id="1819" w:author="Author" w:date="2015-03-11T15:10:00Z">
          <w:r w:rsidDel="00005840">
            <w:delText>1.3 Acronyms and terms</w:delText>
          </w:r>
          <w:r w:rsidDel="00005840">
            <w:tab/>
            <w:delText>6</w:delText>
          </w:r>
        </w:del>
      </w:ins>
    </w:p>
    <w:p w14:paraId="18AF3C9F" w14:textId="77777777" w:rsidR="0022241D" w:rsidDel="00005840" w:rsidRDefault="0022241D">
      <w:pPr>
        <w:pStyle w:val="TOC1"/>
        <w:rPr>
          <w:ins w:id="1820" w:author="Author" w:date="2015-01-20T16:49:00Z"/>
          <w:del w:id="1821" w:author="Author" w:date="2015-03-11T15:10:00Z"/>
          <w:rFonts w:asciiTheme="minorHAnsi" w:eastAsiaTheme="minorEastAsia" w:hAnsiTheme="minorHAnsi" w:cstheme="minorBidi"/>
          <w:b w:val="0"/>
          <w:bCs w:val="0"/>
          <w:sz w:val="22"/>
        </w:rPr>
      </w:pPr>
      <w:ins w:id="1822" w:author="Author" w:date="2015-01-20T16:49:00Z">
        <w:del w:id="1823" w:author="Author" w:date="2015-03-11T15:10:00Z">
          <w:r w:rsidDel="00005840">
            <w:delText>2 System Design</w:delText>
          </w:r>
          <w:r w:rsidDel="00005840">
            <w:tab/>
            <w:delText>8</w:delText>
          </w:r>
        </w:del>
      </w:ins>
    </w:p>
    <w:p w14:paraId="15B55BA2" w14:textId="77777777" w:rsidR="0022241D" w:rsidDel="00005840" w:rsidRDefault="0022241D">
      <w:pPr>
        <w:pStyle w:val="TOC2"/>
        <w:rPr>
          <w:ins w:id="1824" w:author="Author" w:date="2015-01-20T16:49:00Z"/>
          <w:del w:id="1825" w:author="Author" w:date="2015-03-11T15:10:00Z"/>
          <w:rFonts w:asciiTheme="minorHAnsi" w:eastAsiaTheme="minorEastAsia" w:hAnsiTheme="minorHAnsi" w:cstheme="minorBidi"/>
          <w:sz w:val="22"/>
        </w:rPr>
      </w:pPr>
      <w:ins w:id="1826" w:author="Author" w:date="2015-01-20T16:49:00Z">
        <w:del w:id="1827" w:author="Author" w:date="2015-03-11T15:10:00Z">
          <w:r w:rsidDel="00005840">
            <w:delText>2.1 Overview</w:delText>
          </w:r>
          <w:r w:rsidDel="00005840">
            <w:tab/>
            <w:delText>8</w:delText>
          </w:r>
        </w:del>
      </w:ins>
    </w:p>
    <w:p w14:paraId="69890E58" w14:textId="77777777" w:rsidR="0022241D" w:rsidDel="00005840" w:rsidRDefault="0022241D">
      <w:pPr>
        <w:pStyle w:val="TOC2"/>
        <w:rPr>
          <w:ins w:id="1828" w:author="Author" w:date="2015-01-20T16:49:00Z"/>
          <w:del w:id="1829" w:author="Author" w:date="2015-03-11T15:10:00Z"/>
          <w:rFonts w:asciiTheme="minorHAnsi" w:eastAsiaTheme="minorEastAsia" w:hAnsiTheme="minorHAnsi" w:cstheme="minorBidi"/>
          <w:sz w:val="22"/>
        </w:rPr>
      </w:pPr>
      <w:ins w:id="1830" w:author="Author" w:date="2015-01-20T16:49:00Z">
        <w:del w:id="1831" w:author="Author" w:date="2015-03-11T15:10:00Z">
          <w:r w:rsidDel="00005840">
            <w:delText>2.2 Premises</w:delText>
          </w:r>
          <w:r w:rsidDel="00005840">
            <w:tab/>
            <w:delText>9</w:delText>
          </w:r>
        </w:del>
      </w:ins>
    </w:p>
    <w:p w14:paraId="49F84486" w14:textId="77777777" w:rsidR="0022241D" w:rsidDel="00005840" w:rsidRDefault="0022241D">
      <w:pPr>
        <w:pStyle w:val="TOC2"/>
        <w:rPr>
          <w:ins w:id="1832" w:author="Author" w:date="2015-01-20T16:49:00Z"/>
          <w:del w:id="1833" w:author="Author" w:date="2015-03-11T15:10:00Z"/>
          <w:rFonts w:asciiTheme="minorHAnsi" w:eastAsiaTheme="minorEastAsia" w:hAnsiTheme="minorHAnsi" w:cstheme="minorBidi"/>
          <w:sz w:val="22"/>
        </w:rPr>
      </w:pPr>
      <w:ins w:id="1834" w:author="Author" w:date="2015-01-20T16:49:00Z">
        <w:del w:id="1835" w:author="Author" w:date="2015-03-11T15:10:00Z">
          <w:r w:rsidDel="00005840">
            <w:delText>2.3 Typical operations</w:delText>
          </w:r>
          <w:r w:rsidDel="00005840">
            <w:tab/>
            <w:delText>11</w:delText>
          </w:r>
        </w:del>
      </w:ins>
    </w:p>
    <w:p w14:paraId="54699A80" w14:textId="77777777" w:rsidR="0022241D" w:rsidDel="00005840" w:rsidRDefault="0022241D">
      <w:pPr>
        <w:pStyle w:val="TOC3"/>
        <w:rPr>
          <w:ins w:id="1836" w:author="Author" w:date="2015-01-20T16:49:00Z"/>
          <w:del w:id="1837" w:author="Author" w:date="2015-03-11T15:10:00Z"/>
          <w:rFonts w:asciiTheme="minorHAnsi" w:eastAsiaTheme="minorEastAsia" w:hAnsiTheme="minorHAnsi" w:cstheme="minorBidi"/>
          <w:bCs w:val="0"/>
          <w:sz w:val="22"/>
          <w:szCs w:val="22"/>
        </w:rPr>
      </w:pPr>
      <w:ins w:id="1838" w:author="Author" w:date="2015-01-20T16:49:00Z">
        <w:del w:id="1839" w:author="Author" w:date="2015-03-11T15:10:00Z">
          <w:r w:rsidDel="00005840">
            <w:delText>2.3.1 Claim a factory-reset device</w:delText>
          </w:r>
          <w:r w:rsidDel="00005840">
            <w:tab/>
            <w:delText>11</w:delText>
          </w:r>
        </w:del>
      </w:ins>
    </w:p>
    <w:p w14:paraId="725907D3" w14:textId="77777777" w:rsidR="0022241D" w:rsidDel="00005840" w:rsidRDefault="0022241D">
      <w:pPr>
        <w:pStyle w:val="TOC3"/>
        <w:rPr>
          <w:ins w:id="1840" w:author="Author" w:date="2015-01-20T16:49:00Z"/>
          <w:del w:id="1841" w:author="Author" w:date="2015-03-11T15:10:00Z"/>
          <w:rFonts w:asciiTheme="minorHAnsi" w:eastAsiaTheme="minorEastAsia" w:hAnsiTheme="minorHAnsi" w:cstheme="minorBidi"/>
          <w:bCs w:val="0"/>
          <w:sz w:val="22"/>
          <w:szCs w:val="22"/>
        </w:rPr>
      </w:pPr>
      <w:ins w:id="1842" w:author="Author" w:date="2015-01-20T16:49:00Z">
        <w:del w:id="1843" w:author="Author" w:date="2015-03-11T15:10:00Z">
          <w:r w:rsidDel="00005840">
            <w:delText>2.3.2 Define a guild</w:delText>
          </w:r>
          <w:r w:rsidDel="00005840">
            <w:tab/>
            <w:delText>13</w:delText>
          </w:r>
        </w:del>
      </w:ins>
    </w:p>
    <w:p w14:paraId="5C8E15FF" w14:textId="77777777" w:rsidR="0022241D" w:rsidDel="00005840" w:rsidRDefault="0022241D">
      <w:pPr>
        <w:pStyle w:val="TOC3"/>
        <w:rPr>
          <w:ins w:id="1844" w:author="Author" w:date="2015-01-20T16:49:00Z"/>
          <w:del w:id="1845" w:author="Author" w:date="2015-03-11T15:10:00Z"/>
          <w:rFonts w:asciiTheme="minorHAnsi" w:eastAsiaTheme="minorEastAsia" w:hAnsiTheme="minorHAnsi" w:cstheme="minorBidi"/>
          <w:bCs w:val="0"/>
          <w:sz w:val="22"/>
          <w:szCs w:val="22"/>
        </w:rPr>
      </w:pPr>
      <w:ins w:id="1846" w:author="Author" w:date="2015-01-20T16:49:00Z">
        <w:del w:id="1847" w:author="Author" w:date="2015-03-11T15:10:00Z">
          <w:r w:rsidDel="00005840">
            <w:delText>2.3.3 Example of building a policy</w:delText>
          </w:r>
          <w:r w:rsidDel="00005840">
            <w:tab/>
            <w:delText>13</w:delText>
          </w:r>
        </w:del>
      </w:ins>
    </w:p>
    <w:p w14:paraId="51EECAA7" w14:textId="77777777" w:rsidR="0022241D" w:rsidDel="00005840" w:rsidRDefault="0022241D">
      <w:pPr>
        <w:pStyle w:val="TOC3"/>
        <w:rPr>
          <w:ins w:id="1848" w:author="Author" w:date="2015-01-20T16:49:00Z"/>
          <w:del w:id="1849" w:author="Author" w:date="2015-03-11T15:10:00Z"/>
          <w:rFonts w:asciiTheme="minorHAnsi" w:eastAsiaTheme="minorEastAsia" w:hAnsiTheme="minorHAnsi" w:cstheme="minorBidi"/>
          <w:bCs w:val="0"/>
          <w:sz w:val="22"/>
          <w:szCs w:val="22"/>
        </w:rPr>
      </w:pPr>
      <w:ins w:id="1850" w:author="Author" w:date="2015-01-20T16:49:00Z">
        <w:del w:id="1851" w:author="Author" w:date="2015-03-11T15:10:00Z">
          <w:r w:rsidDel="00005840">
            <w:delText>2.3.4 Install a policy</w:delText>
          </w:r>
          <w:r w:rsidDel="00005840">
            <w:tab/>
            <w:delText>14</w:delText>
          </w:r>
        </w:del>
      </w:ins>
    </w:p>
    <w:p w14:paraId="50E13B8A" w14:textId="77777777" w:rsidR="0022241D" w:rsidDel="00005840" w:rsidRDefault="0022241D">
      <w:pPr>
        <w:pStyle w:val="TOC3"/>
        <w:rPr>
          <w:ins w:id="1852" w:author="Author" w:date="2015-01-20T16:49:00Z"/>
          <w:del w:id="1853" w:author="Author" w:date="2015-03-11T15:10:00Z"/>
          <w:rFonts w:asciiTheme="minorHAnsi" w:eastAsiaTheme="minorEastAsia" w:hAnsiTheme="minorHAnsi" w:cstheme="minorBidi"/>
          <w:bCs w:val="0"/>
          <w:sz w:val="22"/>
          <w:szCs w:val="22"/>
        </w:rPr>
      </w:pPr>
      <w:ins w:id="1854" w:author="Author" w:date="2015-01-20T16:49:00Z">
        <w:del w:id="1855" w:author="Author" w:date="2015-03-11T15:10:00Z">
          <w:r w:rsidDel="00005840">
            <w:delText>2.3.5 Add an application to a guild</w:delText>
          </w:r>
          <w:r w:rsidDel="00005840">
            <w:tab/>
            <w:delText>14</w:delText>
          </w:r>
        </w:del>
      </w:ins>
    </w:p>
    <w:p w14:paraId="6BB5F2EC" w14:textId="77777777" w:rsidR="0022241D" w:rsidDel="00005840" w:rsidRDefault="0022241D">
      <w:pPr>
        <w:pStyle w:val="TOC3"/>
        <w:rPr>
          <w:ins w:id="1856" w:author="Author" w:date="2015-01-20T16:49:00Z"/>
          <w:del w:id="1857" w:author="Author" w:date="2015-03-11T15:10:00Z"/>
          <w:rFonts w:asciiTheme="minorHAnsi" w:eastAsiaTheme="minorEastAsia" w:hAnsiTheme="minorHAnsi" w:cstheme="minorBidi"/>
          <w:bCs w:val="0"/>
          <w:sz w:val="22"/>
          <w:szCs w:val="22"/>
        </w:rPr>
      </w:pPr>
      <w:ins w:id="1858" w:author="Author" w:date="2015-01-20T16:49:00Z">
        <w:del w:id="1859" w:author="Author" w:date="2015-03-11T15:10:00Z">
          <w:r w:rsidDel="00005840">
            <w:delText>2.3.6 Add a user to a guild</w:delText>
          </w:r>
          <w:r w:rsidDel="00005840">
            <w:tab/>
            <w:delText>15</w:delText>
          </w:r>
        </w:del>
      </w:ins>
    </w:p>
    <w:p w14:paraId="3E35471D" w14:textId="77777777" w:rsidR="0022241D" w:rsidDel="00005840" w:rsidRDefault="0022241D">
      <w:pPr>
        <w:pStyle w:val="TOC3"/>
        <w:rPr>
          <w:ins w:id="1860" w:author="Author" w:date="2015-01-20T16:49:00Z"/>
          <w:del w:id="1861" w:author="Author" w:date="2015-03-11T15:10:00Z"/>
          <w:rFonts w:asciiTheme="minorHAnsi" w:eastAsiaTheme="minorEastAsia" w:hAnsiTheme="minorHAnsi" w:cstheme="minorBidi"/>
          <w:bCs w:val="0"/>
          <w:sz w:val="22"/>
          <w:szCs w:val="22"/>
        </w:rPr>
      </w:pPr>
      <w:ins w:id="1862" w:author="Author" w:date="2015-01-20T16:49:00Z">
        <w:del w:id="1863" w:author="Author" w:date="2015-03-11T15:10:00Z">
          <w:r w:rsidDel="00005840">
            <w:delText>2.3.7 Delegating membership certificate</w:delText>
          </w:r>
          <w:r w:rsidDel="00005840">
            <w:tab/>
            <w:delText>16</w:delText>
          </w:r>
        </w:del>
      </w:ins>
    </w:p>
    <w:p w14:paraId="1CF5F549" w14:textId="77777777" w:rsidR="0022241D" w:rsidDel="00005840" w:rsidRDefault="0022241D">
      <w:pPr>
        <w:pStyle w:val="TOC3"/>
        <w:rPr>
          <w:ins w:id="1864" w:author="Author" w:date="2015-01-20T16:49:00Z"/>
          <w:del w:id="1865" w:author="Author" w:date="2015-03-11T15:10:00Z"/>
          <w:rFonts w:asciiTheme="minorHAnsi" w:eastAsiaTheme="minorEastAsia" w:hAnsiTheme="minorHAnsi" w:cstheme="minorBidi"/>
          <w:bCs w:val="0"/>
          <w:sz w:val="22"/>
          <w:szCs w:val="22"/>
        </w:rPr>
      </w:pPr>
      <w:ins w:id="1866" w:author="Author" w:date="2015-01-20T16:49:00Z">
        <w:del w:id="1867" w:author="Author" w:date="2015-03-11T15:10:00Z">
          <w:r w:rsidDel="00005840">
            <w:delText>2.3.8 Add a guild equivalence certificate to an application</w:delText>
          </w:r>
          <w:r w:rsidDel="00005840">
            <w:tab/>
            <w:delText>18</w:delText>
          </w:r>
        </w:del>
      </w:ins>
    </w:p>
    <w:p w14:paraId="22CFAB84" w14:textId="77777777" w:rsidR="0022241D" w:rsidDel="00005840" w:rsidRDefault="0022241D">
      <w:pPr>
        <w:pStyle w:val="TOC3"/>
        <w:rPr>
          <w:ins w:id="1868" w:author="Author" w:date="2015-01-20T16:49:00Z"/>
          <w:del w:id="1869" w:author="Author" w:date="2015-03-11T15:10:00Z"/>
          <w:rFonts w:asciiTheme="minorHAnsi" w:eastAsiaTheme="minorEastAsia" w:hAnsiTheme="minorHAnsi" w:cstheme="minorBidi"/>
          <w:bCs w:val="0"/>
          <w:sz w:val="22"/>
          <w:szCs w:val="22"/>
        </w:rPr>
      </w:pPr>
      <w:ins w:id="1870" w:author="Author" w:date="2015-01-20T16:49:00Z">
        <w:del w:id="1871" w:author="Author" w:date="2015-03-11T15:10:00Z">
          <w:r w:rsidDel="00005840">
            <w:delText>2.3.9 Certificate revocation</w:delText>
          </w:r>
          <w:r w:rsidDel="00005840">
            <w:tab/>
            <w:delText>18</w:delText>
          </w:r>
        </w:del>
      </w:ins>
    </w:p>
    <w:p w14:paraId="13F3B10F" w14:textId="77777777" w:rsidR="0022241D" w:rsidDel="00005840" w:rsidRDefault="0022241D">
      <w:pPr>
        <w:pStyle w:val="TOC3"/>
        <w:rPr>
          <w:ins w:id="1872" w:author="Author" w:date="2015-01-20T16:49:00Z"/>
          <w:del w:id="1873" w:author="Author" w:date="2015-03-11T15:10:00Z"/>
          <w:rFonts w:asciiTheme="minorHAnsi" w:eastAsiaTheme="minorEastAsia" w:hAnsiTheme="minorHAnsi" w:cstheme="minorBidi"/>
          <w:bCs w:val="0"/>
          <w:sz w:val="22"/>
          <w:szCs w:val="22"/>
        </w:rPr>
      </w:pPr>
      <w:ins w:id="1874" w:author="Author" w:date="2015-01-20T16:49:00Z">
        <w:del w:id="1875" w:author="Author" w:date="2015-03-11T15:10:00Z">
          <w:r w:rsidDel="00005840">
            <w:delText>2.3.10 Distribution of policy updates and membership certificates</w:delText>
          </w:r>
          <w:r w:rsidDel="00005840">
            <w:tab/>
            <w:delText>19</w:delText>
          </w:r>
        </w:del>
      </w:ins>
    </w:p>
    <w:p w14:paraId="06DC5895" w14:textId="77777777" w:rsidR="0022241D" w:rsidDel="00005840" w:rsidRDefault="0022241D">
      <w:pPr>
        <w:pStyle w:val="TOC3"/>
        <w:rPr>
          <w:ins w:id="1876" w:author="Author" w:date="2015-01-20T16:49:00Z"/>
          <w:del w:id="1877" w:author="Author" w:date="2015-03-11T15:10:00Z"/>
          <w:rFonts w:asciiTheme="minorHAnsi" w:eastAsiaTheme="minorEastAsia" w:hAnsiTheme="minorHAnsi" w:cstheme="minorBidi"/>
          <w:bCs w:val="0"/>
          <w:sz w:val="22"/>
          <w:szCs w:val="22"/>
        </w:rPr>
      </w:pPr>
      <w:ins w:id="1878" w:author="Author" w:date="2015-01-20T16:49:00Z">
        <w:del w:id="1879" w:author="Author" w:date="2015-03-11T15:10:00Z">
          <w:r w:rsidDel="00005840">
            <w:delText>2.3.11 Application Manifest</w:delText>
          </w:r>
          <w:r w:rsidDel="00005840">
            <w:tab/>
            <w:delText>21</w:delText>
          </w:r>
        </w:del>
      </w:ins>
    </w:p>
    <w:p w14:paraId="4E3EEE39" w14:textId="77777777" w:rsidR="0022241D" w:rsidDel="00005840" w:rsidRDefault="0022241D">
      <w:pPr>
        <w:pStyle w:val="TOC2"/>
        <w:rPr>
          <w:ins w:id="1880" w:author="Author" w:date="2015-01-20T16:49:00Z"/>
          <w:del w:id="1881" w:author="Author" w:date="2015-03-11T15:10:00Z"/>
          <w:rFonts w:asciiTheme="minorHAnsi" w:eastAsiaTheme="minorEastAsia" w:hAnsiTheme="minorHAnsi" w:cstheme="minorBidi"/>
          <w:sz w:val="22"/>
        </w:rPr>
      </w:pPr>
      <w:ins w:id="1882" w:author="Author" w:date="2015-01-20T16:49:00Z">
        <w:del w:id="1883" w:author="Author" w:date="2015-03-11T15:10:00Z">
          <w:r w:rsidDel="00005840">
            <w:delText>2.4 Access validation</w:delText>
          </w:r>
          <w:r w:rsidDel="00005840">
            <w:tab/>
            <w:delText>22</w:delText>
          </w:r>
        </w:del>
      </w:ins>
    </w:p>
    <w:p w14:paraId="5F45CCFC" w14:textId="77777777" w:rsidR="0022241D" w:rsidDel="00005840" w:rsidRDefault="0022241D">
      <w:pPr>
        <w:pStyle w:val="TOC3"/>
        <w:rPr>
          <w:ins w:id="1884" w:author="Author" w:date="2015-01-20T16:49:00Z"/>
          <w:del w:id="1885" w:author="Author" w:date="2015-03-11T15:10:00Z"/>
          <w:rFonts w:asciiTheme="minorHAnsi" w:eastAsiaTheme="minorEastAsia" w:hAnsiTheme="minorHAnsi" w:cstheme="minorBidi"/>
          <w:bCs w:val="0"/>
          <w:sz w:val="22"/>
          <w:szCs w:val="22"/>
        </w:rPr>
      </w:pPr>
      <w:ins w:id="1886" w:author="Author" w:date="2015-01-20T16:49:00Z">
        <w:del w:id="1887" w:author="Author" w:date="2015-03-11T15:10:00Z">
          <w:r w:rsidDel="00005840">
            <w:delText>2.4.1 Validation flow</w:delText>
          </w:r>
          <w:r w:rsidDel="00005840">
            <w:tab/>
            <w:delText>22</w:delText>
          </w:r>
        </w:del>
      </w:ins>
    </w:p>
    <w:p w14:paraId="13D5B5F1" w14:textId="77777777" w:rsidR="0022241D" w:rsidDel="00005840" w:rsidRDefault="0022241D">
      <w:pPr>
        <w:pStyle w:val="TOC3"/>
        <w:rPr>
          <w:ins w:id="1888" w:author="Author" w:date="2015-01-20T16:49:00Z"/>
          <w:del w:id="1889" w:author="Author" w:date="2015-03-11T15:10:00Z"/>
          <w:rFonts w:asciiTheme="minorHAnsi" w:eastAsiaTheme="minorEastAsia" w:hAnsiTheme="minorHAnsi" w:cstheme="minorBidi"/>
          <w:bCs w:val="0"/>
          <w:sz w:val="22"/>
          <w:szCs w:val="22"/>
        </w:rPr>
      </w:pPr>
      <w:ins w:id="1890" w:author="Author" w:date="2015-01-20T16:49:00Z">
        <w:del w:id="1891" w:author="Author" w:date="2015-03-11T15:10:00Z">
          <w:r w:rsidDel="00005840">
            <w:delText>2.4.2 Validating a consumer policy</w:delText>
          </w:r>
          <w:r w:rsidDel="00005840">
            <w:tab/>
            <w:delText>23</w:delText>
          </w:r>
        </w:del>
      </w:ins>
    </w:p>
    <w:p w14:paraId="08B1A297" w14:textId="77777777" w:rsidR="0022241D" w:rsidDel="00005840" w:rsidRDefault="0022241D">
      <w:pPr>
        <w:pStyle w:val="TOC3"/>
        <w:rPr>
          <w:ins w:id="1892" w:author="Author" w:date="2015-01-20T16:49:00Z"/>
          <w:del w:id="1893" w:author="Author" w:date="2015-03-11T15:10:00Z"/>
          <w:rFonts w:asciiTheme="minorHAnsi" w:eastAsiaTheme="minorEastAsia" w:hAnsiTheme="minorHAnsi" w:cstheme="minorBidi"/>
          <w:bCs w:val="0"/>
          <w:sz w:val="22"/>
          <w:szCs w:val="22"/>
        </w:rPr>
      </w:pPr>
      <w:ins w:id="1894" w:author="Author" w:date="2015-01-20T16:49:00Z">
        <w:del w:id="1895" w:author="Author" w:date="2015-03-11T15:10:00Z">
          <w:r w:rsidDel="00005840">
            <w:delText>2.4.3 Exchanging the membership certificates during session establishment</w:delText>
          </w:r>
          <w:r w:rsidDel="00005840">
            <w:tab/>
            <w:delText>24</w:delText>
          </w:r>
        </w:del>
      </w:ins>
    </w:p>
    <w:p w14:paraId="21B72BA3" w14:textId="77777777" w:rsidR="0022241D" w:rsidDel="00005840" w:rsidRDefault="0022241D">
      <w:pPr>
        <w:pStyle w:val="TOC3"/>
        <w:rPr>
          <w:ins w:id="1896" w:author="Author" w:date="2015-01-20T16:49:00Z"/>
          <w:del w:id="1897" w:author="Author" w:date="2015-03-11T15:10:00Z"/>
          <w:rFonts w:asciiTheme="minorHAnsi" w:eastAsiaTheme="minorEastAsia" w:hAnsiTheme="minorHAnsi" w:cstheme="minorBidi"/>
          <w:bCs w:val="0"/>
          <w:sz w:val="22"/>
          <w:szCs w:val="22"/>
        </w:rPr>
      </w:pPr>
      <w:ins w:id="1898" w:author="Author" w:date="2015-01-20T16:49:00Z">
        <w:del w:id="1899" w:author="Author" w:date="2015-03-11T15:10:00Z">
          <w:r w:rsidDel="00005840">
            <w:delText>2.4.4 Anonymous session</w:delText>
          </w:r>
          <w:r w:rsidDel="00005840">
            <w:tab/>
            <w:delText>25</w:delText>
          </w:r>
        </w:del>
      </w:ins>
    </w:p>
    <w:p w14:paraId="0B11C936" w14:textId="77777777" w:rsidR="0022241D" w:rsidDel="00005840" w:rsidRDefault="0022241D">
      <w:pPr>
        <w:pStyle w:val="TOC3"/>
        <w:rPr>
          <w:ins w:id="1900" w:author="Author" w:date="2015-01-20T16:49:00Z"/>
          <w:del w:id="1901" w:author="Author" w:date="2015-03-11T15:10:00Z"/>
          <w:rFonts w:asciiTheme="minorHAnsi" w:eastAsiaTheme="minorEastAsia" w:hAnsiTheme="minorHAnsi" w:cstheme="minorBidi"/>
          <w:bCs w:val="0"/>
          <w:sz w:val="22"/>
          <w:szCs w:val="22"/>
        </w:rPr>
      </w:pPr>
      <w:ins w:id="1902" w:author="Author" w:date="2015-01-20T16:49:00Z">
        <w:del w:id="1903" w:author="Author" w:date="2015-03-11T15:10:00Z">
          <w:r w:rsidDel="00005840">
            <w:delText>2.4.5 Validating an admin user</w:delText>
          </w:r>
          <w:r w:rsidDel="00005840">
            <w:tab/>
            <w:delText>27</w:delText>
          </w:r>
        </w:del>
      </w:ins>
    </w:p>
    <w:p w14:paraId="4460CA8C" w14:textId="77777777" w:rsidR="0022241D" w:rsidDel="00005840" w:rsidRDefault="0022241D">
      <w:pPr>
        <w:pStyle w:val="TOC3"/>
        <w:rPr>
          <w:ins w:id="1904" w:author="Author" w:date="2015-01-20T16:49:00Z"/>
          <w:del w:id="1905" w:author="Author" w:date="2015-03-11T15:10:00Z"/>
          <w:rFonts w:asciiTheme="minorHAnsi" w:eastAsiaTheme="minorEastAsia" w:hAnsiTheme="minorHAnsi" w:cstheme="minorBidi"/>
          <w:bCs w:val="0"/>
          <w:sz w:val="22"/>
          <w:szCs w:val="22"/>
        </w:rPr>
      </w:pPr>
      <w:ins w:id="1906" w:author="Author" w:date="2015-01-20T16:49:00Z">
        <w:del w:id="1907" w:author="Author" w:date="2015-03-11T15:10:00Z">
          <w:r w:rsidDel="00005840">
            <w:delText>2.4.6 Emitting a session-based signal</w:delText>
          </w:r>
          <w:r w:rsidDel="00005840">
            <w:tab/>
            <w:delText>27</w:delText>
          </w:r>
        </w:del>
      </w:ins>
    </w:p>
    <w:p w14:paraId="504743F6" w14:textId="77777777" w:rsidR="0022241D" w:rsidDel="00005840" w:rsidRDefault="0022241D">
      <w:pPr>
        <w:pStyle w:val="TOC2"/>
        <w:rPr>
          <w:ins w:id="1908" w:author="Author" w:date="2015-01-20T16:49:00Z"/>
          <w:del w:id="1909" w:author="Author" w:date="2015-03-11T15:10:00Z"/>
          <w:rFonts w:asciiTheme="minorHAnsi" w:eastAsiaTheme="minorEastAsia" w:hAnsiTheme="minorHAnsi" w:cstheme="minorBidi"/>
          <w:sz w:val="22"/>
        </w:rPr>
      </w:pPr>
      <w:ins w:id="1910" w:author="Author" w:date="2015-01-20T16:49:00Z">
        <w:del w:id="1911" w:author="Author" w:date="2015-03-11T15:10:00Z">
          <w:r w:rsidDel="00005840">
            <w:delText>2.5 Authorization data format</w:delText>
          </w:r>
          <w:r w:rsidDel="00005840">
            <w:tab/>
            <w:delText>28</w:delText>
          </w:r>
        </w:del>
      </w:ins>
    </w:p>
    <w:p w14:paraId="59070BCF" w14:textId="77777777" w:rsidR="0022241D" w:rsidDel="00005840" w:rsidRDefault="0022241D">
      <w:pPr>
        <w:pStyle w:val="TOC3"/>
        <w:rPr>
          <w:ins w:id="1912" w:author="Author" w:date="2015-01-20T16:49:00Z"/>
          <w:del w:id="1913" w:author="Author" w:date="2015-03-11T15:10:00Z"/>
          <w:rFonts w:asciiTheme="minorHAnsi" w:eastAsiaTheme="minorEastAsia" w:hAnsiTheme="minorHAnsi" w:cstheme="minorBidi"/>
          <w:bCs w:val="0"/>
          <w:sz w:val="22"/>
          <w:szCs w:val="22"/>
        </w:rPr>
      </w:pPr>
      <w:ins w:id="1914" w:author="Author" w:date="2015-01-20T16:49:00Z">
        <w:del w:id="1915" w:author="Author" w:date="2015-03-11T15:10:00Z">
          <w:r w:rsidDel="00005840">
            <w:delText>2.5.1 The format is binary and exchanged between peers using AllJoyn marshalling</w:delText>
          </w:r>
          <w:r w:rsidDel="00005840">
            <w:tab/>
            <w:delText>28</w:delText>
          </w:r>
        </w:del>
      </w:ins>
    </w:p>
    <w:p w14:paraId="7E5CDD10" w14:textId="77777777" w:rsidR="0022241D" w:rsidDel="00005840" w:rsidRDefault="0022241D">
      <w:pPr>
        <w:pStyle w:val="TOC3"/>
        <w:rPr>
          <w:ins w:id="1916" w:author="Author" w:date="2015-01-20T16:49:00Z"/>
          <w:del w:id="1917" w:author="Author" w:date="2015-03-11T15:10:00Z"/>
          <w:rFonts w:asciiTheme="minorHAnsi" w:eastAsiaTheme="minorEastAsia" w:hAnsiTheme="minorHAnsi" w:cstheme="minorBidi"/>
          <w:bCs w:val="0"/>
          <w:sz w:val="22"/>
          <w:szCs w:val="22"/>
        </w:rPr>
      </w:pPr>
      <w:ins w:id="1918" w:author="Author" w:date="2015-01-20T16:49:00Z">
        <w:del w:id="1919" w:author="Author" w:date="2015-03-11T15:10:00Z">
          <w:r w:rsidDel="00005840">
            <w:delText>2.5.2 Format Structure</w:delText>
          </w:r>
          <w:r w:rsidDel="00005840">
            <w:tab/>
            <w:delText>29</w:delText>
          </w:r>
        </w:del>
      </w:ins>
    </w:p>
    <w:p w14:paraId="4B9998FC" w14:textId="77777777" w:rsidR="0022241D" w:rsidDel="00005840" w:rsidRDefault="0022241D">
      <w:pPr>
        <w:pStyle w:val="TOC3"/>
        <w:rPr>
          <w:ins w:id="1920" w:author="Author" w:date="2015-01-20T16:49:00Z"/>
          <w:del w:id="1921" w:author="Author" w:date="2015-03-11T15:10:00Z"/>
          <w:rFonts w:asciiTheme="minorHAnsi" w:eastAsiaTheme="minorEastAsia" w:hAnsiTheme="minorHAnsi" w:cstheme="minorBidi"/>
          <w:bCs w:val="0"/>
          <w:sz w:val="22"/>
          <w:szCs w:val="22"/>
        </w:rPr>
      </w:pPr>
      <w:ins w:id="1922" w:author="Author" w:date="2015-01-20T16:49:00Z">
        <w:del w:id="1923" w:author="Author" w:date="2015-03-11T15:10:00Z">
          <w:r w:rsidDel="00005840">
            <w:delText>2.5.3 Policy Templates</w:delText>
          </w:r>
          <w:r w:rsidDel="00005840">
            <w:tab/>
            <w:delText>33</w:delText>
          </w:r>
        </w:del>
      </w:ins>
    </w:p>
    <w:p w14:paraId="5E8EE438" w14:textId="77777777" w:rsidR="0022241D" w:rsidDel="00005840" w:rsidRDefault="0022241D">
      <w:pPr>
        <w:pStyle w:val="TOC2"/>
        <w:rPr>
          <w:ins w:id="1924" w:author="Author" w:date="2015-01-20T16:49:00Z"/>
          <w:del w:id="1925" w:author="Author" w:date="2015-03-11T15:10:00Z"/>
          <w:rFonts w:asciiTheme="minorHAnsi" w:eastAsiaTheme="minorEastAsia" w:hAnsiTheme="minorHAnsi" w:cstheme="minorBidi"/>
          <w:sz w:val="22"/>
        </w:rPr>
      </w:pPr>
      <w:ins w:id="1926" w:author="Author" w:date="2015-01-20T16:49:00Z">
        <w:del w:id="1927" w:author="Author" w:date="2015-03-11T15:10:00Z">
          <w:r w:rsidDel="00005840">
            <w:delText>2.6 Certificates</w:delText>
          </w:r>
          <w:r w:rsidDel="00005840">
            <w:tab/>
            <w:delText>33</w:delText>
          </w:r>
        </w:del>
      </w:ins>
    </w:p>
    <w:p w14:paraId="2AD62F08" w14:textId="77777777" w:rsidR="0022241D" w:rsidDel="00005840" w:rsidRDefault="0022241D">
      <w:pPr>
        <w:pStyle w:val="TOC3"/>
        <w:rPr>
          <w:ins w:id="1928" w:author="Author" w:date="2015-01-20T16:49:00Z"/>
          <w:del w:id="1929" w:author="Author" w:date="2015-03-11T15:10:00Z"/>
          <w:rFonts w:asciiTheme="minorHAnsi" w:eastAsiaTheme="minorEastAsia" w:hAnsiTheme="minorHAnsi" w:cstheme="minorBidi"/>
          <w:bCs w:val="0"/>
          <w:sz w:val="22"/>
          <w:szCs w:val="22"/>
        </w:rPr>
      </w:pPr>
      <w:ins w:id="1930" w:author="Author" w:date="2015-01-20T16:49:00Z">
        <w:del w:id="1931" w:author="Author" w:date="2015-03-11T15:10:00Z">
          <w:r w:rsidDel="00005840">
            <w:delText>2.6.1 Main Certificate Structure</w:delText>
          </w:r>
          <w:r w:rsidDel="00005840">
            <w:tab/>
            <w:delText>33</w:delText>
          </w:r>
        </w:del>
      </w:ins>
    </w:p>
    <w:p w14:paraId="75D714F4" w14:textId="77777777" w:rsidR="0022241D" w:rsidDel="00005840" w:rsidRDefault="0022241D">
      <w:pPr>
        <w:pStyle w:val="TOC3"/>
        <w:rPr>
          <w:ins w:id="1932" w:author="Author" w:date="2015-01-20T16:49:00Z"/>
          <w:del w:id="1933" w:author="Author" w:date="2015-03-11T15:10:00Z"/>
          <w:rFonts w:asciiTheme="minorHAnsi" w:eastAsiaTheme="minorEastAsia" w:hAnsiTheme="minorHAnsi" w:cstheme="minorBidi"/>
          <w:bCs w:val="0"/>
          <w:sz w:val="22"/>
          <w:szCs w:val="22"/>
        </w:rPr>
      </w:pPr>
      <w:ins w:id="1934" w:author="Author" w:date="2015-01-20T16:49:00Z">
        <w:del w:id="1935" w:author="Author" w:date="2015-03-11T15:10:00Z">
          <w:r w:rsidDel="00005840">
            <w:delText>2.6.2 Identity certificate</w:delText>
          </w:r>
          <w:r w:rsidDel="00005840">
            <w:tab/>
            <w:delText>34</w:delText>
          </w:r>
        </w:del>
      </w:ins>
    </w:p>
    <w:p w14:paraId="574BC6AE" w14:textId="77777777" w:rsidR="0022241D" w:rsidDel="00005840" w:rsidRDefault="0022241D">
      <w:pPr>
        <w:pStyle w:val="TOC3"/>
        <w:rPr>
          <w:ins w:id="1936" w:author="Author" w:date="2015-01-20T16:49:00Z"/>
          <w:del w:id="1937" w:author="Author" w:date="2015-03-11T15:10:00Z"/>
          <w:rFonts w:asciiTheme="minorHAnsi" w:eastAsiaTheme="minorEastAsia" w:hAnsiTheme="minorHAnsi" w:cstheme="minorBidi"/>
          <w:bCs w:val="0"/>
          <w:sz w:val="22"/>
          <w:szCs w:val="22"/>
        </w:rPr>
      </w:pPr>
      <w:ins w:id="1938" w:author="Author" w:date="2015-01-20T16:49:00Z">
        <w:del w:id="1939" w:author="Author" w:date="2015-03-11T15:10:00Z">
          <w:r w:rsidDel="00005840">
            <w:delText>2.6.3 Membership certificate</w:delText>
          </w:r>
          <w:r w:rsidDel="00005840">
            <w:tab/>
            <w:delText>35</w:delText>
          </w:r>
        </w:del>
      </w:ins>
    </w:p>
    <w:p w14:paraId="1111ECBC" w14:textId="77777777" w:rsidR="0022241D" w:rsidDel="00005840" w:rsidRDefault="0022241D">
      <w:pPr>
        <w:pStyle w:val="TOC3"/>
        <w:rPr>
          <w:ins w:id="1940" w:author="Author" w:date="2015-01-20T16:49:00Z"/>
          <w:del w:id="1941" w:author="Author" w:date="2015-03-11T15:10:00Z"/>
          <w:rFonts w:asciiTheme="minorHAnsi" w:eastAsiaTheme="minorEastAsia" w:hAnsiTheme="minorHAnsi" w:cstheme="minorBidi"/>
          <w:bCs w:val="0"/>
          <w:sz w:val="22"/>
          <w:szCs w:val="22"/>
        </w:rPr>
      </w:pPr>
      <w:ins w:id="1942" w:author="Author" w:date="2015-01-20T16:49:00Z">
        <w:del w:id="1943" w:author="Author" w:date="2015-03-11T15:10:00Z">
          <w:r w:rsidDel="00005840">
            <w:delText>2.6.4 Guild equivalence certificate</w:delText>
          </w:r>
          <w:r w:rsidDel="00005840">
            <w:tab/>
            <w:delText>35</w:delText>
          </w:r>
        </w:del>
      </w:ins>
    </w:p>
    <w:p w14:paraId="77B3B4DF" w14:textId="77777777" w:rsidR="0022241D" w:rsidDel="00005840" w:rsidRDefault="0022241D">
      <w:pPr>
        <w:pStyle w:val="TOC3"/>
        <w:rPr>
          <w:ins w:id="1944" w:author="Author" w:date="2015-01-20T16:49:00Z"/>
          <w:del w:id="1945" w:author="Author" w:date="2015-03-11T15:10:00Z"/>
          <w:rFonts w:asciiTheme="minorHAnsi" w:eastAsiaTheme="minorEastAsia" w:hAnsiTheme="minorHAnsi" w:cstheme="minorBidi"/>
          <w:bCs w:val="0"/>
          <w:sz w:val="22"/>
          <w:szCs w:val="22"/>
        </w:rPr>
      </w:pPr>
      <w:ins w:id="1946" w:author="Author" w:date="2015-01-20T16:49:00Z">
        <w:del w:id="1947" w:author="Author" w:date="2015-03-11T15:10:00Z">
          <w:r w:rsidDel="00005840">
            <w:delText>2.6.5 User equivalence certificate</w:delText>
          </w:r>
          <w:r w:rsidDel="00005840">
            <w:tab/>
            <w:delText>36</w:delText>
          </w:r>
        </w:del>
      </w:ins>
    </w:p>
    <w:p w14:paraId="442EC147" w14:textId="77777777" w:rsidR="0022241D" w:rsidDel="00005840" w:rsidRDefault="0022241D">
      <w:pPr>
        <w:pStyle w:val="TOC2"/>
        <w:rPr>
          <w:ins w:id="1948" w:author="Author" w:date="2015-01-20T16:49:00Z"/>
          <w:del w:id="1949" w:author="Author" w:date="2015-03-11T15:10:00Z"/>
          <w:rFonts w:asciiTheme="minorHAnsi" w:eastAsiaTheme="minorEastAsia" w:hAnsiTheme="minorHAnsi" w:cstheme="minorBidi"/>
          <w:sz w:val="22"/>
        </w:rPr>
      </w:pPr>
      <w:ins w:id="1950" w:author="Author" w:date="2015-01-20T16:49:00Z">
        <w:del w:id="1951" w:author="Author" w:date="2015-03-11T15:10:00Z">
          <w:r w:rsidDel="00005840">
            <w:delText>2.7 Sample use cases</w:delText>
          </w:r>
          <w:r w:rsidDel="00005840">
            <w:tab/>
            <w:delText>36</w:delText>
          </w:r>
        </w:del>
      </w:ins>
    </w:p>
    <w:p w14:paraId="50B99AC8" w14:textId="77777777" w:rsidR="0022241D" w:rsidDel="00005840" w:rsidRDefault="0022241D">
      <w:pPr>
        <w:pStyle w:val="TOC3"/>
        <w:rPr>
          <w:ins w:id="1952" w:author="Author" w:date="2015-01-20T16:49:00Z"/>
          <w:del w:id="1953" w:author="Author" w:date="2015-03-11T15:10:00Z"/>
          <w:rFonts w:asciiTheme="minorHAnsi" w:eastAsiaTheme="minorEastAsia" w:hAnsiTheme="minorHAnsi" w:cstheme="minorBidi"/>
          <w:bCs w:val="0"/>
          <w:sz w:val="22"/>
          <w:szCs w:val="22"/>
        </w:rPr>
      </w:pPr>
      <w:ins w:id="1954" w:author="Author" w:date="2015-01-20T16:49:00Z">
        <w:del w:id="1955" w:author="Author" w:date="2015-03-11T15:10:00Z">
          <w:r w:rsidDel="00005840">
            <w:delText>2.7.1 Users and devices</w:delText>
          </w:r>
          <w:r w:rsidDel="00005840">
            <w:tab/>
            <w:delText>36</w:delText>
          </w:r>
        </w:del>
      </w:ins>
    </w:p>
    <w:p w14:paraId="7B73CA43" w14:textId="77777777" w:rsidR="0022241D" w:rsidDel="00005840" w:rsidRDefault="0022241D">
      <w:pPr>
        <w:pStyle w:val="TOC3"/>
        <w:rPr>
          <w:ins w:id="1956" w:author="Author" w:date="2015-01-20T16:49:00Z"/>
          <w:del w:id="1957" w:author="Author" w:date="2015-03-11T15:10:00Z"/>
          <w:rFonts w:asciiTheme="minorHAnsi" w:eastAsiaTheme="minorEastAsia" w:hAnsiTheme="minorHAnsi" w:cstheme="minorBidi"/>
          <w:bCs w:val="0"/>
          <w:sz w:val="22"/>
          <w:szCs w:val="22"/>
        </w:rPr>
      </w:pPr>
      <w:ins w:id="1958" w:author="Author" w:date="2015-01-20T16:49:00Z">
        <w:del w:id="1959" w:author="Author" w:date="2015-03-11T15:10:00Z">
          <w:r w:rsidDel="00005840">
            <w:delText>2.7.2 Users set up by Dad</w:delText>
          </w:r>
          <w:r w:rsidDel="00005840">
            <w:tab/>
            <w:delText>37</w:delText>
          </w:r>
        </w:del>
      </w:ins>
    </w:p>
    <w:p w14:paraId="242363DA" w14:textId="77777777" w:rsidR="0022241D" w:rsidDel="00005840" w:rsidRDefault="0022241D">
      <w:pPr>
        <w:pStyle w:val="TOC3"/>
        <w:rPr>
          <w:ins w:id="1960" w:author="Author" w:date="2015-01-20T16:49:00Z"/>
          <w:del w:id="1961" w:author="Author" w:date="2015-03-11T15:10:00Z"/>
          <w:rFonts w:asciiTheme="minorHAnsi" w:eastAsiaTheme="minorEastAsia" w:hAnsiTheme="minorHAnsi" w:cstheme="minorBidi"/>
          <w:bCs w:val="0"/>
          <w:sz w:val="22"/>
          <w:szCs w:val="22"/>
        </w:rPr>
      </w:pPr>
      <w:ins w:id="1962" w:author="Author" w:date="2015-01-20T16:49:00Z">
        <w:del w:id="1963" w:author="Author" w:date="2015-03-11T15:10:00Z">
          <w:r w:rsidDel="00005840">
            <w:delText>2.7.3 Living room set up by Dad</w:delText>
          </w:r>
          <w:r w:rsidDel="00005840">
            <w:tab/>
            <w:delText>38</w:delText>
          </w:r>
        </w:del>
      </w:ins>
    </w:p>
    <w:p w14:paraId="7CBA713E" w14:textId="77777777" w:rsidR="0022241D" w:rsidDel="00005840" w:rsidRDefault="0022241D">
      <w:pPr>
        <w:pStyle w:val="TOC3"/>
        <w:rPr>
          <w:ins w:id="1964" w:author="Author" w:date="2015-01-20T16:49:00Z"/>
          <w:del w:id="1965" w:author="Author" w:date="2015-03-11T15:10:00Z"/>
          <w:rFonts w:asciiTheme="minorHAnsi" w:eastAsiaTheme="minorEastAsia" w:hAnsiTheme="minorHAnsi" w:cstheme="minorBidi"/>
          <w:bCs w:val="0"/>
          <w:sz w:val="22"/>
          <w:szCs w:val="22"/>
        </w:rPr>
      </w:pPr>
      <w:ins w:id="1966" w:author="Author" w:date="2015-01-20T16:49:00Z">
        <w:del w:id="1967" w:author="Author" w:date="2015-03-11T15:10:00Z">
          <w:r w:rsidDel="00005840">
            <w:delText>2.7.4 Son's bedroom set up by son</w:delText>
          </w:r>
          <w:r w:rsidDel="00005840">
            <w:tab/>
            <w:delText>39</w:delText>
          </w:r>
        </w:del>
      </w:ins>
    </w:p>
    <w:p w14:paraId="17974991" w14:textId="77777777" w:rsidR="0022241D" w:rsidDel="00005840" w:rsidRDefault="0022241D">
      <w:pPr>
        <w:pStyle w:val="TOC3"/>
        <w:rPr>
          <w:ins w:id="1968" w:author="Author" w:date="2015-01-20T16:49:00Z"/>
          <w:del w:id="1969" w:author="Author" w:date="2015-03-11T15:10:00Z"/>
          <w:rFonts w:asciiTheme="minorHAnsi" w:eastAsiaTheme="minorEastAsia" w:hAnsiTheme="minorHAnsi" w:cstheme="minorBidi"/>
          <w:bCs w:val="0"/>
          <w:sz w:val="22"/>
          <w:szCs w:val="22"/>
        </w:rPr>
      </w:pPr>
      <w:ins w:id="1970" w:author="Author" w:date="2015-01-20T16:49:00Z">
        <w:del w:id="1971" w:author="Author" w:date="2015-03-11T15:10:00Z">
          <w:r w:rsidDel="00005840">
            <w:delText>2.7.5 Master bedroom set up by Dad</w:delText>
          </w:r>
          <w:r w:rsidDel="00005840">
            <w:tab/>
            <w:delText>40</w:delText>
          </w:r>
        </w:del>
      </w:ins>
    </w:p>
    <w:p w14:paraId="21EE04D6" w14:textId="77777777" w:rsidR="0022241D" w:rsidDel="00005840" w:rsidRDefault="0022241D">
      <w:pPr>
        <w:pStyle w:val="TOC3"/>
        <w:rPr>
          <w:ins w:id="1972" w:author="Author" w:date="2015-01-20T16:49:00Z"/>
          <w:del w:id="1973" w:author="Author" w:date="2015-03-11T15:10:00Z"/>
          <w:rFonts w:asciiTheme="minorHAnsi" w:eastAsiaTheme="minorEastAsia" w:hAnsiTheme="minorHAnsi" w:cstheme="minorBidi"/>
          <w:bCs w:val="0"/>
          <w:sz w:val="22"/>
          <w:szCs w:val="22"/>
        </w:rPr>
      </w:pPr>
      <w:ins w:id="1974" w:author="Author" w:date="2015-01-20T16:49:00Z">
        <w:del w:id="1975" w:author="Author" w:date="2015-03-11T15:10:00Z">
          <w:r w:rsidDel="00005840">
            <w:delText>2.7.6 Son can control different TVs in the house</w:delText>
          </w:r>
          <w:r w:rsidDel="00005840">
            <w:tab/>
            <w:delText>41</w:delText>
          </w:r>
        </w:del>
      </w:ins>
    </w:p>
    <w:p w14:paraId="433C5252" w14:textId="77777777" w:rsidR="0022241D" w:rsidDel="00005840" w:rsidRDefault="0022241D">
      <w:pPr>
        <w:pStyle w:val="TOC3"/>
        <w:rPr>
          <w:ins w:id="1976" w:author="Author" w:date="2015-01-20T16:49:00Z"/>
          <w:del w:id="1977" w:author="Author" w:date="2015-03-11T15:10:00Z"/>
          <w:rFonts w:asciiTheme="minorHAnsi" w:eastAsiaTheme="minorEastAsia" w:hAnsiTheme="minorHAnsi" w:cstheme="minorBidi"/>
          <w:bCs w:val="0"/>
          <w:sz w:val="22"/>
          <w:szCs w:val="22"/>
        </w:rPr>
      </w:pPr>
      <w:ins w:id="1978" w:author="Author" w:date="2015-01-20T16:49:00Z">
        <w:del w:id="1979" w:author="Author" w:date="2015-03-11T15:10:00Z">
          <w:r w:rsidDel="00005840">
            <w:delText>2.7.7 Living room tablet controls TVs in the house</w:delText>
          </w:r>
          <w:r w:rsidDel="00005840">
            <w:tab/>
            <w:delText>42</w:delText>
          </w:r>
        </w:del>
      </w:ins>
    </w:p>
    <w:p w14:paraId="7C2EDFB0" w14:textId="77777777" w:rsidR="0022241D" w:rsidDel="00005840" w:rsidRDefault="0022241D">
      <w:pPr>
        <w:pStyle w:val="TOC1"/>
        <w:rPr>
          <w:ins w:id="1980" w:author="Author" w:date="2015-01-20T16:49:00Z"/>
          <w:del w:id="1981" w:author="Author" w:date="2015-03-11T15:10:00Z"/>
          <w:rFonts w:asciiTheme="minorHAnsi" w:eastAsiaTheme="minorEastAsia" w:hAnsiTheme="minorHAnsi" w:cstheme="minorBidi"/>
          <w:b w:val="0"/>
          <w:bCs w:val="0"/>
          <w:sz w:val="22"/>
        </w:rPr>
      </w:pPr>
      <w:ins w:id="1982" w:author="Author" w:date="2015-01-20T16:49:00Z">
        <w:del w:id="1983" w:author="Author" w:date="2015-03-11T15:10:00Z">
          <w:r w:rsidDel="00005840">
            <w:delText>3 Enhancements to Existing Framework</w:delText>
          </w:r>
          <w:r w:rsidDel="00005840">
            <w:tab/>
            <w:delText>43</w:delText>
          </w:r>
        </w:del>
      </w:ins>
    </w:p>
    <w:p w14:paraId="2D486337" w14:textId="77777777" w:rsidR="0022241D" w:rsidDel="00005840" w:rsidRDefault="0022241D">
      <w:pPr>
        <w:pStyle w:val="TOC2"/>
        <w:rPr>
          <w:ins w:id="1984" w:author="Author" w:date="2015-01-20T16:49:00Z"/>
          <w:del w:id="1985" w:author="Author" w:date="2015-03-11T15:10:00Z"/>
          <w:rFonts w:asciiTheme="minorHAnsi" w:eastAsiaTheme="minorEastAsia" w:hAnsiTheme="minorHAnsi" w:cstheme="minorBidi"/>
          <w:sz w:val="22"/>
        </w:rPr>
      </w:pPr>
      <w:ins w:id="1986" w:author="Author" w:date="2015-01-20T16:49:00Z">
        <w:del w:id="1987" w:author="Author" w:date="2015-03-11T15:10:00Z">
          <w:r w:rsidDel="00005840">
            <w:delText>3.1 Crypto Agility Exchange</w:delText>
          </w:r>
          <w:r w:rsidDel="00005840">
            <w:tab/>
            <w:delText>43</w:delText>
          </w:r>
        </w:del>
      </w:ins>
    </w:p>
    <w:p w14:paraId="4D130D9F" w14:textId="77777777" w:rsidR="0022241D" w:rsidDel="00005840" w:rsidRDefault="0022241D">
      <w:pPr>
        <w:pStyle w:val="TOC2"/>
        <w:rPr>
          <w:ins w:id="1988" w:author="Author" w:date="2015-01-20T16:49:00Z"/>
          <w:del w:id="1989" w:author="Author" w:date="2015-03-11T15:10:00Z"/>
          <w:rFonts w:asciiTheme="minorHAnsi" w:eastAsiaTheme="minorEastAsia" w:hAnsiTheme="minorHAnsi" w:cstheme="minorBidi"/>
          <w:sz w:val="22"/>
        </w:rPr>
      </w:pPr>
      <w:ins w:id="1990" w:author="Author" w:date="2015-01-20T16:49:00Z">
        <w:del w:id="1991" w:author="Author" w:date="2015-03-11T15:10:00Z">
          <w:r w:rsidDel="00005840">
            <w:delText>3.2 Permission NotifyConfig Announcement</w:delText>
          </w:r>
          <w:r w:rsidDel="00005840">
            <w:tab/>
            <w:delText>44</w:delText>
          </w:r>
        </w:del>
      </w:ins>
    </w:p>
    <w:p w14:paraId="6EFE6207" w14:textId="77777777" w:rsidR="0022241D" w:rsidDel="00005840" w:rsidRDefault="0022241D">
      <w:pPr>
        <w:pStyle w:val="TOC1"/>
        <w:rPr>
          <w:ins w:id="1992" w:author="Author" w:date="2015-01-20T16:49:00Z"/>
          <w:del w:id="1993" w:author="Author" w:date="2015-03-11T15:10:00Z"/>
          <w:rFonts w:asciiTheme="minorHAnsi" w:eastAsiaTheme="minorEastAsia" w:hAnsiTheme="minorHAnsi" w:cstheme="minorBidi"/>
          <w:b w:val="0"/>
          <w:bCs w:val="0"/>
          <w:sz w:val="22"/>
        </w:rPr>
      </w:pPr>
      <w:ins w:id="1994" w:author="Author" w:date="2015-01-20T16:49:00Z">
        <w:del w:id="1995" w:author="Author" w:date="2015-03-11T15:10:00Z">
          <w:r w:rsidDel="00005840">
            <w:delText>4 Future Considerations</w:delText>
          </w:r>
          <w:r w:rsidDel="00005840">
            <w:tab/>
            <w:delText>45</w:delText>
          </w:r>
        </w:del>
      </w:ins>
    </w:p>
    <w:p w14:paraId="30039B82" w14:textId="77777777" w:rsidR="0022241D" w:rsidDel="00005840" w:rsidRDefault="0022241D">
      <w:pPr>
        <w:pStyle w:val="TOC2"/>
        <w:rPr>
          <w:ins w:id="1996" w:author="Author" w:date="2015-01-20T16:49:00Z"/>
          <w:del w:id="1997" w:author="Author" w:date="2015-03-11T15:10:00Z"/>
          <w:rFonts w:asciiTheme="minorHAnsi" w:eastAsiaTheme="minorEastAsia" w:hAnsiTheme="minorHAnsi" w:cstheme="minorBidi"/>
          <w:sz w:val="22"/>
        </w:rPr>
      </w:pPr>
      <w:ins w:id="1998" w:author="Author" w:date="2015-01-20T16:49:00Z">
        <w:del w:id="1999" w:author="Author" w:date="2015-03-11T15:10:00Z">
          <w:r w:rsidDel="00005840">
            <w:delText>4.1 Broadcast signals and multipoint sessions</w:delText>
          </w:r>
          <w:r w:rsidDel="00005840">
            <w:tab/>
            <w:delText>45</w:delText>
          </w:r>
        </w:del>
      </w:ins>
    </w:p>
    <w:p w14:paraId="757E414F" w14:textId="77777777" w:rsidR="00CF28F7" w:rsidDel="00005840" w:rsidRDefault="00CF28F7">
      <w:pPr>
        <w:pStyle w:val="TOC1"/>
        <w:rPr>
          <w:del w:id="2000" w:author="Author" w:date="2015-03-11T15:10:00Z"/>
          <w:rFonts w:asciiTheme="minorHAnsi" w:eastAsiaTheme="minorEastAsia" w:hAnsiTheme="minorHAnsi" w:cstheme="minorBidi"/>
          <w:b w:val="0"/>
          <w:bCs w:val="0"/>
          <w:sz w:val="22"/>
        </w:rPr>
      </w:pPr>
      <w:del w:id="2001" w:author="Author" w:date="2015-03-11T15:10:00Z">
        <w:r w:rsidDel="00005840">
          <w:delText>1 Introduction</w:delText>
        </w:r>
        <w:r w:rsidDel="00005840">
          <w:tab/>
          <w:delText>26</w:delText>
        </w:r>
      </w:del>
    </w:p>
    <w:p w14:paraId="079C77CD" w14:textId="77777777" w:rsidR="00CF28F7" w:rsidDel="00005840" w:rsidRDefault="00CF28F7">
      <w:pPr>
        <w:pStyle w:val="TOC2"/>
        <w:rPr>
          <w:del w:id="2002" w:author="Author" w:date="2015-03-11T15:10:00Z"/>
          <w:rFonts w:asciiTheme="minorHAnsi" w:eastAsiaTheme="minorEastAsia" w:hAnsiTheme="minorHAnsi" w:cstheme="minorBidi"/>
          <w:sz w:val="22"/>
        </w:rPr>
      </w:pPr>
      <w:del w:id="2003" w:author="Author" w:date="2015-03-11T15:10:00Z">
        <w:r w:rsidDel="00005840">
          <w:delText>1.1 Purpose and scope</w:delText>
        </w:r>
        <w:r w:rsidDel="00005840">
          <w:tab/>
          <w:delText>26</w:delText>
        </w:r>
      </w:del>
    </w:p>
    <w:p w14:paraId="18ACAFF1" w14:textId="77777777" w:rsidR="00CF28F7" w:rsidDel="00005840" w:rsidRDefault="00CF28F7">
      <w:pPr>
        <w:pStyle w:val="TOC2"/>
        <w:rPr>
          <w:del w:id="2004" w:author="Author" w:date="2015-03-11T15:10:00Z"/>
          <w:rFonts w:asciiTheme="minorHAnsi" w:eastAsiaTheme="minorEastAsia" w:hAnsiTheme="minorHAnsi" w:cstheme="minorBidi"/>
          <w:sz w:val="22"/>
        </w:rPr>
      </w:pPr>
      <w:del w:id="2005" w:author="Author" w:date="2015-03-11T15:10:00Z">
        <w:r w:rsidDel="00005840">
          <w:delText>1.2 Revision history</w:delText>
        </w:r>
        <w:r w:rsidDel="00005840">
          <w:tab/>
          <w:delText>26</w:delText>
        </w:r>
      </w:del>
    </w:p>
    <w:p w14:paraId="33E67A6E" w14:textId="77777777" w:rsidR="00CF28F7" w:rsidDel="00005840" w:rsidRDefault="00CF28F7">
      <w:pPr>
        <w:pStyle w:val="TOC2"/>
        <w:rPr>
          <w:del w:id="2006" w:author="Author" w:date="2015-03-11T15:10:00Z"/>
          <w:rFonts w:asciiTheme="minorHAnsi" w:eastAsiaTheme="minorEastAsia" w:hAnsiTheme="minorHAnsi" w:cstheme="minorBidi"/>
          <w:sz w:val="22"/>
        </w:rPr>
      </w:pPr>
      <w:del w:id="2007" w:author="Author" w:date="2015-03-11T15:10:00Z">
        <w:r w:rsidDel="00005840">
          <w:delText>1.3 Acronyms and terms</w:delText>
        </w:r>
        <w:r w:rsidDel="00005840">
          <w:tab/>
          <w:delText>26</w:delText>
        </w:r>
      </w:del>
    </w:p>
    <w:p w14:paraId="2BF3AB8C" w14:textId="77777777" w:rsidR="00CF28F7" w:rsidDel="00005840" w:rsidRDefault="00CF28F7">
      <w:pPr>
        <w:pStyle w:val="TOC1"/>
        <w:rPr>
          <w:del w:id="2008" w:author="Author" w:date="2015-03-11T15:10:00Z"/>
          <w:rFonts w:asciiTheme="minorHAnsi" w:eastAsiaTheme="minorEastAsia" w:hAnsiTheme="minorHAnsi" w:cstheme="minorBidi"/>
          <w:b w:val="0"/>
          <w:bCs w:val="0"/>
          <w:sz w:val="22"/>
        </w:rPr>
      </w:pPr>
      <w:del w:id="2009" w:author="Author" w:date="2015-03-11T15:10:00Z">
        <w:r w:rsidDel="00005840">
          <w:delText>2 System Design</w:delText>
        </w:r>
        <w:r w:rsidDel="00005840">
          <w:tab/>
          <w:delText>28</w:delText>
        </w:r>
      </w:del>
    </w:p>
    <w:p w14:paraId="3E08EEAE" w14:textId="77777777" w:rsidR="00CF28F7" w:rsidDel="00005840" w:rsidRDefault="00CF28F7">
      <w:pPr>
        <w:pStyle w:val="TOC2"/>
        <w:rPr>
          <w:del w:id="2010" w:author="Author" w:date="2015-03-11T15:10:00Z"/>
          <w:rFonts w:asciiTheme="minorHAnsi" w:eastAsiaTheme="minorEastAsia" w:hAnsiTheme="minorHAnsi" w:cstheme="minorBidi"/>
          <w:sz w:val="22"/>
        </w:rPr>
      </w:pPr>
      <w:del w:id="2011" w:author="Author" w:date="2015-03-11T15:10:00Z">
        <w:r w:rsidDel="00005840">
          <w:delText>2.1 Overview</w:delText>
        </w:r>
        <w:r w:rsidDel="00005840">
          <w:tab/>
          <w:delText>28</w:delText>
        </w:r>
      </w:del>
    </w:p>
    <w:p w14:paraId="77B9545C" w14:textId="77777777" w:rsidR="00CF28F7" w:rsidDel="00005840" w:rsidRDefault="00CF28F7">
      <w:pPr>
        <w:pStyle w:val="TOC2"/>
        <w:rPr>
          <w:del w:id="2012" w:author="Author" w:date="2015-03-11T15:10:00Z"/>
          <w:rFonts w:asciiTheme="minorHAnsi" w:eastAsiaTheme="minorEastAsia" w:hAnsiTheme="minorHAnsi" w:cstheme="minorBidi"/>
          <w:sz w:val="22"/>
        </w:rPr>
      </w:pPr>
      <w:del w:id="2013" w:author="Author" w:date="2015-03-11T15:10:00Z">
        <w:r w:rsidDel="00005840">
          <w:delText>2.2 Premises</w:delText>
        </w:r>
        <w:r w:rsidDel="00005840">
          <w:tab/>
          <w:delText>29</w:delText>
        </w:r>
      </w:del>
    </w:p>
    <w:p w14:paraId="1BE654BF" w14:textId="77777777" w:rsidR="00CF28F7" w:rsidDel="00005840" w:rsidRDefault="00CF28F7">
      <w:pPr>
        <w:pStyle w:val="TOC2"/>
        <w:rPr>
          <w:del w:id="2014" w:author="Author" w:date="2015-03-11T15:10:00Z"/>
          <w:rFonts w:asciiTheme="minorHAnsi" w:eastAsiaTheme="minorEastAsia" w:hAnsiTheme="minorHAnsi" w:cstheme="minorBidi"/>
          <w:sz w:val="22"/>
        </w:rPr>
      </w:pPr>
      <w:del w:id="2015" w:author="Author" w:date="2015-03-11T15:10:00Z">
        <w:r w:rsidDel="00005840">
          <w:delText>2.3 Typical operations</w:delText>
        </w:r>
        <w:r w:rsidDel="00005840">
          <w:tab/>
          <w:delText>31</w:delText>
        </w:r>
      </w:del>
    </w:p>
    <w:p w14:paraId="6E4DD8A9" w14:textId="77777777" w:rsidR="00CF28F7" w:rsidDel="00005840" w:rsidRDefault="00CF28F7">
      <w:pPr>
        <w:pStyle w:val="TOC3"/>
        <w:rPr>
          <w:del w:id="2016" w:author="Author" w:date="2015-03-11T15:10:00Z"/>
          <w:rFonts w:asciiTheme="minorHAnsi" w:eastAsiaTheme="minorEastAsia" w:hAnsiTheme="minorHAnsi" w:cstheme="minorBidi"/>
          <w:bCs w:val="0"/>
          <w:sz w:val="22"/>
          <w:szCs w:val="22"/>
        </w:rPr>
      </w:pPr>
      <w:del w:id="2017" w:author="Author" w:date="2015-03-11T15:10:00Z">
        <w:r w:rsidDel="00005840">
          <w:delText>2.3.1 Claim a factory-reset device</w:delText>
        </w:r>
        <w:r w:rsidDel="00005840">
          <w:tab/>
          <w:delText>31</w:delText>
        </w:r>
      </w:del>
    </w:p>
    <w:p w14:paraId="3B7DAADB" w14:textId="77777777" w:rsidR="00CF28F7" w:rsidDel="00005840" w:rsidRDefault="00CF28F7">
      <w:pPr>
        <w:pStyle w:val="TOC3"/>
        <w:rPr>
          <w:del w:id="2018" w:author="Author" w:date="2015-03-11T15:10:00Z"/>
          <w:rFonts w:asciiTheme="minorHAnsi" w:eastAsiaTheme="minorEastAsia" w:hAnsiTheme="minorHAnsi" w:cstheme="minorBidi"/>
          <w:bCs w:val="0"/>
          <w:sz w:val="22"/>
          <w:szCs w:val="22"/>
        </w:rPr>
      </w:pPr>
      <w:del w:id="2019" w:author="Author" w:date="2015-03-11T15:10:00Z">
        <w:r w:rsidDel="00005840">
          <w:delText>2.3.2 Define a guild</w:delText>
        </w:r>
        <w:r w:rsidDel="00005840">
          <w:tab/>
          <w:delText>36</w:delText>
        </w:r>
      </w:del>
    </w:p>
    <w:p w14:paraId="5F1056EB" w14:textId="77777777" w:rsidR="00CF28F7" w:rsidDel="00005840" w:rsidRDefault="00CF28F7">
      <w:pPr>
        <w:pStyle w:val="TOC3"/>
        <w:rPr>
          <w:del w:id="2020" w:author="Author" w:date="2015-03-11T15:10:00Z"/>
          <w:rFonts w:asciiTheme="minorHAnsi" w:eastAsiaTheme="minorEastAsia" w:hAnsiTheme="minorHAnsi" w:cstheme="minorBidi"/>
          <w:bCs w:val="0"/>
          <w:sz w:val="22"/>
          <w:szCs w:val="22"/>
        </w:rPr>
      </w:pPr>
      <w:del w:id="2021" w:author="Author" w:date="2015-03-11T15:10:00Z">
        <w:r w:rsidDel="00005840">
          <w:delText>2.3.3 Example of building a policy</w:delText>
        </w:r>
        <w:r w:rsidDel="00005840">
          <w:tab/>
          <w:delText>36</w:delText>
        </w:r>
      </w:del>
    </w:p>
    <w:p w14:paraId="10E35A87" w14:textId="77777777" w:rsidR="00CF28F7" w:rsidDel="00005840" w:rsidRDefault="00CF28F7">
      <w:pPr>
        <w:pStyle w:val="TOC3"/>
        <w:rPr>
          <w:del w:id="2022" w:author="Author" w:date="2015-03-11T15:10:00Z"/>
          <w:rFonts w:asciiTheme="minorHAnsi" w:eastAsiaTheme="minorEastAsia" w:hAnsiTheme="minorHAnsi" w:cstheme="minorBidi"/>
          <w:bCs w:val="0"/>
          <w:sz w:val="22"/>
          <w:szCs w:val="22"/>
        </w:rPr>
      </w:pPr>
      <w:del w:id="2023" w:author="Author" w:date="2015-03-11T15:10:00Z">
        <w:r w:rsidDel="00005840">
          <w:delText>2.3.4 Install a policy</w:delText>
        </w:r>
        <w:r w:rsidDel="00005840">
          <w:tab/>
          <w:delText>37</w:delText>
        </w:r>
      </w:del>
    </w:p>
    <w:p w14:paraId="7D14A8C2" w14:textId="77777777" w:rsidR="00CF28F7" w:rsidDel="00005840" w:rsidRDefault="00CF28F7">
      <w:pPr>
        <w:pStyle w:val="TOC3"/>
        <w:rPr>
          <w:del w:id="2024" w:author="Author" w:date="2015-03-11T15:10:00Z"/>
          <w:rFonts w:asciiTheme="minorHAnsi" w:eastAsiaTheme="minorEastAsia" w:hAnsiTheme="minorHAnsi" w:cstheme="minorBidi"/>
          <w:bCs w:val="0"/>
          <w:sz w:val="22"/>
          <w:szCs w:val="22"/>
        </w:rPr>
      </w:pPr>
      <w:del w:id="2025" w:author="Author" w:date="2015-03-11T15:10:00Z">
        <w:r w:rsidDel="00005840">
          <w:delText>2.3.5 Add an application to a guild</w:delText>
        </w:r>
        <w:r w:rsidDel="00005840">
          <w:tab/>
          <w:delText>39</w:delText>
        </w:r>
      </w:del>
    </w:p>
    <w:p w14:paraId="1C9B11C4" w14:textId="77777777" w:rsidR="00CF28F7" w:rsidDel="00005840" w:rsidRDefault="00CF28F7">
      <w:pPr>
        <w:pStyle w:val="TOC3"/>
        <w:rPr>
          <w:del w:id="2026" w:author="Author" w:date="2015-03-11T15:10:00Z"/>
          <w:rFonts w:asciiTheme="minorHAnsi" w:eastAsiaTheme="minorEastAsia" w:hAnsiTheme="minorHAnsi" w:cstheme="minorBidi"/>
          <w:bCs w:val="0"/>
          <w:sz w:val="22"/>
          <w:szCs w:val="22"/>
        </w:rPr>
      </w:pPr>
      <w:del w:id="2027" w:author="Author" w:date="2015-03-11T15:10:00Z">
        <w:r w:rsidDel="00005840">
          <w:delText>2.3.6 Add a user to a guild</w:delText>
        </w:r>
        <w:r w:rsidDel="00005840">
          <w:tab/>
          <w:delText>42</w:delText>
        </w:r>
      </w:del>
    </w:p>
    <w:p w14:paraId="04054647" w14:textId="77777777" w:rsidR="00CF28F7" w:rsidDel="00005840" w:rsidRDefault="00CF28F7">
      <w:pPr>
        <w:pStyle w:val="TOC3"/>
        <w:rPr>
          <w:del w:id="2028" w:author="Author" w:date="2015-03-11T15:10:00Z"/>
          <w:rFonts w:asciiTheme="minorHAnsi" w:eastAsiaTheme="minorEastAsia" w:hAnsiTheme="minorHAnsi" w:cstheme="minorBidi"/>
          <w:bCs w:val="0"/>
          <w:sz w:val="22"/>
          <w:szCs w:val="22"/>
        </w:rPr>
      </w:pPr>
      <w:del w:id="2029" w:author="Author" w:date="2015-03-11T15:10:00Z">
        <w:r w:rsidDel="00005840">
          <w:delText>2.3.7 Delegating membership certificate</w:delText>
        </w:r>
        <w:r w:rsidDel="00005840">
          <w:tab/>
          <w:delText>44</w:delText>
        </w:r>
      </w:del>
    </w:p>
    <w:p w14:paraId="5965BC80" w14:textId="77777777" w:rsidR="00CF28F7" w:rsidDel="00005840" w:rsidRDefault="00CF28F7">
      <w:pPr>
        <w:pStyle w:val="TOC3"/>
        <w:rPr>
          <w:del w:id="2030" w:author="Author" w:date="2015-03-11T15:10:00Z"/>
          <w:rFonts w:asciiTheme="minorHAnsi" w:eastAsiaTheme="minorEastAsia" w:hAnsiTheme="minorHAnsi" w:cstheme="minorBidi"/>
          <w:bCs w:val="0"/>
          <w:sz w:val="22"/>
          <w:szCs w:val="22"/>
        </w:rPr>
      </w:pPr>
      <w:del w:id="2031" w:author="Author" w:date="2015-03-11T15:10:00Z">
        <w:r w:rsidDel="00005840">
          <w:delText>2.3.8 Add a guild equivalence certificate to an application</w:delText>
        </w:r>
        <w:r w:rsidDel="00005840">
          <w:tab/>
          <w:delText>46</w:delText>
        </w:r>
      </w:del>
    </w:p>
    <w:p w14:paraId="2EFD68DF" w14:textId="77777777" w:rsidR="00CF28F7" w:rsidDel="00005840" w:rsidRDefault="00CF28F7">
      <w:pPr>
        <w:pStyle w:val="TOC3"/>
        <w:rPr>
          <w:del w:id="2032" w:author="Author" w:date="2015-03-11T15:10:00Z"/>
          <w:rFonts w:asciiTheme="minorHAnsi" w:eastAsiaTheme="minorEastAsia" w:hAnsiTheme="minorHAnsi" w:cstheme="minorBidi"/>
          <w:bCs w:val="0"/>
          <w:sz w:val="22"/>
          <w:szCs w:val="22"/>
        </w:rPr>
      </w:pPr>
      <w:del w:id="2033" w:author="Author" w:date="2015-03-11T15:10:00Z">
        <w:r w:rsidDel="00005840">
          <w:delText>2.3.9 Certificate revocation</w:delText>
        </w:r>
        <w:r w:rsidDel="00005840">
          <w:tab/>
          <w:delText>47</w:delText>
        </w:r>
      </w:del>
    </w:p>
    <w:p w14:paraId="4AACFBD7" w14:textId="77777777" w:rsidR="00CF28F7" w:rsidDel="00005840" w:rsidRDefault="00CF28F7">
      <w:pPr>
        <w:pStyle w:val="TOC3"/>
        <w:rPr>
          <w:del w:id="2034" w:author="Author" w:date="2015-03-11T15:10:00Z"/>
          <w:rFonts w:asciiTheme="minorHAnsi" w:eastAsiaTheme="minorEastAsia" w:hAnsiTheme="minorHAnsi" w:cstheme="minorBidi"/>
          <w:bCs w:val="0"/>
          <w:sz w:val="22"/>
          <w:szCs w:val="22"/>
        </w:rPr>
      </w:pPr>
      <w:del w:id="2035" w:author="Author" w:date="2015-03-11T15:10:00Z">
        <w:r w:rsidDel="00005840">
          <w:delText>2.3.10 Distribution of policy updates and membership certificates</w:delText>
        </w:r>
        <w:r w:rsidDel="00005840">
          <w:tab/>
          <w:delText>48</w:delText>
        </w:r>
      </w:del>
    </w:p>
    <w:p w14:paraId="69465639" w14:textId="77777777" w:rsidR="00CF28F7" w:rsidDel="00005840" w:rsidRDefault="00CF28F7">
      <w:pPr>
        <w:pStyle w:val="TOC3"/>
        <w:rPr>
          <w:del w:id="2036" w:author="Author" w:date="2015-03-11T15:10:00Z"/>
          <w:rFonts w:asciiTheme="minorHAnsi" w:eastAsiaTheme="minorEastAsia" w:hAnsiTheme="minorHAnsi" w:cstheme="minorBidi"/>
          <w:bCs w:val="0"/>
          <w:sz w:val="22"/>
          <w:szCs w:val="22"/>
        </w:rPr>
      </w:pPr>
      <w:del w:id="2037" w:author="Author" w:date="2015-03-11T15:10:00Z">
        <w:r w:rsidDel="00005840">
          <w:delText>2.3.11 Application Manifest</w:delText>
        </w:r>
        <w:r w:rsidDel="00005840">
          <w:tab/>
          <w:delText>51</w:delText>
        </w:r>
      </w:del>
    </w:p>
    <w:p w14:paraId="4A66B0DB" w14:textId="77777777" w:rsidR="00CF28F7" w:rsidDel="00005840" w:rsidRDefault="00CF28F7">
      <w:pPr>
        <w:pStyle w:val="TOC2"/>
        <w:rPr>
          <w:del w:id="2038" w:author="Author" w:date="2015-03-11T15:10:00Z"/>
          <w:rFonts w:asciiTheme="minorHAnsi" w:eastAsiaTheme="minorEastAsia" w:hAnsiTheme="minorHAnsi" w:cstheme="minorBidi"/>
          <w:sz w:val="22"/>
        </w:rPr>
      </w:pPr>
      <w:del w:id="2039" w:author="Author" w:date="2015-03-11T15:10:00Z">
        <w:r w:rsidDel="00005840">
          <w:delText>2.4 Access validation</w:delText>
        </w:r>
        <w:r w:rsidDel="00005840">
          <w:tab/>
          <w:delText>53</w:delText>
        </w:r>
      </w:del>
    </w:p>
    <w:p w14:paraId="609BADD4" w14:textId="77777777" w:rsidR="00CF28F7" w:rsidDel="00005840" w:rsidRDefault="00CF28F7">
      <w:pPr>
        <w:pStyle w:val="TOC3"/>
        <w:rPr>
          <w:del w:id="2040" w:author="Author" w:date="2015-03-11T15:10:00Z"/>
          <w:rFonts w:asciiTheme="minorHAnsi" w:eastAsiaTheme="minorEastAsia" w:hAnsiTheme="minorHAnsi" w:cstheme="minorBidi"/>
          <w:bCs w:val="0"/>
          <w:sz w:val="22"/>
          <w:szCs w:val="22"/>
        </w:rPr>
      </w:pPr>
      <w:del w:id="2041" w:author="Author" w:date="2015-03-11T15:10:00Z">
        <w:r w:rsidDel="00005840">
          <w:delText>2.4.1 Validation flow</w:delText>
        </w:r>
        <w:r w:rsidDel="00005840">
          <w:tab/>
          <w:delText>53</w:delText>
        </w:r>
      </w:del>
    </w:p>
    <w:p w14:paraId="4F6889E9" w14:textId="77777777" w:rsidR="00CF28F7" w:rsidDel="00005840" w:rsidRDefault="00CF28F7">
      <w:pPr>
        <w:pStyle w:val="TOC3"/>
        <w:rPr>
          <w:del w:id="2042" w:author="Author" w:date="2015-03-11T15:10:00Z"/>
          <w:rFonts w:asciiTheme="minorHAnsi" w:eastAsiaTheme="minorEastAsia" w:hAnsiTheme="minorHAnsi" w:cstheme="minorBidi"/>
          <w:bCs w:val="0"/>
          <w:sz w:val="22"/>
          <w:szCs w:val="22"/>
        </w:rPr>
      </w:pPr>
      <w:del w:id="2043" w:author="Author" w:date="2015-03-11T15:10:00Z">
        <w:r w:rsidDel="00005840">
          <w:delText>2.4.2 Validating a consumer policy</w:delText>
        </w:r>
        <w:r w:rsidDel="00005840">
          <w:tab/>
          <w:delText>54</w:delText>
        </w:r>
      </w:del>
    </w:p>
    <w:p w14:paraId="787F9F0F" w14:textId="77777777" w:rsidR="00CF28F7" w:rsidDel="00005840" w:rsidRDefault="00CF28F7">
      <w:pPr>
        <w:pStyle w:val="TOC3"/>
        <w:rPr>
          <w:del w:id="2044" w:author="Author" w:date="2015-03-11T15:10:00Z"/>
          <w:rFonts w:asciiTheme="minorHAnsi" w:eastAsiaTheme="minorEastAsia" w:hAnsiTheme="minorHAnsi" w:cstheme="minorBidi"/>
          <w:bCs w:val="0"/>
          <w:sz w:val="22"/>
          <w:szCs w:val="22"/>
        </w:rPr>
      </w:pPr>
      <w:del w:id="2045" w:author="Author" w:date="2015-03-11T15:10:00Z">
        <w:r w:rsidDel="00005840">
          <w:delText>2.4.3 Exchanging the membership certificates during session establishment</w:delText>
        </w:r>
        <w:r w:rsidDel="00005840">
          <w:tab/>
          <w:delText>55</w:delText>
        </w:r>
      </w:del>
    </w:p>
    <w:p w14:paraId="53060679" w14:textId="77777777" w:rsidR="00CF28F7" w:rsidDel="00005840" w:rsidRDefault="00CF28F7">
      <w:pPr>
        <w:pStyle w:val="TOC3"/>
        <w:rPr>
          <w:del w:id="2046" w:author="Author" w:date="2015-03-11T15:10:00Z"/>
          <w:rFonts w:asciiTheme="minorHAnsi" w:eastAsiaTheme="minorEastAsia" w:hAnsiTheme="minorHAnsi" w:cstheme="minorBidi"/>
          <w:bCs w:val="0"/>
          <w:sz w:val="22"/>
          <w:szCs w:val="22"/>
        </w:rPr>
      </w:pPr>
      <w:del w:id="2047" w:author="Author" w:date="2015-03-11T15:10:00Z">
        <w:r w:rsidDel="00005840">
          <w:delText>2.4.4 Anonymous session</w:delText>
        </w:r>
        <w:r w:rsidDel="00005840">
          <w:tab/>
          <w:delText>58</w:delText>
        </w:r>
      </w:del>
    </w:p>
    <w:p w14:paraId="29332BE5" w14:textId="77777777" w:rsidR="00CF28F7" w:rsidDel="00005840" w:rsidRDefault="00CF28F7">
      <w:pPr>
        <w:pStyle w:val="TOC3"/>
        <w:rPr>
          <w:del w:id="2048" w:author="Author" w:date="2015-03-11T15:10:00Z"/>
          <w:rFonts w:asciiTheme="minorHAnsi" w:eastAsiaTheme="minorEastAsia" w:hAnsiTheme="minorHAnsi" w:cstheme="minorBidi"/>
          <w:bCs w:val="0"/>
          <w:sz w:val="22"/>
          <w:szCs w:val="22"/>
        </w:rPr>
      </w:pPr>
      <w:del w:id="2049" w:author="Author" w:date="2015-03-11T15:10:00Z">
        <w:r w:rsidDel="00005840">
          <w:delText>2.4.5 Validating an admin user</w:delText>
        </w:r>
        <w:r w:rsidDel="00005840">
          <w:tab/>
          <w:delText>60</w:delText>
        </w:r>
      </w:del>
    </w:p>
    <w:p w14:paraId="2B27C529" w14:textId="77777777" w:rsidR="00CF28F7" w:rsidDel="00005840" w:rsidRDefault="00CF28F7">
      <w:pPr>
        <w:pStyle w:val="TOC3"/>
        <w:rPr>
          <w:del w:id="2050" w:author="Author" w:date="2015-03-11T15:10:00Z"/>
          <w:rFonts w:asciiTheme="minorHAnsi" w:eastAsiaTheme="minorEastAsia" w:hAnsiTheme="minorHAnsi" w:cstheme="minorBidi"/>
          <w:bCs w:val="0"/>
          <w:sz w:val="22"/>
          <w:szCs w:val="22"/>
        </w:rPr>
      </w:pPr>
      <w:del w:id="2051" w:author="Author" w:date="2015-03-11T15:10:00Z">
        <w:r w:rsidDel="00005840">
          <w:delText>2.4.6 Emitting a session-based signal</w:delText>
        </w:r>
        <w:r w:rsidDel="00005840">
          <w:tab/>
          <w:delText>60</w:delText>
        </w:r>
      </w:del>
    </w:p>
    <w:p w14:paraId="2FC38EFC" w14:textId="77777777" w:rsidR="00CF28F7" w:rsidDel="00005840" w:rsidRDefault="00CF28F7">
      <w:pPr>
        <w:pStyle w:val="TOC2"/>
        <w:rPr>
          <w:del w:id="2052" w:author="Author" w:date="2015-03-11T15:10:00Z"/>
          <w:rFonts w:asciiTheme="minorHAnsi" w:eastAsiaTheme="minorEastAsia" w:hAnsiTheme="minorHAnsi" w:cstheme="minorBidi"/>
          <w:sz w:val="22"/>
        </w:rPr>
      </w:pPr>
      <w:del w:id="2053" w:author="Author" w:date="2015-03-11T15:10:00Z">
        <w:r w:rsidDel="00005840">
          <w:delText>2.5 Authorization data format</w:delText>
        </w:r>
        <w:r w:rsidDel="00005840">
          <w:tab/>
          <w:delText>61</w:delText>
        </w:r>
      </w:del>
    </w:p>
    <w:p w14:paraId="7C513242" w14:textId="77777777" w:rsidR="00CF28F7" w:rsidDel="00005840" w:rsidRDefault="00CF28F7">
      <w:pPr>
        <w:pStyle w:val="TOC3"/>
        <w:rPr>
          <w:del w:id="2054" w:author="Author" w:date="2015-03-11T15:10:00Z"/>
          <w:rFonts w:asciiTheme="minorHAnsi" w:eastAsiaTheme="minorEastAsia" w:hAnsiTheme="minorHAnsi" w:cstheme="minorBidi"/>
          <w:bCs w:val="0"/>
          <w:sz w:val="22"/>
          <w:szCs w:val="22"/>
        </w:rPr>
      </w:pPr>
      <w:del w:id="2055" w:author="Author" w:date="2015-03-11T15:10:00Z">
        <w:r w:rsidDel="00005840">
          <w:delText>2.5.1 The format is binary and exchanged between peers using AllJoyn marshalling</w:delText>
        </w:r>
        <w:r w:rsidDel="00005840">
          <w:tab/>
          <w:delText>61</w:delText>
        </w:r>
      </w:del>
    </w:p>
    <w:p w14:paraId="52021093" w14:textId="77777777" w:rsidR="00CF28F7" w:rsidDel="00005840" w:rsidRDefault="00CF28F7">
      <w:pPr>
        <w:pStyle w:val="TOC3"/>
        <w:rPr>
          <w:del w:id="2056" w:author="Author" w:date="2015-03-11T15:10:00Z"/>
          <w:rFonts w:asciiTheme="minorHAnsi" w:eastAsiaTheme="minorEastAsia" w:hAnsiTheme="minorHAnsi" w:cstheme="minorBidi"/>
          <w:bCs w:val="0"/>
          <w:sz w:val="22"/>
          <w:szCs w:val="22"/>
        </w:rPr>
      </w:pPr>
      <w:del w:id="2057" w:author="Author" w:date="2015-03-11T15:10:00Z">
        <w:r w:rsidDel="00005840">
          <w:delText>2.5.2 Format Structure</w:delText>
        </w:r>
        <w:r w:rsidDel="00005840">
          <w:tab/>
          <w:delText>62</w:delText>
        </w:r>
      </w:del>
    </w:p>
    <w:p w14:paraId="3442C852" w14:textId="77777777" w:rsidR="00CF28F7" w:rsidDel="00005840" w:rsidRDefault="00CF28F7">
      <w:pPr>
        <w:pStyle w:val="TOC3"/>
        <w:rPr>
          <w:del w:id="2058" w:author="Author" w:date="2015-03-11T15:10:00Z"/>
          <w:rFonts w:asciiTheme="minorHAnsi" w:eastAsiaTheme="minorEastAsia" w:hAnsiTheme="minorHAnsi" w:cstheme="minorBidi"/>
          <w:bCs w:val="0"/>
          <w:sz w:val="22"/>
          <w:szCs w:val="22"/>
        </w:rPr>
      </w:pPr>
      <w:del w:id="2059" w:author="Author" w:date="2015-03-11T15:10:00Z">
        <w:r w:rsidDel="00005840">
          <w:delText>2.5.3 Policy Templates</w:delText>
        </w:r>
        <w:r w:rsidDel="00005840">
          <w:tab/>
          <w:delText>75</w:delText>
        </w:r>
      </w:del>
    </w:p>
    <w:p w14:paraId="010BC15E" w14:textId="77777777" w:rsidR="00CF28F7" w:rsidDel="00005840" w:rsidRDefault="00CF28F7">
      <w:pPr>
        <w:pStyle w:val="TOC2"/>
        <w:rPr>
          <w:del w:id="2060" w:author="Author" w:date="2015-03-11T15:10:00Z"/>
          <w:rFonts w:asciiTheme="minorHAnsi" w:eastAsiaTheme="minorEastAsia" w:hAnsiTheme="minorHAnsi" w:cstheme="minorBidi"/>
          <w:sz w:val="22"/>
        </w:rPr>
      </w:pPr>
      <w:del w:id="2061" w:author="Author" w:date="2015-03-11T15:10:00Z">
        <w:r w:rsidDel="00005840">
          <w:delText>2.6 Certificates</w:delText>
        </w:r>
        <w:r w:rsidDel="00005840">
          <w:tab/>
          <w:delText>76</w:delText>
        </w:r>
      </w:del>
    </w:p>
    <w:p w14:paraId="3B05E2E1" w14:textId="77777777" w:rsidR="00CF28F7" w:rsidDel="00005840" w:rsidRDefault="00CF28F7">
      <w:pPr>
        <w:pStyle w:val="TOC3"/>
        <w:rPr>
          <w:del w:id="2062" w:author="Author" w:date="2015-03-11T15:10:00Z"/>
          <w:rFonts w:asciiTheme="minorHAnsi" w:eastAsiaTheme="minorEastAsia" w:hAnsiTheme="minorHAnsi" w:cstheme="minorBidi"/>
          <w:bCs w:val="0"/>
          <w:sz w:val="22"/>
          <w:szCs w:val="22"/>
        </w:rPr>
      </w:pPr>
      <w:del w:id="2063" w:author="Author" w:date="2015-03-11T15:10:00Z">
        <w:r w:rsidDel="00005840">
          <w:delText>2.6.1 Main Certificate Structure</w:delText>
        </w:r>
        <w:r w:rsidDel="00005840">
          <w:tab/>
          <w:delText>76</w:delText>
        </w:r>
      </w:del>
    </w:p>
    <w:p w14:paraId="6BDDA043" w14:textId="77777777" w:rsidR="00CF28F7" w:rsidDel="00005840" w:rsidRDefault="00CF28F7">
      <w:pPr>
        <w:pStyle w:val="TOC3"/>
        <w:rPr>
          <w:del w:id="2064" w:author="Author" w:date="2015-03-11T15:10:00Z"/>
          <w:rFonts w:asciiTheme="minorHAnsi" w:eastAsiaTheme="minorEastAsia" w:hAnsiTheme="minorHAnsi" w:cstheme="minorBidi"/>
          <w:bCs w:val="0"/>
          <w:sz w:val="22"/>
          <w:szCs w:val="22"/>
        </w:rPr>
      </w:pPr>
      <w:del w:id="2065" w:author="Author" w:date="2015-03-11T15:10:00Z">
        <w:r w:rsidDel="00005840">
          <w:delText>2.6.2 Identity certificate</w:delText>
        </w:r>
        <w:r w:rsidDel="00005840">
          <w:tab/>
          <w:delText>77</w:delText>
        </w:r>
      </w:del>
    </w:p>
    <w:p w14:paraId="305A1D6E" w14:textId="77777777" w:rsidR="00CF28F7" w:rsidDel="00005840" w:rsidRDefault="00CF28F7">
      <w:pPr>
        <w:pStyle w:val="TOC3"/>
        <w:rPr>
          <w:del w:id="2066" w:author="Author" w:date="2015-03-11T15:10:00Z"/>
          <w:rFonts w:asciiTheme="minorHAnsi" w:eastAsiaTheme="minorEastAsia" w:hAnsiTheme="minorHAnsi" w:cstheme="minorBidi"/>
          <w:bCs w:val="0"/>
          <w:sz w:val="22"/>
          <w:szCs w:val="22"/>
        </w:rPr>
      </w:pPr>
      <w:del w:id="2067" w:author="Author" w:date="2015-03-11T15:10:00Z">
        <w:r w:rsidDel="00005840">
          <w:delText>2.6.3 Membership certificate</w:delText>
        </w:r>
        <w:r w:rsidDel="00005840">
          <w:tab/>
          <w:delText>78</w:delText>
        </w:r>
      </w:del>
    </w:p>
    <w:p w14:paraId="0C27DECE" w14:textId="77777777" w:rsidR="00CF28F7" w:rsidDel="00005840" w:rsidRDefault="00CF28F7">
      <w:pPr>
        <w:pStyle w:val="TOC3"/>
        <w:rPr>
          <w:del w:id="2068" w:author="Author" w:date="2015-03-11T15:10:00Z"/>
          <w:rFonts w:asciiTheme="minorHAnsi" w:eastAsiaTheme="minorEastAsia" w:hAnsiTheme="minorHAnsi" w:cstheme="minorBidi"/>
          <w:bCs w:val="0"/>
          <w:sz w:val="22"/>
          <w:szCs w:val="22"/>
        </w:rPr>
      </w:pPr>
      <w:del w:id="2069" w:author="Author" w:date="2015-03-11T15:10:00Z">
        <w:r w:rsidDel="00005840">
          <w:delText>2.6.4 Guild equivalence certificate</w:delText>
        </w:r>
        <w:r w:rsidDel="00005840">
          <w:tab/>
          <w:delText>80</w:delText>
        </w:r>
      </w:del>
    </w:p>
    <w:p w14:paraId="709B3024" w14:textId="77777777" w:rsidR="00CF28F7" w:rsidDel="00005840" w:rsidRDefault="00CF28F7">
      <w:pPr>
        <w:pStyle w:val="TOC2"/>
        <w:rPr>
          <w:del w:id="2070" w:author="Author" w:date="2015-03-11T15:10:00Z"/>
          <w:rFonts w:asciiTheme="minorHAnsi" w:eastAsiaTheme="minorEastAsia" w:hAnsiTheme="minorHAnsi" w:cstheme="minorBidi"/>
          <w:sz w:val="22"/>
        </w:rPr>
      </w:pPr>
      <w:del w:id="2071" w:author="Author" w:date="2015-03-11T15:10:00Z">
        <w:r w:rsidDel="00005840">
          <w:delText>2.7 Sample use cases</w:delText>
        </w:r>
        <w:r w:rsidDel="00005840">
          <w:tab/>
          <w:delText>81</w:delText>
        </w:r>
      </w:del>
    </w:p>
    <w:p w14:paraId="0C92D4D6" w14:textId="77777777" w:rsidR="00CF28F7" w:rsidDel="00005840" w:rsidRDefault="00CF28F7">
      <w:pPr>
        <w:pStyle w:val="TOC3"/>
        <w:rPr>
          <w:del w:id="2072" w:author="Author" w:date="2015-03-11T15:10:00Z"/>
          <w:rFonts w:asciiTheme="minorHAnsi" w:eastAsiaTheme="minorEastAsia" w:hAnsiTheme="minorHAnsi" w:cstheme="minorBidi"/>
          <w:bCs w:val="0"/>
          <w:sz w:val="22"/>
          <w:szCs w:val="22"/>
        </w:rPr>
      </w:pPr>
      <w:del w:id="2073" w:author="Author" w:date="2015-03-11T15:10:00Z">
        <w:r w:rsidDel="00005840">
          <w:delText>2.7.1 Users and devices</w:delText>
        </w:r>
        <w:r w:rsidDel="00005840">
          <w:tab/>
          <w:delText>81</w:delText>
        </w:r>
      </w:del>
    </w:p>
    <w:p w14:paraId="77FBBDAD" w14:textId="77777777" w:rsidR="00CF28F7" w:rsidDel="00005840" w:rsidRDefault="00CF28F7">
      <w:pPr>
        <w:pStyle w:val="TOC3"/>
        <w:rPr>
          <w:del w:id="2074" w:author="Author" w:date="2015-03-11T15:10:00Z"/>
          <w:rFonts w:asciiTheme="minorHAnsi" w:eastAsiaTheme="minorEastAsia" w:hAnsiTheme="minorHAnsi" w:cstheme="minorBidi"/>
          <w:bCs w:val="0"/>
          <w:sz w:val="22"/>
          <w:szCs w:val="22"/>
        </w:rPr>
      </w:pPr>
      <w:del w:id="2075" w:author="Author" w:date="2015-03-11T15:10:00Z">
        <w:r w:rsidDel="00005840">
          <w:delText>2.7.2 Users set up by Dad</w:delText>
        </w:r>
        <w:r w:rsidDel="00005840">
          <w:tab/>
          <w:delText>82</w:delText>
        </w:r>
      </w:del>
    </w:p>
    <w:p w14:paraId="0FA88EEF" w14:textId="77777777" w:rsidR="00CF28F7" w:rsidDel="00005840" w:rsidRDefault="00CF28F7">
      <w:pPr>
        <w:pStyle w:val="TOC3"/>
        <w:rPr>
          <w:del w:id="2076" w:author="Author" w:date="2015-03-11T15:10:00Z"/>
          <w:rFonts w:asciiTheme="minorHAnsi" w:eastAsiaTheme="minorEastAsia" w:hAnsiTheme="minorHAnsi" w:cstheme="minorBidi"/>
          <w:bCs w:val="0"/>
          <w:sz w:val="22"/>
          <w:szCs w:val="22"/>
        </w:rPr>
      </w:pPr>
      <w:del w:id="2077" w:author="Author" w:date="2015-03-11T15:10:00Z">
        <w:r w:rsidDel="00005840">
          <w:delText>2.7.3 Living room set up by Dad</w:delText>
        </w:r>
        <w:r w:rsidDel="00005840">
          <w:tab/>
          <w:delText>83</w:delText>
        </w:r>
      </w:del>
    </w:p>
    <w:p w14:paraId="50802EAE" w14:textId="77777777" w:rsidR="00CF28F7" w:rsidDel="00005840" w:rsidRDefault="00CF28F7">
      <w:pPr>
        <w:pStyle w:val="TOC3"/>
        <w:rPr>
          <w:del w:id="2078" w:author="Author" w:date="2015-03-11T15:10:00Z"/>
          <w:rFonts w:asciiTheme="minorHAnsi" w:eastAsiaTheme="minorEastAsia" w:hAnsiTheme="minorHAnsi" w:cstheme="minorBidi"/>
          <w:bCs w:val="0"/>
          <w:sz w:val="22"/>
          <w:szCs w:val="22"/>
        </w:rPr>
      </w:pPr>
      <w:del w:id="2079" w:author="Author" w:date="2015-03-11T15:10:00Z">
        <w:r w:rsidDel="00005840">
          <w:delText>2.7.4 Son's bedroom set up by son</w:delText>
        </w:r>
        <w:r w:rsidDel="00005840">
          <w:tab/>
          <w:delText>84</w:delText>
        </w:r>
      </w:del>
    </w:p>
    <w:p w14:paraId="608BAA77" w14:textId="77777777" w:rsidR="00CF28F7" w:rsidDel="00005840" w:rsidRDefault="00CF28F7">
      <w:pPr>
        <w:pStyle w:val="TOC3"/>
        <w:rPr>
          <w:del w:id="2080" w:author="Author" w:date="2015-03-11T15:10:00Z"/>
          <w:rFonts w:asciiTheme="minorHAnsi" w:eastAsiaTheme="minorEastAsia" w:hAnsiTheme="minorHAnsi" w:cstheme="minorBidi"/>
          <w:bCs w:val="0"/>
          <w:sz w:val="22"/>
          <w:szCs w:val="22"/>
        </w:rPr>
      </w:pPr>
      <w:del w:id="2081" w:author="Author" w:date="2015-03-11T15:10:00Z">
        <w:r w:rsidDel="00005840">
          <w:delText>2.7.5 Master bedroom set up by Dad</w:delText>
        </w:r>
        <w:r w:rsidDel="00005840">
          <w:tab/>
          <w:delText>85</w:delText>
        </w:r>
      </w:del>
    </w:p>
    <w:p w14:paraId="69178E97" w14:textId="77777777" w:rsidR="00CF28F7" w:rsidDel="00005840" w:rsidRDefault="00CF28F7">
      <w:pPr>
        <w:pStyle w:val="TOC3"/>
        <w:rPr>
          <w:del w:id="2082" w:author="Author" w:date="2015-03-11T15:10:00Z"/>
          <w:rFonts w:asciiTheme="minorHAnsi" w:eastAsiaTheme="minorEastAsia" w:hAnsiTheme="minorHAnsi" w:cstheme="minorBidi"/>
          <w:bCs w:val="0"/>
          <w:sz w:val="22"/>
          <w:szCs w:val="22"/>
        </w:rPr>
      </w:pPr>
      <w:del w:id="2083" w:author="Author" w:date="2015-03-11T15:10:00Z">
        <w:r w:rsidDel="00005840">
          <w:delText>2.7.6 Son can control different TVs in the house</w:delText>
        </w:r>
        <w:r w:rsidDel="00005840">
          <w:tab/>
          <w:delText>86</w:delText>
        </w:r>
      </w:del>
    </w:p>
    <w:p w14:paraId="47C61E42" w14:textId="77777777" w:rsidR="00CF28F7" w:rsidDel="00005840" w:rsidRDefault="00CF28F7">
      <w:pPr>
        <w:pStyle w:val="TOC3"/>
        <w:rPr>
          <w:del w:id="2084" w:author="Author" w:date="2015-03-11T15:10:00Z"/>
          <w:rFonts w:asciiTheme="minorHAnsi" w:eastAsiaTheme="minorEastAsia" w:hAnsiTheme="minorHAnsi" w:cstheme="minorBidi"/>
          <w:bCs w:val="0"/>
          <w:sz w:val="22"/>
          <w:szCs w:val="22"/>
        </w:rPr>
      </w:pPr>
      <w:del w:id="2085" w:author="Author" w:date="2015-03-11T15:10:00Z">
        <w:r w:rsidDel="00005840">
          <w:delText>2.7.7 Living room tablet controls TVs in the house</w:delText>
        </w:r>
        <w:r w:rsidDel="00005840">
          <w:tab/>
          <w:delText>87</w:delText>
        </w:r>
      </w:del>
    </w:p>
    <w:p w14:paraId="168396EE" w14:textId="77777777" w:rsidR="00CF28F7" w:rsidDel="00005840" w:rsidRDefault="00CF28F7">
      <w:pPr>
        <w:pStyle w:val="TOC1"/>
        <w:rPr>
          <w:del w:id="2086" w:author="Author" w:date="2015-03-11T15:10:00Z"/>
          <w:rFonts w:asciiTheme="minorHAnsi" w:eastAsiaTheme="minorEastAsia" w:hAnsiTheme="minorHAnsi" w:cstheme="minorBidi"/>
          <w:b w:val="0"/>
          <w:bCs w:val="0"/>
          <w:sz w:val="22"/>
        </w:rPr>
      </w:pPr>
      <w:del w:id="2087" w:author="Author" w:date="2015-03-11T15:10:00Z">
        <w:r w:rsidDel="00005840">
          <w:delText>3 Enhancements to Existing Framework</w:delText>
        </w:r>
        <w:r w:rsidDel="00005840">
          <w:tab/>
          <w:delText>88</w:delText>
        </w:r>
      </w:del>
    </w:p>
    <w:p w14:paraId="5141F0D7" w14:textId="77777777" w:rsidR="00CF28F7" w:rsidDel="00005840" w:rsidRDefault="00CF28F7">
      <w:pPr>
        <w:pStyle w:val="TOC2"/>
        <w:rPr>
          <w:del w:id="2088" w:author="Author" w:date="2015-03-11T15:10:00Z"/>
          <w:rFonts w:asciiTheme="minorHAnsi" w:eastAsiaTheme="minorEastAsia" w:hAnsiTheme="minorHAnsi" w:cstheme="minorBidi"/>
          <w:sz w:val="22"/>
        </w:rPr>
      </w:pPr>
      <w:del w:id="2089" w:author="Author" w:date="2015-03-11T15:10:00Z">
        <w:r w:rsidDel="00005840">
          <w:delText>3.1 Crypto Agility Exchange</w:delText>
        </w:r>
        <w:r w:rsidDel="00005840">
          <w:tab/>
          <w:delText>88</w:delText>
        </w:r>
      </w:del>
    </w:p>
    <w:p w14:paraId="69C153C6" w14:textId="77777777" w:rsidR="00CF28F7" w:rsidDel="00005840" w:rsidRDefault="00CF28F7">
      <w:pPr>
        <w:pStyle w:val="TOC2"/>
        <w:rPr>
          <w:del w:id="2090" w:author="Author" w:date="2015-03-11T15:10:00Z"/>
          <w:rFonts w:asciiTheme="minorHAnsi" w:eastAsiaTheme="minorEastAsia" w:hAnsiTheme="minorHAnsi" w:cstheme="minorBidi"/>
          <w:sz w:val="22"/>
        </w:rPr>
      </w:pPr>
      <w:del w:id="2091" w:author="Author" w:date="2015-03-11T15:10:00Z">
        <w:r w:rsidDel="00005840">
          <w:delText>3.2 Permission NotifyConfig Announcement</w:delText>
        </w:r>
        <w:r w:rsidDel="00005840">
          <w:tab/>
          <w:delText>89</w:delText>
        </w:r>
      </w:del>
    </w:p>
    <w:p w14:paraId="38B7D3CF" w14:textId="77777777" w:rsidR="00CF28F7" w:rsidDel="00005840" w:rsidRDefault="00CF28F7">
      <w:pPr>
        <w:pStyle w:val="TOC1"/>
        <w:rPr>
          <w:del w:id="2092" w:author="Author" w:date="2015-03-11T15:10:00Z"/>
          <w:rFonts w:asciiTheme="minorHAnsi" w:eastAsiaTheme="minorEastAsia" w:hAnsiTheme="minorHAnsi" w:cstheme="minorBidi"/>
          <w:b w:val="0"/>
          <w:bCs w:val="0"/>
          <w:sz w:val="22"/>
        </w:rPr>
      </w:pPr>
      <w:del w:id="2093" w:author="Author" w:date="2015-03-11T15:10:00Z">
        <w:r w:rsidDel="00005840">
          <w:delText>4 Future Considerations</w:delText>
        </w:r>
        <w:r w:rsidDel="00005840">
          <w:tab/>
          <w:delText>91</w:delText>
        </w:r>
      </w:del>
    </w:p>
    <w:p w14:paraId="7F456FDB" w14:textId="77777777" w:rsidR="00CF28F7" w:rsidDel="00005840" w:rsidRDefault="00CF28F7">
      <w:pPr>
        <w:pStyle w:val="TOC2"/>
        <w:rPr>
          <w:del w:id="2094" w:author="Author" w:date="2015-03-11T15:10:00Z"/>
          <w:rFonts w:asciiTheme="minorHAnsi" w:eastAsiaTheme="minorEastAsia" w:hAnsiTheme="minorHAnsi" w:cstheme="minorBidi"/>
          <w:sz w:val="22"/>
        </w:rPr>
      </w:pPr>
      <w:del w:id="2095" w:author="Author" w:date="2015-03-11T15:10:00Z">
        <w:r w:rsidDel="00005840">
          <w:delText>4.1 Broadcast signals and multipoint sessions</w:delText>
        </w:r>
        <w:r w:rsidDel="00005840">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2096" w:name="_GoBack"/>
      <w:bookmarkEnd w:id="2096"/>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F7ECE63" w14:textId="77777777" w:rsidR="00005840" w:rsidRDefault="00294B4C">
      <w:pPr>
        <w:pStyle w:val="TableofFigures"/>
        <w:rPr>
          <w:ins w:id="2097" w:author="Author" w:date="2015-03-11T15:10: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2098" w:author="Author" w:date="2015-03-11T15:10:00Z">
        <w:r w:rsidR="00005840">
          <w:t>Figure 2</w:t>
        </w:r>
        <w:r w:rsidR="00005840">
          <w:noBreakHyphen/>
          <w:t>1. Security system diagram</w:t>
        </w:r>
        <w:r w:rsidR="00005840">
          <w:tab/>
        </w:r>
        <w:r w:rsidR="00005840">
          <w:fldChar w:fldCharType="begin"/>
        </w:r>
        <w:r w:rsidR="00005840">
          <w:instrText xml:space="preserve"> PAGEREF _Toc413849976 \h </w:instrText>
        </w:r>
      </w:ins>
      <w:r w:rsidR="00005840">
        <w:fldChar w:fldCharType="separate"/>
      </w:r>
      <w:ins w:id="2099" w:author="Author" w:date="2015-03-11T15:10:00Z">
        <w:r w:rsidR="00005840">
          <w:t>9</w:t>
        </w:r>
        <w:r w:rsidR="00005840">
          <w:fldChar w:fldCharType="end"/>
        </w:r>
      </w:ins>
    </w:p>
    <w:p w14:paraId="2EC07F96" w14:textId="77777777" w:rsidR="00005840" w:rsidRDefault="00005840">
      <w:pPr>
        <w:pStyle w:val="TableofFigures"/>
        <w:rPr>
          <w:ins w:id="2100" w:author="Author" w:date="2015-03-11T15:10:00Z"/>
          <w:rFonts w:asciiTheme="minorHAnsi" w:eastAsiaTheme="minorEastAsia" w:hAnsiTheme="minorHAnsi" w:cstheme="minorBidi"/>
          <w:sz w:val="22"/>
          <w:szCs w:val="22"/>
        </w:rPr>
      </w:pPr>
      <w:ins w:id="2101" w:author="Author" w:date="2015-03-11T15:10:00Z">
        <w:r>
          <w:t>Figure 2</w:t>
        </w:r>
        <w:r>
          <w:noBreakHyphen/>
          <w:t>2. Claim a factory-reset application without out-of-band registration data</w:t>
        </w:r>
        <w:r>
          <w:tab/>
        </w:r>
        <w:r>
          <w:fldChar w:fldCharType="begin"/>
        </w:r>
        <w:r>
          <w:instrText xml:space="preserve"> PAGEREF _Toc413849977 \h </w:instrText>
        </w:r>
      </w:ins>
      <w:r>
        <w:fldChar w:fldCharType="separate"/>
      </w:r>
      <w:ins w:id="2102" w:author="Author" w:date="2015-03-11T15:10:00Z">
        <w:r>
          <w:t>12</w:t>
        </w:r>
        <w:r>
          <w:fldChar w:fldCharType="end"/>
        </w:r>
      </w:ins>
    </w:p>
    <w:p w14:paraId="29EB6C3E" w14:textId="77777777" w:rsidR="00005840" w:rsidRDefault="00005840">
      <w:pPr>
        <w:pStyle w:val="TableofFigures"/>
        <w:rPr>
          <w:ins w:id="2103" w:author="Author" w:date="2015-03-11T15:10:00Z"/>
          <w:rFonts w:asciiTheme="minorHAnsi" w:eastAsiaTheme="minorEastAsia" w:hAnsiTheme="minorHAnsi" w:cstheme="minorBidi"/>
          <w:sz w:val="22"/>
          <w:szCs w:val="22"/>
        </w:rPr>
      </w:pPr>
      <w:ins w:id="2104" w:author="Author" w:date="2015-03-11T15:10:00Z">
        <w:r>
          <w:t>Figure 2</w:t>
        </w:r>
        <w:r>
          <w:noBreakHyphen/>
          <w:t>3: Claim a factory-reset application without using out-of-band registration data and install admin security group</w:t>
        </w:r>
        <w:r>
          <w:tab/>
        </w:r>
        <w:r>
          <w:fldChar w:fldCharType="begin"/>
        </w:r>
        <w:r>
          <w:instrText xml:space="preserve"> PAGEREF _Toc413849978 \h </w:instrText>
        </w:r>
      </w:ins>
      <w:r>
        <w:fldChar w:fldCharType="separate"/>
      </w:r>
      <w:ins w:id="2105" w:author="Author" w:date="2015-03-11T15:10:00Z">
        <w:r>
          <w:t>13</w:t>
        </w:r>
        <w:r>
          <w:fldChar w:fldCharType="end"/>
        </w:r>
      </w:ins>
    </w:p>
    <w:p w14:paraId="47A45CB1" w14:textId="77777777" w:rsidR="00005840" w:rsidRDefault="00005840">
      <w:pPr>
        <w:pStyle w:val="TableofFigures"/>
        <w:rPr>
          <w:ins w:id="2106" w:author="Author" w:date="2015-03-11T15:10:00Z"/>
          <w:rFonts w:asciiTheme="minorHAnsi" w:eastAsiaTheme="minorEastAsia" w:hAnsiTheme="minorHAnsi" w:cstheme="minorBidi"/>
          <w:sz w:val="22"/>
          <w:szCs w:val="22"/>
        </w:rPr>
      </w:pPr>
      <w:ins w:id="2107" w:author="Author" w:date="2015-03-11T15:10:00Z">
        <w:r>
          <w:t>Figure 2</w:t>
        </w:r>
        <w:r>
          <w:noBreakHyphen/>
          <w:t>4. Claiming a factory-reset application using out-of-band registration data</w:t>
        </w:r>
        <w:r>
          <w:tab/>
        </w:r>
        <w:r>
          <w:fldChar w:fldCharType="begin"/>
        </w:r>
        <w:r>
          <w:instrText xml:space="preserve"> PAGEREF _Toc413849979 \h </w:instrText>
        </w:r>
      </w:ins>
      <w:r>
        <w:fldChar w:fldCharType="separate"/>
      </w:r>
      <w:ins w:id="2108" w:author="Author" w:date="2015-03-11T15:10:00Z">
        <w:r>
          <w:t>14</w:t>
        </w:r>
        <w:r>
          <w:fldChar w:fldCharType="end"/>
        </w:r>
      </w:ins>
    </w:p>
    <w:p w14:paraId="0784C7CC" w14:textId="77777777" w:rsidR="00005840" w:rsidRDefault="00005840">
      <w:pPr>
        <w:pStyle w:val="TableofFigures"/>
        <w:rPr>
          <w:ins w:id="2109" w:author="Author" w:date="2015-03-11T15:10:00Z"/>
          <w:rFonts w:asciiTheme="minorHAnsi" w:eastAsiaTheme="minorEastAsia" w:hAnsiTheme="minorHAnsi" w:cstheme="minorBidi"/>
          <w:sz w:val="22"/>
          <w:szCs w:val="22"/>
        </w:rPr>
      </w:pPr>
      <w:ins w:id="2110" w:author="Author" w:date="2015-03-11T15:10:00Z">
        <w:r>
          <w:t>Figure 2</w:t>
        </w:r>
        <w:r>
          <w:noBreakHyphen/>
          <w:t>5. Install a policy</w:t>
        </w:r>
        <w:r>
          <w:tab/>
        </w:r>
        <w:r>
          <w:fldChar w:fldCharType="begin"/>
        </w:r>
        <w:r>
          <w:instrText xml:space="preserve"> PAGEREF _Toc413849980 \h </w:instrText>
        </w:r>
      </w:ins>
      <w:r>
        <w:fldChar w:fldCharType="separate"/>
      </w:r>
      <w:ins w:id="2111" w:author="Author" w:date="2015-03-11T15:10:00Z">
        <w:r>
          <w:t>15</w:t>
        </w:r>
        <w:r>
          <w:fldChar w:fldCharType="end"/>
        </w:r>
      </w:ins>
    </w:p>
    <w:p w14:paraId="0BF19A41" w14:textId="77777777" w:rsidR="00005840" w:rsidRDefault="00005840">
      <w:pPr>
        <w:pStyle w:val="TableofFigures"/>
        <w:rPr>
          <w:ins w:id="2112" w:author="Author" w:date="2015-03-11T15:10:00Z"/>
          <w:rFonts w:asciiTheme="minorHAnsi" w:eastAsiaTheme="minorEastAsia" w:hAnsiTheme="minorHAnsi" w:cstheme="minorBidi"/>
          <w:sz w:val="22"/>
          <w:szCs w:val="22"/>
        </w:rPr>
      </w:pPr>
      <w:ins w:id="2113" w:author="Author" w:date="2015-03-11T15:10:00Z">
        <w:r>
          <w:t>Figure 2</w:t>
        </w:r>
        <w:r>
          <w:noBreakHyphen/>
          <w:t>6. Add an application to a security group</w:t>
        </w:r>
        <w:r>
          <w:tab/>
        </w:r>
        <w:r>
          <w:fldChar w:fldCharType="begin"/>
        </w:r>
        <w:r>
          <w:instrText xml:space="preserve"> PAGEREF _Toc413849981 \h </w:instrText>
        </w:r>
      </w:ins>
      <w:r>
        <w:fldChar w:fldCharType="separate"/>
      </w:r>
      <w:ins w:id="2114" w:author="Author" w:date="2015-03-11T15:10:00Z">
        <w:r>
          <w:t>16</w:t>
        </w:r>
        <w:r>
          <w:fldChar w:fldCharType="end"/>
        </w:r>
      </w:ins>
    </w:p>
    <w:p w14:paraId="4EB76B7B" w14:textId="77777777" w:rsidR="00005840" w:rsidRDefault="00005840">
      <w:pPr>
        <w:pStyle w:val="TableofFigures"/>
        <w:rPr>
          <w:ins w:id="2115" w:author="Author" w:date="2015-03-11T15:10:00Z"/>
          <w:rFonts w:asciiTheme="minorHAnsi" w:eastAsiaTheme="minorEastAsia" w:hAnsiTheme="minorHAnsi" w:cstheme="minorBidi"/>
          <w:sz w:val="22"/>
          <w:szCs w:val="22"/>
        </w:rPr>
      </w:pPr>
      <w:ins w:id="2116" w:author="Author" w:date="2015-03-11T15:10:00Z">
        <w:r>
          <w:t>Figure 2</w:t>
        </w:r>
        <w:r>
          <w:noBreakHyphen/>
          <w:t>7. Add a user to a security group</w:t>
        </w:r>
        <w:r>
          <w:tab/>
        </w:r>
        <w:r>
          <w:fldChar w:fldCharType="begin"/>
        </w:r>
        <w:r>
          <w:instrText xml:space="preserve"> PAGEREF _Toc413849982 \h </w:instrText>
        </w:r>
      </w:ins>
      <w:r>
        <w:fldChar w:fldCharType="separate"/>
      </w:r>
      <w:ins w:id="2117" w:author="Author" w:date="2015-03-11T15:10:00Z">
        <w:r>
          <w:t>17</w:t>
        </w:r>
        <w:r>
          <w:fldChar w:fldCharType="end"/>
        </w:r>
      </w:ins>
    </w:p>
    <w:p w14:paraId="6DA32C8A" w14:textId="77777777" w:rsidR="00005840" w:rsidRDefault="00005840">
      <w:pPr>
        <w:pStyle w:val="TableofFigures"/>
        <w:rPr>
          <w:ins w:id="2118" w:author="Author" w:date="2015-03-11T15:10:00Z"/>
          <w:rFonts w:asciiTheme="minorHAnsi" w:eastAsiaTheme="minorEastAsia" w:hAnsiTheme="minorHAnsi" w:cstheme="minorBidi"/>
          <w:sz w:val="22"/>
          <w:szCs w:val="22"/>
        </w:rPr>
      </w:pPr>
      <w:ins w:id="2119" w:author="Author" w:date="2015-03-11T15:10:00Z">
        <w:r>
          <w:t>Figure 2</w:t>
        </w:r>
        <w:r>
          <w:noBreakHyphen/>
          <w:t>8. Distribution of policy update and certificates</w:t>
        </w:r>
        <w:r>
          <w:tab/>
        </w:r>
        <w:r>
          <w:fldChar w:fldCharType="begin"/>
        </w:r>
        <w:r>
          <w:instrText xml:space="preserve"> PAGEREF _Toc413849983 \h </w:instrText>
        </w:r>
      </w:ins>
      <w:r>
        <w:fldChar w:fldCharType="separate"/>
      </w:r>
      <w:ins w:id="2120" w:author="Author" w:date="2015-03-11T15:10:00Z">
        <w:r>
          <w:t>21</w:t>
        </w:r>
        <w:r>
          <w:fldChar w:fldCharType="end"/>
        </w:r>
      </w:ins>
    </w:p>
    <w:p w14:paraId="27F0A8B0" w14:textId="77777777" w:rsidR="00005840" w:rsidRDefault="00005840">
      <w:pPr>
        <w:pStyle w:val="TableofFigures"/>
        <w:rPr>
          <w:ins w:id="2121" w:author="Author" w:date="2015-03-11T15:10:00Z"/>
          <w:rFonts w:asciiTheme="minorHAnsi" w:eastAsiaTheme="minorEastAsia" w:hAnsiTheme="minorHAnsi" w:cstheme="minorBidi"/>
          <w:sz w:val="22"/>
          <w:szCs w:val="22"/>
        </w:rPr>
      </w:pPr>
      <w:ins w:id="2122" w:author="Author" w:date="2015-03-11T15:10:00Z">
        <w:r>
          <w:t>Figure 2</w:t>
        </w:r>
        <w:r>
          <w:noBreakHyphen/>
          <w:t>9: Building Policy using manifest</w:t>
        </w:r>
        <w:r>
          <w:tab/>
        </w:r>
        <w:r>
          <w:fldChar w:fldCharType="begin"/>
        </w:r>
        <w:r>
          <w:instrText xml:space="preserve"> PAGEREF _Toc413849984 \h </w:instrText>
        </w:r>
      </w:ins>
      <w:r>
        <w:fldChar w:fldCharType="separate"/>
      </w:r>
      <w:ins w:id="2123" w:author="Author" w:date="2015-03-11T15:10:00Z">
        <w:r>
          <w:t>22</w:t>
        </w:r>
        <w:r>
          <w:fldChar w:fldCharType="end"/>
        </w:r>
      </w:ins>
    </w:p>
    <w:p w14:paraId="568439D5" w14:textId="77777777" w:rsidR="00005840" w:rsidRDefault="00005840">
      <w:pPr>
        <w:pStyle w:val="TableofFigures"/>
        <w:rPr>
          <w:ins w:id="2124" w:author="Author" w:date="2015-03-11T15:10:00Z"/>
          <w:rFonts w:asciiTheme="minorHAnsi" w:eastAsiaTheme="minorEastAsia" w:hAnsiTheme="minorHAnsi" w:cstheme="minorBidi"/>
          <w:sz w:val="22"/>
          <w:szCs w:val="22"/>
        </w:rPr>
      </w:pPr>
      <w:ins w:id="2125" w:author="Author" w:date="2015-03-11T15:10:00Z">
        <w:r>
          <w:t>Figure 2</w:t>
        </w:r>
        <w:r>
          <w:noBreakHyphen/>
          <w:t>10. Validating a producer policy</w:t>
        </w:r>
        <w:r>
          <w:tab/>
        </w:r>
        <w:r>
          <w:fldChar w:fldCharType="begin"/>
        </w:r>
        <w:r>
          <w:instrText xml:space="preserve"> PAGEREF _Toc413849985 \h </w:instrText>
        </w:r>
      </w:ins>
      <w:r>
        <w:fldChar w:fldCharType="separate"/>
      </w:r>
      <w:ins w:id="2126" w:author="Author" w:date="2015-03-11T15:10:00Z">
        <w:r>
          <w:t>23</w:t>
        </w:r>
        <w:r>
          <w:fldChar w:fldCharType="end"/>
        </w:r>
      </w:ins>
    </w:p>
    <w:p w14:paraId="29AB8EAD" w14:textId="77777777" w:rsidR="00005840" w:rsidRDefault="00005840">
      <w:pPr>
        <w:pStyle w:val="TableofFigures"/>
        <w:rPr>
          <w:ins w:id="2127" w:author="Author" w:date="2015-03-11T15:10:00Z"/>
          <w:rFonts w:asciiTheme="minorHAnsi" w:eastAsiaTheme="minorEastAsia" w:hAnsiTheme="minorHAnsi" w:cstheme="minorBidi"/>
          <w:sz w:val="22"/>
          <w:szCs w:val="22"/>
        </w:rPr>
      </w:pPr>
      <w:ins w:id="2128" w:author="Author" w:date="2015-03-11T15:10:00Z">
        <w:r>
          <w:t>Figure 2</w:t>
        </w:r>
        <w:r>
          <w:noBreakHyphen/>
          <w:t>11. Validating a consumer policy</w:t>
        </w:r>
        <w:r>
          <w:tab/>
        </w:r>
        <w:r>
          <w:fldChar w:fldCharType="begin"/>
        </w:r>
        <w:r>
          <w:instrText xml:space="preserve"> PAGEREF _Toc413849986 \h </w:instrText>
        </w:r>
      </w:ins>
      <w:r>
        <w:fldChar w:fldCharType="separate"/>
      </w:r>
      <w:ins w:id="2129" w:author="Author" w:date="2015-03-11T15:10:00Z">
        <w:r>
          <w:t>24</w:t>
        </w:r>
        <w:r>
          <w:fldChar w:fldCharType="end"/>
        </w:r>
      </w:ins>
    </w:p>
    <w:p w14:paraId="358D44B6" w14:textId="77777777" w:rsidR="00005840" w:rsidRDefault="00005840">
      <w:pPr>
        <w:pStyle w:val="TableofFigures"/>
        <w:rPr>
          <w:ins w:id="2130" w:author="Author" w:date="2015-03-11T15:10:00Z"/>
          <w:rFonts w:asciiTheme="minorHAnsi" w:eastAsiaTheme="minorEastAsia" w:hAnsiTheme="minorHAnsi" w:cstheme="minorBidi"/>
          <w:sz w:val="22"/>
          <w:szCs w:val="22"/>
        </w:rPr>
      </w:pPr>
      <w:ins w:id="2131" w:author="Author" w:date="2015-03-11T15:10:00Z">
        <w:r>
          <w:t>Figure 2</w:t>
        </w:r>
        <w:r>
          <w:noBreakHyphen/>
          <w:t>12. Exchange membership certificates</w:t>
        </w:r>
        <w:r>
          <w:tab/>
        </w:r>
        <w:r>
          <w:fldChar w:fldCharType="begin"/>
        </w:r>
        <w:r>
          <w:instrText xml:space="preserve"> PAGEREF _Toc413849987 \h </w:instrText>
        </w:r>
      </w:ins>
      <w:r>
        <w:fldChar w:fldCharType="separate"/>
      </w:r>
      <w:ins w:id="2132" w:author="Author" w:date="2015-03-11T15:10:00Z">
        <w:r>
          <w:t>25</w:t>
        </w:r>
        <w:r>
          <w:fldChar w:fldCharType="end"/>
        </w:r>
      </w:ins>
    </w:p>
    <w:p w14:paraId="0791C6FF" w14:textId="77777777" w:rsidR="00005840" w:rsidRDefault="00005840">
      <w:pPr>
        <w:pStyle w:val="TableofFigures"/>
        <w:rPr>
          <w:ins w:id="2133" w:author="Author" w:date="2015-03-11T15:10:00Z"/>
          <w:rFonts w:asciiTheme="minorHAnsi" w:eastAsiaTheme="minorEastAsia" w:hAnsiTheme="minorHAnsi" w:cstheme="minorBidi"/>
          <w:sz w:val="22"/>
          <w:szCs w:val="22"/>
        </w:rPr>
      </w:pPr>
      <w:ins w:id="2134" w:author="Author" w:date="2015-03-11T15:10:00Z">
        <w:r>
          <w:t>Figure 2</w:t>
        </w:r>
        <w:r>
          <w:noBreakHyphen/>
          <w:t>13. Anonymous access</w:t>
        </w:r>
        <w:r>
          <w:tab/>
        </w:r>
        <w:r>
          <w:fldChar w:fldCharType="begin"/>
        </w:r>
        <w:r>
          <w:instrText xml:space="preserve"> PAGEREF _Toc413849988 \h </w:instrText>
        </w:r>
      </w:ins>
      <w:r>
        <w:fldChar w:fldCharType="separate"/>
      </w:r>
      <w:ins w:id="2135" w:author="Author" w:date="2015-03-11T15:10:00Z">
        <w:r>
          <w:t>26</w:t>
        </w:r>
        <w:r>
          <w:fldChar w:fldCharType="end"/>
        </w:r>
      </w:ins>
    </w:p>
    <w:p w14:paraId="7E8BE60C" w14:textId="77777777" w:rsidR="00005840" w:rsidRDefault="00005840">
      <w:pPr>
        <w:pStyle w:val="TableofFigures"/>
        <w:rPr>
          <w:ins w:id="2136" w:author="Author" w:date="2015-03-11T15:10:00Z"/>
          <w:rFonts w:asciiTheme="minorHAnsi" w:eastAsiaTheme="minorEastAsia" w:hAnsiTheme="minorHAnsi" w:cstheme="minorBidi"/>
          <w:sz w:val="22"/>
          <w:szCs w:val="22"/>
        </w:rPr>
      </w:pPr>
      <w:ins w:id="2137" w:author="Author" w:date="2015-03-11T15:10:00Z">
        <w:r>
          <w:t>Figure 2</w:t>
        </w:r>
        <w:r>
          <w:noBreakHyphen/>
          <w:t>14. Validating an admin user</w:t>
        </w:r>
        <w:r>
          <w:tab/>
        </w:r>
        <w:r>
          <w:fldChar w:fldCharType="begin"/>
        </w:r>
        <w:r>
          <w:instrText xml:space="preserve"> PAGEREF _Toc413849989 \h </w:instrText>
        </w:r>
      </w:ins>
      <w:r>
        <w:fldChar w:fldCharType="separate"/>
      </w:r>
      <w:ins w:id="2138" w:author="Author" w:date="2015-03-11T15:10:00Z">
        <w:r>
          <w:t>27</w:t>
        </w:r>
        <w:r>
          <w:fldChar w:fldCharType="end"/>
        </w:r>
      </w:ins>
    </w:p>
    <w:p w14:paraId="58054A27" w14:textId="77777777" w:rsidR="00005840" w:rsidRDefault="00005840">
      <w:pPr>
        <w:pStyle w:val="TableofFigures"/>
        <w:rPr>
          <w:ins w:id="2139" w:author="Author" w:date="2015-03-11T15:10:00Z"/>
          <w:rFonts w:asciiTheme="minorHAnsi" w:eastAsiaTheme="minorEastAsia" w:hAnsiTheme="minorHAnsi" w:cstheme="minorBidi"/>
          <w:sz w:val="22"/>
          <w:szCs w:val="22"/>
        </w:rPr>
      </w:pPr>
      <w:ins w:id="2140" w:author="Author" w:date="2015-03-11T15:10:00Z">
        <w:r>
          <w:t>Figure 2</w:t>
        </w:r>
        <w:r>
          <w:noBreakHyphen/>
          <w:t>15. Validating a session-based signal</w:t>
        </w:r>
        <w:r>
          <w:tab/>
        </w:r>
        <w:r>
          <w:fldChar w:fldCharType="begin"/>
        </w:r>
        <w:r>
          <w:instrText xml:space="preserve"> PAGEREF _Toc413849990 \h </w:instrText>
        </w:r>
      </w:ins>
      <w:r>
        <w:fldChar w:fldCharType="separate"/>
      </w:r>
      <w:ins w:id="2141" w:author="Author" w:date="2015-03-11T15:10:00Z">
        <w:r>
          <w:t>28</w:t>
        </w:r>
        <w:r>
          <w:fldChar w:fldCharType="end"/>
        </w:r>
      </w:ins>
    </w:p>
    <w:p w14:paraId="5DFA944E" w14:textId="77777777" w:rsidR="00005840" w:rsidRDefault="00005840">
      <w:pPr>
        <w:pStyle w:val="TableofFigures"/>
        <w:rPr>
          <w:ins w:id="2142" w:author="Author" w:date="2015-03-11T15:10:00Z"/>
          <w:rFonts w:asciiTheme="minorHAnsi" w:eastAsiaTheme="minorEastAsia" w:hAnsiTheme="minorHAnsi" w:cstheme="minorBidi"/>
          <w:sz w:val="22"/>
          <w:szCs w:val="22"/>
        </w:rPr>
      </w:pPr>
      <w:ins w:id="2143" w:author="Author" w:date="2015-03-11T15:10:00Z">
        <w:r>
          <w:t>Figure 2</w:t>
        </w:r>
        <w:r>
          <w:noBreakHyphen/>
          <w:t>16: Authorization Data Format Structure</w:t>
        </w:r>
        <w:r>
          <w:tab/>
        </w:r>
        <w:r>
          <w:fldChar w:fldCharType="begin"/>
        </w:r>
        <w:r>
          <w:instrText xml:space="preserve"> PAGEREF _Toc413849991 \h </w:instrText>
        </w:r>
      </w:ins>
      <w:r>
        <w:fldChar w:fldCharType="separate"/>
      </w:r>
      <w:ins w:id="2144" w:author="Author" w:date="2015-03-11T15:10:00Z">
        <w:r>
          <w:t>29</w:t>
        </w:r>
        <w:r>
          <w:fldChar w:fldCharType="end"/>
        </w:r>
      </w:ins>
    </w:p>
    <w:p w14:paraId="711861E1" w14:textId="77777777" w:rsidR="00005840" w:rsidRDefault="00005840">
      <w:pPr>
        <w:pStyle w:val="TableofFigures"/>
        <w:rPr>
          <w:ins w:id="2145" w:author="Author" w:date="2015-03-11T15:10:00Z"/>
          <w:rFonts w:asciiTheme="minorHAnsi" w:eastAsiaTheme="minorEastAsia" w:hAnsiTheme="minorHAnsi" w:cstheme="minorBidi"/>
          <w:sz w:val="22"/>
          <w:szCs w:val="22"/>
        </w:rPr>
      </w:pPr>
      <w:ins w:id="2146" w:author="Author" w:date="2015-03-11T15:10:00Z">
        <w:r>
          <w:t>Figure 2</w:t>
        </w:r>
        <w:r>
          <w:noBreakHyphen/>
          <w:t>17. Use case - users set up by Dad</w:t>
        </w:r>
        <w:r>
          <w:tab/>
        </w:r>
        <w:r>
          <w:fldChar w:fldCharType="begin"/>
        </w:r>
        <w:r>
          <w:instrText xml:space="preserve"> PAGEREF _Toc413849992 \h </w:instrText>
        </w:r>
      </w:ins>
      <w:r>
        <w:fldChar w:fldCharType="separate"/>
      </w:r>
      <w:ins w:id="2147" w:author="Author" w:date="2015-03-11T15:10:00Z">
        <w:r>
          <w:t>37</w:t>
        </w:r>
        <w:r>
          <w:fldChar w:fldCharType="end"/>
        </w:r>
      </w:ins>
    </w:p>
    <w:p w14:paraId="4F6FE402" w14:textId="77777777" w:rsidR="00005840" w:rsidRDefault="00005840">
      <w:pPr>
        <w:pStyle w:val="TableofFigures"/>
        <w:rPr>
          <w:ins w:id="2148" w:author="Author" w:date="2015-03-11T15:10:00Z"/>
          <w:rFonts w:asciiTheme="minorHAnsi" w:eastAsiaTheme="minorEastAsia" w:hAnsiTheme="minorHAnsi" w:cstheme="minorBidi"/>
          <w:sz w:val="22"/>
          <w:szCs w:val="22"/>
        </w:rPr>
      </w:pPr>
      <w:ins w:id="2149" w:author="Author" w:date="2015-03-11T15:10:00Z">
        <w:r>
          <w:t>Figure 2</w:t>
        </w:r>
        <w:r>
          <w:noBreakHyphen/>
          <w:t>18. Use case - living room set up by Dad</w:t>
        </w:r>
        <w:r>
          <w:tab/>
        </w:r>
        <w:r>
          <w:fldChar w:fldCharType="begin"/>
        </w:r>
        <w:r>
          <w:instrText xml:space="preserve"> PAGEREF _Toc413849993 \h </w:instrText>
        </w:r>
      </w:ins>
      <w:r>
        <w:fldChar w:fldCharType="separate"/>
      </w:r>
      <w:ins w:id="2150" w:author="Author" w:date="2015-03-11T15:10:00Z">
        <w:r>
          <w:t>38</w:t>
        </w:r>
        <w:r>
          <w:fldChar w:fldCharType="end"/>
        </w:r>
      </w:ins>
    </w:p>
    <w:p w14:paraId="128AF087" w14:textId="77777777" w:rsidR="00005840" w:rsidRDefault="00005840">
      <w:pPr>
        <w:pStyle w:val="TableofFigures"/>
        <w:rPr>
          <w:ins w:id="2151" w:author="Author" w:date="2015-03-11T15:10:00Z"/>
          <w:rFonts w:asciiTheme="minorHAnsi" w:eastAsiaTheme="minorEastAsia" w:hAnsiTheme="minorHAnsi" w:cstheme="minorBidi"/>
          <w:sz w:val="22"/>
          <w:szCs w:val="22"/>
        </w:rPr>
      </w:pPr>
      <w:ins w:id="2152" w:author="Author" w:date="2015-03-11T15:10:00Z">
        <w:r>
          <w:t>Figure 2</w:t>
        </w:r>
        <w:r>
          <w:noBreakHyphen/>
          <w:t>19. Use case - son's bedroom set up by son</w:t>
        </w:r>
        <w:r>
          <w:tab/>
        </w:r>
        <w:r>
          <w:fldChar w:fldCharType="begin"/>
        </w:r>
        <w:r>
          <w:instrText xml:space="preserve"> PAGEREF _Toc413849994 \h </w:instrText>
        </w:r>
      </w:ins>
      <w:r>
        <w:fldChar w:fldCharType="separate"/>
      </w:r>
      <w:ins w:id="2153" w:author="Author" w:date="2015-03-11T15:10:00Z">
        <w:r>
          <w:t>39</w:t>
        </w:r>
        <w:r>
          <w:fldChar w:fldCharType="end"/>
        </w:r>
      </w:ins>
    </w:p>
    <w:p w14:paraId="773A2FAD" w14:textId="77777777" w:rsidR="00005840" w:rsidRDefault="00005840">
      <w:pPr>
        <w:pStyle w:val="TableofFigures"/>
        <w:rPr>
          <w:ins w:id="2154" w:author="Author" w:date="2015-03-11T15:10:00Z"/>
          <w:rFonts w:asciiTheme="minorHAnsi" w:eastAsiaTheme="minorEastAsia" w:hAnsiTheme="minorHAnsi" w:cstheme="minorBidi"/>
          <w:sz w:val="22"/>
          <w:szCs w:val="22"/>
        </w:rPr>
      </w:pPr>
      <w:ins w:id="2155" w:author="Author" w:date="2015-03-11T15:10:00Z">
        <w:r>
          <w:t>Figure 2</w:t>
        </w:r>
        <w:r>
          <w:noBreakHyphen/>
          <w:t>20. Use case - master bedroom set up by Dad</w:t>
        </w:r>
        <w:r>
          <w:tab/>
        </w:r>
        <w:r>
          <w:fldChar w:fldCharType="begin"/>
        </w:r>
        <w:r>
          <w:instrText xml:space="preserve"> PAGEREF _Toc413849995 \h </w:instrText>
        </w:r>
      </w:ins>
      <w:r>
        <w:fldChar w:fldCharType="separate"/>
      </w:r>
      <w:ins w:id="2156" w:author="Author" w:date="2015-03-11T15:10:00Z">
        <w:r>
          <w:t>40</w:t>
        </w:r>
        <w:r>
          <w:fldChar w:fldCharType="end"/>
        </w:r>
      </w:ins>
    </w:p>
    <w:p w14:paraId="0E43E860" w14:textId="77777777" w:rsidR="00005840" w:rsidRDefault="00005840">
      <w:pPr>
        <w:pStyle w:val="TableofFigures"/>
        <w:rPr>
          <w:ins w:id="2157" w:author="Author" w:date="2015-03-11T15:10:00Z"/>
          <w:rFonts w:asciiTheme="minorHAnsi" w:eastAsiaTheme="minorEastAsia" w:hAnsiTheme="minorHAnsi" w:cstheme="minorBidi"/>
          <w:sz w:val="22"/>
          <w:szCs w:val="22"/>
        </w:rPr>
      </w:pPr>
      <w:ins w:id="2158" w:author="Author" w:date="2015-03-11T15:10:00Z">
        <w:r>
          <w:t>Figure 2</w:t>
        </w:r>
        <w:r>
          <w:noBreakHyphen/>
          <w:t>21. Use case – Son can control different TVs in the house</w:t>
        </w:r>
        <w:r>
          <w:tab/>
        </w:r>
        <w:r>
          <w:fldChar w:fldCharType="begin"/>
        </w:r>
        <w:r>
          <w:instrText xml:space="preserve"> PAGEREF _Toc413849996 \h </w:instrText>
        </w:r>
      </w:ins>
      <w:r>
        <w:fldChar w:fldCharType="separate"/>
      </w:r>
      <w:ins w:id="2159" w:author="Author" w:date="2015-03-11T15:10:00Z">
        <w:r>
          <w:t>41</w:t>
        </w:r>
        <w:r>
          <w:fldChar w:fldCharType="end"/>
        </w:r>
      </w:ins>
    </w:p>
    <w:p w14:paraId="5E366D56" w14:textId="77777777" w:rsidR="00005840" w:rsidRDefault="00005840">
      <w:pPr>
        <w:pStyle w:val="TableofFigures"/>
        <w:rPr>
          <w:ins w:id="2160" w:author="Author" w:date="2015-03-11T15:10:00Z"/>
          <w:rFonts w:asciiTheme="minorHAnsi" w:eastAsiaTheme="minorEastAsia" w:hAnsiTheme="minorHAnsi" w:cstheme="minorBidi"/>
          <w:sz w:val="22"/>
          <w:szCs w:val="22"/>
        </w:rPr>
      </w:pPr>
      <w:ins w:id="2161" w:author="Author" w:date="2015-03-11T15:10:00Z">
        <w:r>
          <w:t>Figure 2</w:t>
        </w:r>
        <w:r>
          <w:noBreakHyphen/>
          <w:t>22. Use case - Living room tablet controls TVs</w:t>
        </w:r>
        <w:r>
          <w:tab/>
        </w:r>
        <w:r>
          <w:fldChar w:fldCharType="begin"/>
        </w:r>
        <w:r>
          <w:instrText xml:space="preserve"> PAGEREF _Toc413849997 \h </w:instrText>
        </w:r>
      </w:ins>
      <w:r>
        <w:fldChar w:fldCharType="separate"/>
      </w:r>
      <w:ins w:id="2162" w:author="Author" w:date="2015-03-11T15:10:00Z">
        <w:r>
          <w:t>42</w:t>
        </w:r>
        <w:r>
          <w:fldChar w:fldCharType="end"/>
        </w:r>
      </w:ins>
    </w:p>
    <w:p w14:paraId="4FCE3515" w14:textId="77777777" w:rsidR="00CF68AE" w:rsidDel="00005840" w:rsidRDefault="00CF68AE">
      <w:pPr>
        <w:pStyle w:val="TableofFigures"/>
        <w:rPr>
          <w:ins w:id="2163" w:author="Author" w:date="2015-03-11T15:08:00Z"/>
          <w:del w:id="2164" w:author="Author" w:date="2015-03-11T15:10:00Z"/>
          <w:rFonts w:asciiTheme="minorHAnsi" w:eastAsiaTheme="minorEastAsia" w:hAnsiTheme="minorHAnsi" w:cstheme="minorBidi"/>
          <w:sz w:val="22"/>
          <w:szCs w:val="22"/>
        </w:rPr>
      </w:pPr>
      <w:ins w:id="2165" w:author="Author" w:date="2015-03-11T15:08:00Z">
        <w:del w:id="2166" w:author="Author" w:date="2015-03-11T15:10:00Z">
          <w:r w:rsidDel="00005840">
            <w:delText>Figure 2</w:delText>
          </w:r>
          <w:r w:rsidDel="00005840">
            <w:noBreakHyphen/>
            <w:delText>1. Security system diagram</w:delText>
          </w:r>
          <w:r w:rsidDel="00005840">
            <w:tab/>
            <w:delText>9</w:delText>
          </w:r>
        </w:del>
      </w:ins>
    </w:p>
    <w:p w14:paraId="34D7535A" w14:textId="77777777" w:rsidR="00CF68AE" w:rsidDel="00005840" w:rsidRDefault="00CF68AE">
      <w:pPr>
        <w:pStyle w:val="TableofFigures"/>
        <w:rPr>
          <w:ins w:id="2167" w:author="Author" w:date="2015-03-11T15:08:00Z"/>
          <w:del w:id="2168" w:author="Author" w:date="2015-03-11T15:10:00Z"/>
          <w:rFonts w:asciiTheme="minorHAnsi" w:eastAsiaTheme="minorEastAsia" w:hAnsiTheme="minorHAnsi" w:cstheme="minorBidi"/>
          <w:sz w:val="22"/>
          <w:szCs w:val="22"/>
        </w:rPr>
      </w:pPr>
      <w:ins w:id="2169" w:author="Author" w:date="2015-03-11T15:08:00Z">
        <w:del w:id="2170" w:author="Author" w:date="2015-03-11T15:10:00Z">
          <w:r w:rsidDel="00005840">
            <w:delText>Figure 2</w:delText>
          </w:r>
          <w:r w:rsidDel="00005840">
            <w:noBreakHyphen/>
            <w:delText>2. Claim a factory-reset application without out-of-band registration data</w:delText>
          </w:r>
          <w:r w:rsidDel="00005840">
            <w:tab/>
            <w:delText>12</w:delText>
          </w:r>
        </w:del>
      </w:ins>
    </w:p>
    <w:p w14:paraId="43A56CAD" w14:textId="77777777" w:rsidR="00CF68AE" w:rsidDel="00005840" w:rsidRDefault="00CF68AE">
      <w:pPr>
        <w:pStyle w:val="TableofFigures"/>
        <w:rPr>
          <w:ins w:id="2171" w:author="Author" w:date="2015-03-11T15:08:00Z"/>
          <w:del w:id="2172" w:author="Author" w:date="2015-03-11T15:10:00Z"/>
          <w:rFonts w:asciiTheme="minorHAnsi" w:eastAsiaTheme="minorEastAsia" w:hAnsiTheme="minorHAnsi" w:cstheme="minorBidi"/>
          <w:sz w:val="22"/>
          <w:szCs w:val="22"/>
        </w:rPr>
      </w:pPr>
      <w:ins w:id="2173" w:author="Author" w:date="2015-03-11T15:08:00Z">
        <w:del w:id="2174" w:author="Author" w:date="2015-03-11T15:10:00Z">
          <w:r w:rsidDel="00005840">
            <w:delText>Figure 2</w:delText>
          </w:r>
          <w:r w:rsidDel="00005840">
            <w:noBreakHyphen/>
            <w:delText>3: Claim a factory-reset application without using out-of-band registration data and install admin security group</w:delText>
          </w:r>
          <w:r w:rsidDel="00005840">
            <w:tab/>
            <w:delText>13</w:delText>
          </w:r>
        </w:del>
      </w:ins>
    </w:p>
    <w:p w14:paraId="3C46FF8A" w14:textId="77777777" w:rsidR="00CF68AE" w:rsidDel="00005840" w:rsidRDefault="00CF68AE">
      <w:pPr>
        <w:pStyle w:val="TableofFigures"/>
        <w:rPr>
          <w:ins w:id="2175" w:author="Author" w:date="2015-03-11T15:08:00Z"/>
          <w:del w:id="2176" w:author="Author" w:date="2015-03-11T15:10:00Z"/>
          <w:rFonts w:asciiTheme="minorHAnsi" w:eastAsiaTheme="minorEastAsia" w:hAnsiTheme="minorHAnsi" w:cstheme="minorBidi"/>
          <w:sz w:val="22"/>
          <w:szCs w:val="22"/>
        </w:rPr>
      </w:pPr>
      <w:ins w:id="2177" w:author="Author" w:date="2015-03-11T15:08:00Z">
        <w:del w:id="2178" w:author="Author" w:date="2015-03-11T15:10:00Z">
          <w:r w:rsidDel="00005840">
            <w:delText>Figure 2</w:delText>
          </w:r>
          <w:r w:rsidDel="00005840">
            <w:noBreakHyphen/>
            <w:delText>4. Claiming a factory-reset application using out-of-band registration data</w:delText>
          </w:r>
          <w:r w:rsidDel="00005840">
            <w:tab/>
            <w:delText>14</w:delText>
          </w:r>
        </w:del>
      </w:ins>
    </w:p>
    <w:p w14:paraId="0AC6310B" w14:textId="77777777" w:rsidR="00CF68AE" w:rsidDel="00005840" w:rsidRDefault="00CF68AE">
      <w:pPr>
        <w:pStyle w:val="TableofFigures"/>
        <w:rPr>
          <w:ins w:id="2179" w:author="Author" w:date="2015-03-11T15:08:00Z"/>
          <w:del w:id="2180" w:author="Author" w:date="2015-03-11T15:10:00Z"/>
          <w:rFonts w:asciiTheme="minorHAnsi" w:eastAsiaTheme="minorEastAsia" w:hAnsiTheme="minorHAnsi" w:cstheme="minorBidi"/>
          <w:sz w:val="22"/>
          <w:szCs w:val="22"/>
        </w:rPr>
      </w:pPr>
      <w:ins w:id="2181" w:author="Author" w:date="2015-03-11T15:08:00Z">
        <w:del w:id="2182" w:author="Author" w:date="2015-03-11T15:10:00Z">
          <w:r w:rsidDel="00005840">
            <w:delText>Figure 2</w:delText>
          </w:r>
          <w:r w:rsidDel="00005840">
            <w:noBreakHyphen/>
            <w:delText>5. Install a policy</w:delText>
          </w:r>
          <w:r w:rsidDel="00005840">
            <w:tab/>
            <w:delText>15</w:delText>
          </w:r>
        </w:del>
      </w:ins>
    </w:p>
    <w:p w14:paraId="705439A7" w14:textId="77777777" w:rsidR="00CF68AE" w:rsidDel="00005840" w:rsidRDefault="00CF68AE">
      <w:pPr>
        <w:pStyle w:val="TableofFigures"/>
        <w:rPr>
          <w:ins w:id="2183" w:author="Author" w:date="2015-03-11T15:08:00Z"/>
          <w:del w:id="2184" w:author="Author" w:date="2015-03-11T15:10:00Z"/>
          <w:rFonts w:asciiTheme="minorHAnsi" w:eastAsiaTheme="minorEastAsia" w:hAnsiTheme="minorHAnsi" w:cstheme="minorBidi"/>
          <w:sz w:val="22"/>
          <w:szCs w:val="22"/>
        </w:rPr>
      </w:pPr>
      <w:ins w:id="2185" w:author="Author" w:date="2015-03-11T15:08:00Z">
        <w:del w:id="2186" w:author="Author" w:date="2015-03-11T15:10:00Z">
          <w:r w:rsidDel="00005840">
            <w:delText>Figure 2</w:delText>
          </w:r>
          <w:r w:rsidDel="00005840">
            <w:noBreakHyphen/>
            <w:delText>6. Add an application to a security group</w:delText>
          </w:r>
          <w:r w:rsidDel="00005840">
            <w:tab/>
            <w:delText>16</w:delText>
          </w:r>
        </w:del>
      </w:ins>
    </w:p>
    <w:p w14:paraId="6A34A085" w14:textId="77777777" w:rsidR="00CF68AE" w:rsidDel="00005840" w:rsidRDefault="00CF68AE">
      <w:pPr>
        <w:pStyle w:val="TableofFigures"/>
        <w:rPr>
          <w:ins w:id="2187" w:author="Author" w:date="2015-03-11T15:08:00Z"/>
          <w:del w:id="2188" w:author="Author" w:date="2015-03-11T15:10:00Z"/>
          <w:rFonts w:asciiTheme="minorHAnsi" w:eastAsiaTheme="minorEastAsia" w:hAnsiTheme="minorHAnsi" w:cstheme="minorBidi"/>
          <w:sz w:val="22"/>
          <w:szCs w:val="22"/>
        </w:rPr>
      </w:pPr>
      <w:ins w:id="2189" w:author="Author" w:date="2015-03-11T15:08:00Z">
        <w:del w:id="2190" w:author="Author" w:date="2015-03-11T15:10:00Z">
          <w:r w:rsidDel="00005840">
            <w:delText>Figure 2</w:delText>
          </w:r>
          <w:r w:rsidDel="00005840">
            <w:noBreakHyphen/>
            <w:delText>7. Add a user to a security group</w:delText>
          </w:r>
          <w:r w:rsidDel="00005840">
            <w:tab/>
            <w:delText>17</w:delText>
          </w:r>
        </w:del>
      </w:ins>
    </w:p>
    <w:p w14:paraId="7FFEFB09" w14:textId="77777777" w:rsidR="00CF68AE" w:rsidDel="00005840" w:rsidRDefault="00CF68AE">
      <w:pPr>
        <w:pStyle w:val="TableofFigures"/>
        <w:rPr>
          <w:ins w:id="2191" w:author="Author" w:date="2015-03-11T15:08:00Z"/>
          <w:del w:id="2192" w:author="Author" w:date="2015-03-11T15:10:00Z"/>
          <w:rFonts w:asciiTheme="minorHAnsi" w:eastAsiaTheme="minorEastAsia" w:hAnsiTheme="minorHAnsi" w:cstheme="minorBidi"/>
          <w:sz w:val="22"/>
          <w:szCs w:val="22"/>
        </w:rPr>
      </w:pPr>
      <w:ins w:id="2193" w:author="Author" w:date="2015-03-11T15:08:00Z">
        <w:del w:id="2194" w:author="Author" w:date="2015-03-11T15:10:00Z">
          <w:r w:rsidDel="00005840">
            <w:delText>Figure 2</w:delText>
          </w:r>
          <w:r w:rsidDel="00005840">
            <w:noBreakHyphen/>
            <w:delText>8. Distribution of policy update and certificates</w:delText>
          </w:r>
          <w:r w:rsidDel="00005840">
            <w:tab/>
            <w:delText>21</w:delText>
          </w:r>
        </w:del>
      </w:ins>
    </w:p>
    <w:p w14:paraId="73F1779C" w14:textId="77777777" w:rsidR="00CF68AE" w:rsidDel="00005840" w:rsidRDefault="00CF68AE">
      <w:pPr>
        <w:pStyle w:val="TableofFigures"/>
        <w:rPr>
          <w:ins w:id="2195" w:author="Author" w:date="2015-03-11T15:08:00Z"/>
          <w:del w:id="2196" w:author="Author" w:date="2015-03-11T15:10:00Z"/>
          <w:rFonts w:asciiTheme="minorHAnsi" w:eastAsiaTheme="minorEastAsia" w:hAnsiTheme="minorHAnsi" w:cstheme="minorBidi"/>
          <w:sz w:val="22"/>
          <w:szCs w:val="22"/>
        </w:rPr>
      </w:pPr>
      <w:ins w:id="2197" w:author="Author" w:date="2015-03-11T15:08:00Z">
        <w:del w:id="2198" w:author="Author" w:date="2015-03-11T15:10:00Z">
          <w:r w:rsidDel="00005840">
            <w:delText>Figure 2</w:delText>
          </w:r>
          <w:r w:rsidDel="00005840">
            <w:noBreakHyphen/>
            <w:delText>9: Building Policy using manifest</w:delText>
          </w:r>
          <w:r w:rsidDel="00005840">
            <w:tab/>
            <w:delText>22</w:delText>
          </w:r>
        </w:del>
      </w:ins>
    </w:p>
    <w:p w14:paraId="118698E1" w14:textId="77777777" w:rsidR="00CF68AE" w:rsidDel="00005840" w:rsidRDefault="00CF68AE">
      <w:pPr>
        <w:pStyle w:val="TableofFigures"/>
        <w:rPr>
          <w:ins w:id="2199" w:author="Author" w:date="2015-03-11T15:08:00Z"/>
          <w:del w:id="2200" w:author="Author" w:date="2015-03-11T15:10:00Z"/>
          <w:rFonts w:asciiTheme="minorHAnsi" w:eastAsiaTheme="minorEastAsia" w:hAnsiTheme="minorHAnsi" w:cstheme="minorBidi"/>
          <w:sz w:val="22"/>
          <w:szCs w:val="22"/>
        </w:rPr>
      </w:pPr>
      <w:ins w:id="2201" w:author="Author" w:date="2015-03-11T15:08:00Z">
        <w:del w:id="2202" w:author="Author" w:date="2015-03-11T15:10:00Z">
          <w:r w:rsidDel="00005840">
            <w:delText>Figure 2</w:delText>
          </w:r>
          <w:r w:rsidDel="00005840">
            <w:noBreakHyphen/>
            <w:delText>10. Validating a producer policy</w:delText>
          </w:r>
          <w:r w:rsidDel="00005840">
            <w:tab/>
            <w:delText>23</w:delText>
          </w:r>
        </w:del>
      </w:ins>
    </w:p>
    <w:p w14:paraId="73A3B74B" w14:textId="77777777" w:rsidR="00CF68AE" w:rsidDel="00005840" w:rsidRDefault="00CF68AE">
      <w:pPr>
        <w:pStyle w:val="TableofFigures"/>
        <w:rPr>
          <w:ins w:id="2203" w:author="Author" w:date="2015-03-11T15:08:00Z"/>
          <w:del w:id="2204" w:author="Author" w:date="2015-03-11T15:10:00Z"/>
          <w:rFonts w:asciiTheme="minorHAnsi" w:eastAsiaTheme="minorEastAsia" w:hAnsiTheme="minorHAnsi" w:cstheme="minorBidi"/>
          <w:sz w:val="22"/>
          <w:szCs w:val="22"/>
        </w:rPr>
      </w:pPr>
      <w:ins w:id="2205" w:author="Author" w:date="2015-03-11T15:08:00Z">
        <w:del w:id="2206" w:author="Author" w:date="2015-03-11T15:10:00Z">
          <w:r w:rsidDel="00005840">
            <w:delText>Figure 2</w:delText>
          </w:r>
          <w:r w:rsidDel="00005840">
            <w:noBreakHyphen/>
            <w:delText>11. Validating a consumer policy</w:delText>
          </w:r>
          <w:r w:rsidDel="00005840">
            <w:tab/>
            <w:delText>24</w:delText>
          </w:r>
        </w:del>
      </w:ins>
    </w:p>
    <w:p w14:paraId="6ABBA3FE" w14:textId="77777777" w:rsidR="00CF68AE" w:rsidDel="00005840" w:rsidRDefault="00CF68AE">
      <w:pPr>
        <w:pStyle w:val="TableofFigures"/>
        <w:rPr>
          <w:ins w:id="2207" w:author="Author" w:date="2015-03-11T15:08:00Z"/>
          <w:del w:id="2208" w:author="Author" w:date="2015-03-11T15:10:00Z"/>
          <w:rFonts w:asciiTheme="minorHAnsi" w:eastAsiaTheme="minorEastAsia" w:hAnsiTheme="minorHAnsi" w:cstheme="minorBidi"/>
          <w:sz w:val="22"/>
          <w:szCs w:val="22"/>
        </w:rPr>
      </w:pPr>
      <w:ins w:id="2209" w:author="Author" w:date="2015-03-11T15:08:00Z">
        <w:del w:id="2210" w:author="Author" w:date="2015-03-11T15:10:00Z">
          <w:r w:rsidDel="00005840">
            <w:delText>Figure 2</w:delText>
          </w:r>
          <w:r w:rsidDel="00005840">
            <w:noBreakHyphen/>
            <w:delText>12. Exchange membership certificates</w:delText>
          </w:r>
          <w:r w:rsidDel="00005840">
            <w:tab/>
            <w:delText>25</w:delText>
          </w:r>
        </w:del>
      </w:ins>
    </w:p>
    <w:p w14:paraId="3B8F28E8" w14:textId="77777777" w:rsidR="00CF68AE" w:rsidDel="00005840" w:rsidRDefault="00CF68AE">
      <w:pPr>
        <w:pStyle w:val="TableofFigures"/>
        <w:rPr>
          <w:ins w:id="2211" w:author="Author" w:date="2015-03-11T15:08:00Z"/>
          <w:del w:id="2212" w:author="Author" w:date="2015-03-11T15:10:00Z"/>
          <w:rFonts w:asciiTheme="minorHAnsi" w:eastAsiaTheme="minorEastAsia" w:hAnsiTheme="minorHAnsi" w:cstheme="minorBidi"/>
          <w:sz w:val="22"/>
          <w:szCs w:val="22"/>
        </w:rPr>
      </w:pPr>
      <w:ins w:id="2213" w:author="Author" w:date="2015-03-11T15:08:00Z">
        <w:del w:id="2214" w:author="Author" w:date="2015-03-11T15:10:00Z">
          <w:r w:rsidDel="00005840">
            <w:delText>Figure 2</w:delText>
          </w:r>
          <w:r w:rsidDel="00005840">
            <w:noBreakHyphen/>
            <w:delText>13. Anonymous access</w:delText>
          </w:r>
          <w:r w:rsidDel="00005840">
            <w:tab/>
            <w:delText>26</w:delText>
          </w:r>
        </w:del>
      </w:ins>
    </w:p>
    <w:p w14:paraId="7E2119C1" w14:textId="77777777" w:rsidR="00CF68AE" w:rsidDel="00005840" w:rsidRDefault="00CF68AE">
      <w:pPr>
        <w:pStyle w:val="TableofFigures"/>
        <w:rPr>
          <w:ins w:id="2215" w:author="Author" w:date="2015-03-11T15:08:00Z"/>
          <w:del w:id="2216" w:author="Author" w:date="2015-03-11T15:10:00Z"/>
          <w:rFonts w:asciiTheme="minorHAnsi" w:eastAsiaTheme="minorEastAsia" w:hAnsiTheme="minorHAnsi" w:cstheme="minorBidi"/>
          <w:sz w:val="22"/>
          <w:szCs w:val="22"/>
        </w:rPr>
      </w:pPr>
      <w:ins w:id="2217" w:author="Author" w:date="2015-03-11T15:08:00Z">
        <w:del w:id="2218" w:author="Author" w:date="2015-03-11T15:10:00Z">
          <w:r w:rsidDel="00005840">
            <w:delText>Figure 2</w:delText>
          </w:r>
          <w:r w:rsidDel="00005840">
            <w:noBreakHyphen/>
            <w:delText>14. Validating an admin user</w:delText>
          </w:r>
          <w:r w:rsidDel="00005840">
            <w:tab/>
            <w:delText>27</w:delText>
          </w:r>
        </w:del>
      </w:ins>
    </w:p>
    <w:p w14:paraId="56E5FA45" w14:textId="77777777" w:rsidR="00CF68AE" w:rsidDel="00005840" w:rsidRDefault="00CF68AE">
      <w:pPr>
        <w:pStyle w:val="TableofFigures"/>
        <w:rPr>
          <w:ins w:id="2219" w:author="Author" w:date="2015-03-11T15:08:00Z"/>
          <w:del w:id="2220" w:author="Author" w:date="2015-03-11T15:10:00Z"/>
          <w:rFonts w:asciiTheme="minorHAnsi" w:eastAsiaTheme="minorEastAsia" w:hAnsiTheme="minorHAnsi" w:cstheme="minorBidi"/>
          <w:sz w:val="22"/>
          <w:szCs w:val="22"/>
        </w:rPr>
      </w:pPr>
      <w:ins w:id="2221" w:author="Author" w:date="2015-03-11T15:08:00Z">
        <w:del w:id="2222" w:author="Author" w:date="2015-03-11T15:10:00Z">
          <w:r w:rsidDel="00005840">
            <w:delText>Figure 2</w:delText>
          </w:r>
          <w:r w:rsidDel="00005840">
            <w:noBreakHyphen/>
            <w:delText>15. Validating a session-based signal</w:delText>
          </w:r>
          <w:r w:rsidDel="00005840">
            <w:tab/>
            <w:delText>28</w:delText>
          </w:r>
        </w:del>
      </w:ins>
    </w:p>
    <w:p w14:paraId="4FBF1E54" w14:textId="77777777" w:rsidR="00CF68AE" w:rsidDel="00005840" w:rsidRDefault="00CF68AE">
      <w:pPr>
        <w:pStyle w:val="TableofFigures"/>
        <w:rPr>
          <w:ins w:id="2223" w:author="Author" w:date="2015-03-11T15:08:00Z"/>
          <w:del w:id="2224" w:author="Author" w:date="2015-03-11T15:10:00Z"/>
          <w:rFonts w:asciiTheme="minorHAnsi" w:eastAsiaTheme="minorEastAsia" w:hAnsiTheme="minorHAnsi" w:cstheme="minorBidi"/>
          <w:sz w:val="22"/>
          <w:szCs w:val="22"/>
        </w:rPr>
      </w:pPr>
      <w:ins w:id="2225" w:author="Author" w:date="2015-03-11T15:08:00Z">
        <w:del w:id="2226" w:author="Author" w:date="2015-03-11T15:10:00Z">
          <w:r w:rsidDel="00005840">
            <w:delText>Figure 2</w:delText>
          </w:r>
          <w:r w:rsidDel="00005840">
            <w:noBreakHyphen/>
            <w:delText>16: Authorization Data Format Structure</w:delText>
          </w:r>
          <w:r w:rsidDel="00005840">
            <w:tab/>
            <w:delText>29</w:delText>
          </w:r>
        </w:del>
      </w:ins>
    </w:p>
    <w:p w14:paraId="71FB609E" w14:textId="77777777" w:rsidR="00CF68AE" w:rsidDel="00005840" w:rsidRDefault="00CF68AE">
      <w:pPr>
        <w:pStyle w:val="TableofFigures"/>
        <w:rPr>
          <w:ins w:id="2227" w:author="Author" w:date="2015-03-11T15:08:00Z"/>
          <w:del w:id="2228" w:author="Author" w:date="2015-03-11T15:10:00Z"/>
          <w:rFonts w:asciiTheme="minorHAnsi" w:eastAsiaTheme="minorEastAsia" w:hAnsiTheme="minorHAnsi" w:cstheme="minorBidi"/>
          <w:sz w:val="22"/>
          <w:szCs w:val="22"/>
        </w:rPr>
      </w:pPr>
      <w:ins w:id="2229" w:author="Author" w:date="2015-03-11T15:08:00Z">
        <w:del w:id="2230" w:author="Author" w:date="2015-03-11T15:10:00Z">
          <w:r w:rsidDel="00005840">
            <w:delText>Figure 2</w:delText>
          </w:r>
          <w:r w:rsidDel="00005840">
            <w:noBreakHyphen/>
            <w:delText>17. Use case - users set up by Dad</w:delText>
          </w:r>
          <w:r w:rsidDel="00005840">
            <w:tab/>
            <w:delText>37</w:delText>
          </w:r>
        </w:del>
      </w:ins>
    </w:p>
    <w:p w14:paraId="53B68103" w14:textId="77777777" w:rsidR="00CF68AE" w:rsidDel="00005840" w:rsidRDefault="00CF68AE">
      <w:pPr>
        <w:pStyle w:val="TableofFigures"/>
        <w:rPr>
          <w:ins w:id="2231" w:author="Author" w:date="2015-03-11T15:08:00Z"/>
          <w:del w:id="2232" w:author="Author" w:date="2015-03-11T15:10:00Z"/>
          <w:rFonts w:asciiTheme="minorHAnsi" w:eastAsiaTheme="minorEastAsia" w:hAnsiTheme="minorHAnsi" w:cstheme="minorBidi"/>
          <w:sz w:val="22"/>
          <w:szCs w:val="22"/>
        </w:rPr>
      </w:pPr>
      <w:ins w:id="2233" w:author="Author" w:date="2015-03-11T15:08:00Z">
        <w:del w:id="2234" w:author="Author" w:date="2015-03-11T15:10:00Z">
          <w:r w:rsidDel="00005840">
            <w:delText>Figure 2</w:delText>
          </w:r>
          <w:r w:rsidDel="00005840">
            <w:noBreakHyphen/>
            <w:delText>18. Use case - living room set up by Dad</w:delText>
          </w:r>
          <w:r w:rsidDel="00005840">
            <w:tab/>
            <w:delText>38</w:delText>
          </w:r>
        </w:del>
      </w:ins>
    </w:p>
    <w:p w14:paraId="1B80346C" w14:textId="77777777" w:rsidR="00CF68AE" w:rsidDel="00005840" w:rsidRDefault="00CF68AE">
      <w:pPr>
        <w:pStyle w:val="TableofFigures"/>
        <w:rPr>
          <w:ins w:id="2235" w:author="Author" w:date="2015-03-11T15:08:00Z"/>
          <w:del w:id="2236" w:author="Author" w:date="2015-03-11T15:10:00Z"/>
          <w:rFonts w:asciiTheme="minorHAnsi" w:eastAsiaTheme="minorEastAsia" w:hAnsiTheme="minorHAnsi" w:cstheme="minorBidi"/>
          <w:sz w:val="22"/>
          <w:szCs w:val="22"/>
        </w:rPr>
      </w:pPr>
      <w:ins w:id="2237" w:author="Author" w:date="2015-03-11T15:08:00Z">
        <w:del w:id="2238" w:author="Author" w:date="2015-03-11T15:10:00Z">
          <w:r w:rsidDel="00005840">
            <w:delText>Figure 2</w:delText>
          </w:r>
          <w:r w:rsidDel="00005840">
            <w:noBreakHyphen/>
            <w:delText>19. Use case - son's bedroom set up by son</w:delText>
          </w:r>
          <w:r w:rsidDel="00005840">
            <w:tab/>
            <w:delText>39</w:delText>
          </w:r>
        </w:del>
      </w:ins>
    </w:p>
    <w:p w14:paraId="2067CF08" w14:textId="77777777" w:rsidR="00CF68AE" w:rsidDel="00005840" w:rsidRDefault="00CF68AE">
      <w:pPr>
        <w:pStyle w:val="TableofFigures"/>
        <w:rPr>
          <w:ins w:id="2239" w:author="Author" w:date="2015-03-11T15:08:00Z"/>
          <w:del w:id="2240" w:author="Author" w:date="2015-03-11T15:10:00Z"/>
          <w:rFonts w:asciiTheme="minorHAnsi" w:eastAsiaTheme="minorEastAsia" w:hAnsiTheme="minorHAnsi" w:cstheme="minorBidi"/>
          <w:sz w:val="22"/>
          <w:szCs w:val="22"/>
        </w:rPr>
      </w:pPr>
      <w:ins w:id="2241" w:author="Author" w:date="2015-03-11T15:08:00Z">
        <w:del w:id="2242" w:author="Author" w:date="2015-03-11T15:10:00Z">
          <w:r w:rsidDel="00005840">
            <w:delText>Figure 2</w:delText>
          </w:r>
          <w:r w:rsidDel="00005840">
            <w:noBreakHyphen/>
            <w:delText>20. Use case - master bedroom set up by Dad</w:delText>
          </w:r>
          <w:r w:rsidDel="00005840">
            <w:tab/>
            <w:delText>40</w:delText>
          </w:r>
        </w:del>
      </w:ins>
    </w:p>
    <w:p w14:paraId="497E176F" w14:textId="77777777" w:rsidR="00CF68AE" w:rsidDel="00005840" w:rsidRDefault="00CF68AE">
      <w:pPr>
        <w:pStyle w:val="TableofFigures"/>
        <w:rPr>
          <w:ins w:id="2243" w:author="Author" w:date="2015-03-11T15:08:00Z"/>
          <w:del w:id="2244" w:author="Author" w:date="2015-03-11T15:10:00Z"/>
          <w:rFonts w:asciiTheme="minorHAnsi" w:eastAsiaTheme="minorEastAsia" w:hAnsiTheme="minorHAnsi" w:cstheme="minorBidi"/>
          <w:sz w:val="22"/>
          <w:szCs w:val="22"/>
        </w:rPr>
      </w:pPr>
      <w:ins w:id="2245" w:author="Author" w:date="2015-03-11T15:08:00Z">
        <w:del w:id="2246" w:author="Author" w:date="2015-03-11T15:10:00Z">
          <w:r w:rsidDel="00005840">
            <w:delText>Figure 2</w:delText>
          </w:r>
          <w:r w:rsidDel="00005840">
            <w:noBreakHyphen/>
            <w:delText>21. Use case – Son can control different TVs in the house</w:delText>
          </w:r>
          <w:r w:rsidDel="00005840">
            <w:tab/>
            <w:delText>41</w:delText>
          </w:r>
        </w:del>
      </w:ins>
    </w:p>
    <w:p w14:paraId="0555D9A4" w14:textId="77777777" w:rsidR="00CF68AE" w:rsidDel="00005840" w:rsidRDefault="00CF68AE">
      <w:pPr>
        <w:pStyle w:val="TableofFigures"/>
        <w:rPr>
          <w:ins w:id="2247" w:author="Author" w:date="2015-03-11T15:08:00Z"/>
          <w:del w:id="2248" w:author="Author" w:date="2015-03-11T15:10:00Z"/>
          <w:rFonts w:asciiTheme="minorHAnsi" w:eastAsiaTheme="minorEastAsia" w:hAnsiTheme="minorHAnsi" w:cstheme="minorBidi"/>
          <w:sz w:val="22"/>
          <w:szCs w:val="22"/>
        </w:rPr>
      </w:pPr>
      <w:ins w:id="2249" w:author="Author" w:date="2015-03-11T15:08:00Z">
        <w:del w:id="2250" w:author="Author" w:date="2015-03-11T15:10:00Z">
          <w:r w:rsidDel="00005840">
            <w:delText>Figure 2</w:delText>
          </w:r>
          <w:r w:rsidDel="00005840">
            <w:noBreakHyphen/>
            <w:delText>22. Use case - Living room tablet controls TVs</w:delText>
          </w:r>
          <w:r w:rsidDel="00005840">
            <w:tab/>
            <w:delText>42</w:delText>
          </w:r>
        </w:del>
      </w:ins>
    </w:p>
    <w:p w14:paraId="323F6A73" w14:textId="77777777" w:rsidR="00B453FF" w:rsidDel="00005840" w:rsidRDefault="00B453FF">
      <w:pPr>
        <w:pStyle w:val="TableofFigures"/>
        <w:rPr>
          <w:ins w:id="2251" w:author="Author" w:date="2015-03-10T16:45:00Z"/>
          <w:del w:id="2252" w:author="Author" w:date="2015-03-11T15:10:00Z"/>
          <w:rFonts w:asciiTheme="minorHAnsi" w:eastAsiaTheme="minorEastAsia" w:hAnsiTheme="minorHAnsi" w:cstheme="minorBidi"/>
          <w:sz w:val="22"/>
          <w:szCs w:val="22"/>
        </w:rPr>
      </w:pPr>
      <w:ins w:id="2253" w:author="Author" w:date="2015-03-10T16:45:00Z">
        <w:del w:id="2254" w:author="Author" w:date="2015-03-11T15:10:00Z">
          <w:r w:rsidDel="00005840">
            <w:delText>Figure 2</w:delText>
          </w:r>
          <w:r w:rsidDel="00005840">
            <w:noBreakHyphen/>
            <w:delText>1. Security system diagram</w:delText>
          </w:r>
          <w:r w:rsidDel="00005840">
            <w:tab/>
          </w:r>
        </w:del>
      </w:ins>
      <w:ins w:id="2255" w:author="Author" w:date="2015-03-11T09:25:00Z">
        <w:del w:id="2256" w:author="Author" w:date="2015-03-11T15:10:00Z">
          <w:r w:rsidR="00ED726C" w:rsidDel="00005840">
            <w:delText>8</w:delText>
          </w:r>
        </w:del>
      </w:ins>
      <w:ins w:id="2257" w:author="Author" w:date="2015-03-10T16:45:00Z">
        <w:del w:id="2258" w:author="Author" w:date="2015-03-11T15:10:00Z">
          <w:r w:rsidDel="00005840">
            <w:delText>22</w:delText>
          </w:r>
        </w:del>
      </w:ins>
    </w:p>
    <w:p w14:paraId="45E38722" w14:textId="77777777" w:rsidR="00B453FF" w:rsidDel="00005840" w:rsidRDefault="00B453FF">
      <w:pPr>
        <w:pStyle w:val="TableofFigures"/>
        <w:rPr>
          <w:ins w:id="2259" w:author="Author" w:date="2015-03-10T16:45:00Z"/>
          <w:del w:id="2260" w:author="Author" w:date="2015-03-11T15:10:00Z"/>
          <w:rFonts w:asciiTheme="minorHAnsi" w:eastAsiaTheme="minorEastAsia" w:hAnsiTheme="minorHAnsi" w:cstheme="minorBidi"/>
          <w:sz w:val="22"/>
          <w:szCs w:val="22"/>
        </w:rPr>
      </w:pPr>
      <w:ins w:id="2261" w:author="Author" w:date="2015-03-10T16:45:00Z">
        <w:del w:id="2262" w:author="Author" w:date="2015-03-11T15:10:00Z">
          <w:r w:rsidDel="00005840">
            <w:delText>Figure 2</w:delText>
          </w:r>
          <w:r w:rsidDel="00005840">
            <w:noBreakHyphen/>
            <w:delText>2. Claim a factory-reset application without out-of-band registration data</w:delText>
          </w:r>
          <w:r w:rsidDel="00005840">
            <w:tab/>
          </w:r>
        </w:del>
      </w:ins>
      <w:ins w:id="2263" w:author="Author" w:date="2015-03-11T09:25:00Z">
        <w:del w:id="2264" w:author="Author" w:date="2015-03-11T15:10:00Z">
          <w:r w:rsidR="00ED726C" w:rsidDel="00005840">
            <w:delText>11</w:delText>
          </w:r>
        </w:del>
      </w:ins>
      <w:ins w:id="2265" w:author="Author" w:date="2015-03-10T16:45:00Z">
        <w:del w:id="2266" w:author="Author" w:date="2015-03-11T15:10:00Z">
          <w:r w:rsidDel="00005840">
            <w:delText>27</w:delText>
          </w:r>
        </w:del>
      </w:ins>
    </w:p>
    <w:p w14:paraId="44C3F686" w14:textId="77777777" w:rsidR="00B453FF" w:rsidDel="00005840" w:rsidRDefault="00B453FF">
      <w:pPr>
        <w:pStyle w:val="TableofFigures"/>
        <w:rPr>
          <w:ins w:id="2267" w:author="Author" w:date="2015-03-10T16:45:00Z"/>
          <w:del w:id="2268" w:author="Author" w:date="2015-03-11T15:10:00Z"/>
          <w:rFonts w:asciiTheme="minorHAnsi" w:eastAsiaTheme="minorEastAsia" w:hAnsiTheme="minorHAnsi" w:cstheme="minorBidi"/>
          <w:sz w:val="22"/>
          <w:szCs w:val="22"/>
        </w:rPr>
      </w:pPr>
      <w:ins w:id="2269" w:author="Author" w:date="2015-03-10T16:45:00Z">
        <w:del w:id="2270" w:author="Author" w:date="2015-03-11T15:10:00Z">
          <w:r w:rsidDel="00005840">
            <w:delText>Figure 2</w:delText>
          </w:r>
          <w:r w:rsidDel="00005840">
            <w:noBreakHyphen/>
            <w:delText>3: Claim a factory-reset application without using out-of-band registration data and install admin security group</w:delText>
          </w:r>
          <w:r w:rsidDel="00005840">
            <w:tab/>
          </w:r>
        </w:del>
      </w:ins>
      <w:ins w:id="2271" w:author="Author" w:date="2015-03-11T09:25:00Z">
        <w:del w:id="2272" w:author="Author" w:date="2015-03-11T15:10:00Z">
          <w:r w:rsidR="00ED726C" w:rsidDel="00005840">
            <w:delText>12</w:delText>
          </w:r>
        </w:del>
      </w:ins>
      <w:ins w:id="2273" w:author="Author" w:date="2015-03-10T16:45:00Z">
        <w:del w:id="2274" w:author="Author" w:date="2015-03-11T15:10:00Z">
          <w:r w:rsidDel="00005840">
            <w:delText>28</w:delText>
          </w:r>
        </w:del>
      </w:ins>
    </w:p>
    <w:p w14:paraId="2CD53DFC" w14:textId="77777777" w:rsidR="00B453FF" w:rsidDel="00005840" w:rsidRDefault="00B453FF">
      <w:pPr>
        <w:pStyle w:val="TableofFigures"/>
        <w:rPr>
          <w:ins w:id="2275" w:author="Author" w:date="2015-03-10T16:45:00Z"/>
          <w:del w:id="2276" w:author="Author" w:date="2015-03-11T15:10:00Z"/>
          <w:rFonts w:asciiTheme="minorHAnsi" w:eastAsiaTheme="minorEastAsia" w:hAnsiTheme="minorHAnsi" w:cstheme="minorBidi"/>
          <w:sz w:val="22"/>
          <w:szCs w:val="22"/>
        </w:rPr>
      </w:pPr>
      <w:ins w:id="2277" w:author="Author" w:date="2015-03-10T16:45:00Z">
        <w:del w:id="2278" w:author="Author" w:date="2015-03-11T15:10:00Z">
          <w:r w:rsidDel="00005840">
            <w:delText>Figure 2</w:delText>
          </w:r>
          <w:r w:rsidDel="00005840">
            <w:noBreakHyphen/>
            <w:delText>4. Claiming a factory-reset application using out-of-band registration data</w:delText>
          </w:r>
          <w:r w:rsidDel="00005840">
            <w:tab/>
          </w:r>
        </w:del>
      </w:ins>
      <w:ins w:id="2279" w:author="Author" w:date="2015-03-11T09:25:00Z">
        <w:del w:id="2280" w:author="Author" w:date="2015-03-11T15:10:00Z">
          <w:r w:rsidR="00ED726C" w:rsidDel="00005840">
            <w:delText>13</w:delText>
          </w:r>
        </w:del>
      </w:ins>
      <w:ins w:id="2281" w:author="Author" w:date="2015-03-10T16:45:00Z">
        <w:del w:id="2282" w:author="Author" w:date="2015-03-11T15:10:00Z">
          <w:r w:rsidDel="00005840">
            <w:delText>31</w:delText>
          </w:r>
        </w:del>
      </w:ins>
    </w:p>
    <w:p w14:paraId="0BB7B515" w14:textId="77777777" w:rsidR="00B453FF" w:rsidDel="00005840" w:rsidRDefault="00B453FF">
      <w:pPr>
        <w:pStyle w:val="TableofFigures"/>
        <w:rPr>
          <w:ins w:id="2283" w:author="Author" w:date="2015-03-10T16:45:00Z"/>
          <w:del w:id="2284" w:author="Author" w:date="2015-03-11T15:10:00Z"/>
          <w:rFonts w:asciiTheme="minorHAnsi" w:eastAsiaTheme="minorEastAsia" w:hAnsiTheme="minorHAnsi" w:cstheme="minorBidi"/>
          <w:sz w:val="22"/>
          <w:szCs w:val="22"/>
        </w:rPr>
      </w:pPr>
      <w:ins w:id="2285" w:author="Author" w:date="2015-03-10T16:45:00Z">
        <w:del w:id="2286" w:author="Author" w:date="2015-03-11T15:10:00Z">
          <w:r w:rsidDel="00005840">
            <w:delText>Figure 2</w:delText>
          </w:r>
          <w:r w:rsidDel="00005840">
            <w:noBreakHyphen/>
            <w:delText>5. Install a policy</w:delText>
          </w:r>
          <w:r w:rsidDel="00005840">
            <w:tab/>
          </w:r>
        </w:del>
      </w:ins>
      <w:ins w:id="2287" w:author="Author" w:date="2015-03-11T09:25:00Z">
        <w:del w:id="2288" w:author="Author" w:date="2015-03-11T15:10:00Z">
          <w:r w:rsidR="00ED726C" w:rsidDel="00005840">
            <w:delText>14</w:delText>
          </w:r>
        </w:del>
      </w:ins>
      <w:ins w:id="2289" w:author="Author" w:date="2015-03-10T16:45:00Z">
        <w:del w:id="2290" w:author="Author" w:date="2015-03-11T15:10:00Z">
          <w:r w:rsidDel="00005840">
            <w:delText>33</w:delText>
          </w:r>
        </w:del>
      </w:ins>
    </w:p>
    <w:p w14:paraId="21AA9383" w14:textId="77777777" w:rsidR="00B453FF" w:rsidDel="00005840" w:rsidRDefault="00B453FF">
      <w:pPr>
        <w:pStyle w:val="TableofFigures"/>
        <w:rPr>
          <w:ins w:id="2291" w:author="Author" w:date="2015-03-10T16:45:00Z"/>
          <w:del w:id="2292" w:author="Author" w:date="2015-03-11T15:10:00Z"/>
          <w:rFonts w:asciiTheme="minorHAnsi" w:eastAsiaTheme="minorEastAsia" w:hAnsiTheme="minorHAnsi" w:cstheme="minorBidi"/>
          <w:sz w:val="22"/>
          <w:szCs w:val="22"/>
        </w:rPr>
      </w:pPr>
      <w:ins w:id="2293" w:author="Author" w:date="2015-03-10T16:45:00Z">
        <w:del w:id="2294" w:author="Author" w:date="2015-03-11T15:10:00Z">
          <w:r w:rsidDel="00005840">
            <w:delText>Figure 2</w:delText>
          </w:r>
          <w:r w:rsidDel="00005840">
            <w:noBreakHyphen/>
            <w:delText>6. Add an application to a security group</w:delText>
          </w:r>
          <w:r w:rsidDel="00005840">
            <w:tab/>
          </w:r>
        </w:del>
      </w:ins>
      <w:ins w:id="2295" w:author="Author" w:date="2015-03-11T09:25:00Z">
        <w:del w:id="2296" w:author="Author" w:date="2015-03-11T15:10:00Z">
          <w:r w:rsidR="00ED726C" w:rsidDel="00005840">
            <w:delText>15</w:delText>
          </w:r>
        </w:del>
      </w:ins>
      <w:ins w:id="2297" w:author="Author" w:date="2015-03-10T16:45:00Z">
        <w:del w:id="2298" w:author="Author" w:date="2015-03-11T15:10:00Z">
          <w:r w:rsidDel="00005840">
            <w:delText>36</w:delText>
          </w:r>
        </w:del>
      </w:ins>
    </w:p>
    <w:p w14:paraId="27E9DADD" w14:textId="77777777" w:rsidR="00B453FF" w:rsidDel="00005840" w:rsidRDefault="00B453FF">
      <w:pPr>
        <w:pStyle w:val="TableofFigures"/>
        <w:rPr>
          <w:ins w:id="2299" w:author="Author" w:date="2015-03-10T16:45:00Z"/>
          <w:del w:id="2300" w:author="Author" w:date="2015-03-11T15:10:00Z"/>
          <w:rFonts w:asciiTheme="minorHAnsi" w:eastAsiaTheme="minorEastAsia" w:hAnsiTheme="minorHAnsi" w:cstheme="minorBidi"/>
          <w:sz w:val="22"/>
          <w:szCs w:val="22"/>
        </w:rPr>
      </w:pPr>
      <w:ins w:id="2301" w:author="Author" w:date="2015-03-10T16:45:00Z">
        <w:del w:id="2302" w:author="Author" w:date="2015-03-11T15:10:00Z">
          <w:r w:rsidDel="00005840">
            <w:delText>Figure 2</w:delText>
          </w:r>
          <w:r w:rsidDel="00005840">
            <w:noBreakHyphen/>
            <w:delText>7. Add a user to a security group</w:delText>
          </w:r>
          <w:r w:rsidDel="00005840">
            <w:tab/>
          </w:r>
        </w:del>
      </w:ins>
      <w:ins w:id="2303" w:author="Author" w:date="2015-03-11T09:25:00Z">
        <w:del w:id="2304" w:author="Author" w:date="2015-03-11T15:10:00Z">
          <w:r w:rsidR="00ED726C" w:rsidDel="00005840">
            <w:delText>16</w:delText>
          </w:r>
        </w:del>
      </w:ins>
      <w:ins w:id="2305" w:author="Author" w:date="2015-03-10T16:45:00Z">
        <w:del w:id="2306" w:author="Author" w:date="2015-03-11T15:10:00Z">
          <w:r w:rsidDel="00005840">
            <w:delText>38</w:delText>
          </w:r>
        </w:del>
      </w:ins>
    </w:p>
    <w:p w14:paraId="517E14B2" w14:textId="77777777" w:rsidR="00B453FF" w:rsidDel="00005840" w:rsidRDefault="00B453FF">
      <w:pPr>
        <w:pStyle w:val="TableofFigures"/>
        <w:rPr>
          <w:ins w:id="2307" w:author="Author" w:date="2015-03-10T16:45:00Z"/>
          <w:del w:id="2308" w:author="Author" w:date="2015-03-11T15:10:00Z"/>
          <w:rFonts w:asciiTheme="minorHAnsi" w:eastAsiaTheme="minorEastAsia" w:hAnsiTheme="minorHAnsi" w:cstheme="minorBidi"/>
          <w:sz w:val="22"/>
          <w:szCs w:val="22"/>
        </w:rPr>
      </w:pPr>
      <w:ins w:id="2309" w:author="Author" w:date="2015-03-10T16:45:00Z">
        <w:del w:id="2310" w:author="Author" w:date="2015-03-11T15:10:00Z">
          <w:r w:rsidDel="00005840">
            <w:delText>Figure 2</w:delText>
          </w:r>
          <w:r w:rsidDel="00005840">
            <w:noBreakHyphen/>
            <w:delText>8. Distribution of policy update and certificates</w:delText>
          </w:r>
          <w:r w:rsidDel="00005840">
            <w:tab/>
          </w:r>
        </w:del>
      </w:ins>
      <w:ins w:id="2311" w:author="Author" w:date="2015-03-11T09:25:00Z">
        <w:del w:id="2312" w:author="Author" w:date="2015-03-11T15:10:00Z">
          <w:r w:rsidR="00ED726C" w:rsidDel="00005840">
            <w:delText>20</w:delText>
          </w:r>
        </w:del>
      </w:ins>
      <w:ins w:id="2313" w:author="Author" w:date="2015-03-10T16:45:00Z">
        <w:del w:id="2314" w:author="Author" w:date="2015-03-11T15:10:00Z">
          <w:r w:rsidDel="00005840">
            <w:delText>48</w:delText>
          </w:r>
        </w:del>
      </w:ins>
    </w:p>
    <w:p w14:paraId="6CECC448" w14:textId="77777777" w:rsidR="00B453FF" w:rsidDel="00005840" w:rsidRDefault="00B453FF">
      <w:pPr>
        <w:pStyle w:val="TableofFigures"/>
        <w:rPr>
          <w:ins w:id="2315" w:author="Author" w:date="2015-03-10T16:45:00Z"/>
          <w:del w:id="2316" w:author="Author" w:date="2015-03-11T15:10:00Z"/>
          <w:rFonts w:asciiTheme="minorHAnsi" w:eastAsiaTheme="minorEastAsia" w:hAnsiTheme="minorHAnsi" w:cstheme="minorBidi"/>
          <w:sz w:val="22"/>
          <w:szCs w:val="22"/>
        </w:rPr>
      </w:pPr>
      <w:ins w:id="2317" w:author="Author" w:date="2015-03-10T16:45:00Z">
        <w:del w:id="2318" w:author="Author" w:date="2015-03-11T15:10:00Z">
          <w:r w:rsidDel="00005840">
            <w:delText>Figure 2</w:delText>
          </w:r>
          <w:r w:rsidDel="00005840">
            <w:noBreakHyphen/>
            <w:delText>9: Building Policy using manifest</w:delText>
          </w:r>
          <w:r w:rsidDel="00005840">
            <w:tab/>
          </w:r>
        </w:del>
      </w:ins>
      <w:ins w:id="2319" w:author="Author" w:date="2015-03-11T09:25:00Z">
        <w:del w:id="2320" w:author="Author" w:date="2015-03-11T15:10:00Z">
          <w:r w:rsidR="00ED726C" w:rsidDel="00005840">
            <w:delText>21</w:delText>
          </w:r>
        </w:del>
      </w:ins>
      <w:ins w:id="2321" w:author="Author" w:date="2015-03-10T16:45:00Z">
        <w:del w:id="2322" w:author="Author" w:date="2015-03-11T15:10:00Z">
          <w:r w:rsidDel="00005840">
            <w:delText>50</w:delText>
          </w:r>
        </w:del>
      </w:ins>
    </w:p>
    <w:p w14:paraId="5232F345" w14:textId="77777777" w:rsidR="00B453FF" w:rsidDel="00005840" w:rsidRDefault="00B453FF">
      <w:pPr>
        <w:pStyle w:val="TableofFigures"/>
        <w:rPr>
          <w:ins w:id="2323" w:author="Author" w:date="2015-03-10T16:45:00Z"/>
          <w:del w:id="2324" w:author="Author" w:date="2015-03-11T15:10:00Z"/>
          <w:rFonts w:asciiTheme="minorHAnsi" w:eastAsiaTheme="minorEastAsia" w:hAnsiTheme="minorHAnsi" w:cstheme="minorBidi"/>
          <w:sz w:val="22"/>
          <w:szCs w:val="22"/>
        </w:rPr>
      </w:pPr>
      <w:ins w:id="2325" w:author="Author" w:date="2015-03-10T16:45:00Z">
        <w:del w:id="2326" w:author="Author" w:date="2015-03-11T15:10:00Z">
          <w:r w:rsidDel="00005840">
            <w:delText>Figure 2</w:delText>
          </w:r>
          <w:r w:rsidDel="00005840">
            <w:noBreakHyphen/>
            <w:delText>10. Validation Flow</w:delText>
          </w:r>
          <w:r w:rsidDel="00005840">
            <w:tab/>
          </w:r>
        </w:del>
      </w:ins>
      <w:ins w:id="2327" w:author="Author" w:date="2015-03-11T09:25:00Z">
        <w:del w:id="2328" w:author="Author" w:date="2015-03-11T15:10:00Z">
          <w:r w:rsidR="00ED726C" w:rsidDel="00005840">
            <w:delText>22</w:delText>
          </w:r>
        </w:del>
      </w:ins>
      <w:ins w:id="2329" w:author="Author" w:date="2015-03-10T16:45:00Z">
        <w:del w:id="2330" w:author="Author" w:date="2015-03-11T15:10:00Z">
          <w:r w:rsidDel="00005840">
            <w:delText>52</w:delText>
          </w:r>
        </w:del>
      </w:ins>
    </w:p>
    <w:p w14:paraId="07AB7450" w14:textId="77777777" w:rsidR="00B453FF" w:rsidDel="00005840" w:rsidRDefault="00B453FF">
      <w:pPr>
        <w:pStyle w:val="TableofFigures"/>
        <w:rPr>
          <w:ins w:id="2331" w:author="Author" w:date="2015-03-10T16:45:00Z"/>
          <w:del w:id="2332" w:author="Author" w:date="2015-03-11T15:10:00Z"/>
          <w:rFonts w:asciiTheme="minorHAnsi" w:eastAsiaTheme="minorEastAsia" w:hAnsiTheme="minorHAnsi" w:cstheme="minorBidi"/>
          <w:sz w:val="22"/>
          <w:szCs w:val="22"/>
        </w:rPr>
      </w:pPr>
      <w:ins w:id="2333" w:author="Author" w:date="2015-03-10T16:45:00Z">
        <w:del w:id="2334" w:author="Author" w:date="2015-03-11T15:10:00Z">
          <w:r w:rsidDel="00005840">
            <w:delText>Figure 2</w:delText>
          </w:r>
          <w:r w:rsidDel="00005840">
            <w:noBreakHyphen/>
            <w:delText>11. Validating a consumer policy</w:delText>
          </w:r>
          <w:r w:rsidDel="00005840">
            <w:tab/>
          </w:r>
        </w:del>
      </w:ins>
      <w:ins w:id="2335" w:author="Author" w:date="2015-03-11T09:25:00Z">
        <w:del w:id="2336" w:author="Author" w:date="2015-03-11T15:10:00Z">
          <w:r w:rsidR="00ED726C" w:rsidDel="00005840">
            <w:delText>23</w:delText>
          </w:r>
        </w:del>
      </w:ins>
      <w:ins w:id="2337" w:author="Author" w:date="2015-03-10T16:45:00Z">
        <w:del w:id="2338" w:author="Author" w:date="2015-03-11T15:10:00Z">
          <w:r w:rsidDel="00005840">
            <w:delText>54</w:delText>
          </w:r>
        </w:del>
      </w:ins>
    </w:p>
    <w:p w14:paraId="5799D729" w14:textId="77777777" w:rsidR="00B453FF" w:rsidDel="00005840" w:rsidRDefault="00B453FF">
      <w:pPr>
        <w:pStyle w:val="TableofFigures"/>
        <w:rPr>
          <w:ins w:id="2339" w:author="Author" w:date="2015-03-10T16:45:00Z"/>
          <w:del w:id="2340" w:author="Author" w:date="2015-03-11T15:10:00Z"/>
          <w:rFonts w:asciiTheme="minorHAnsi" w:eastAsiaTheme="minorEastAsia" w:hAnsiTheme="minorHAnsi" w:cstheme="minorBidi"/>
          <w:sz w:val="22"/>
          <w:szCs w:val="22"/>
        </w:rPr>
      </w:pPr>
      <w:ins w:id="2341" w:author="Author" w:date="2015-03-10T16:45:00Z">
        <w:del w:id="2342" w:author="Author" w:date="2015-03-11T15:10:00Z">
          <w:r w:rsidDel="00005840">
            <w:delText>Figure 2</w:delText>
          </w:r>
          <w:r w:rsidDel="00005840">
            <w:noBreakHyphen/>
            <w:delText>12. Exchange membership certificates</w:delText>
          </w:r>
          <w:r w:rsidDel="00005840">
            <w:tab/>
          </w:r>
        </w:del>
      </w:ins>
      <w:ins w:id="2343" w:author="Author" w:date="2015-03-11T09:25:00Z">
        <w:del w:id="2344" w:author="Author" w:date="2015-03-11T15:10:00Z">
          <w:r w:rsidR="00ED726C" w:rsidDel="00005840">
            <w:delText>24</w:delText>
          </w:r>
        </w:del>
      </w:ins>
      <w:ins w:id="2345" w:author="Author" w:date="2015-03-10T16:45:00Z">
        <w:del w:id="2346" w:author="Author" w:date="2015-03-11T15:10:00Z">
          <w:r w:rsidDel="00005840">
            <w:delText>56</w:delText>
          </w:r>
        </w:del>
      </w:ins>
    </w:p>
    <w:p w14:paraId="43E01F47" w14:textId="77777777" w:rsidR="00B453FF" w:rsidDel="00005840" w:rsidRDefault="00B453FF">
      <w:pPr>
        <w:pStyle w:val="TableofFigures"/>
        <w:rPr>
          <w:ins w:id="2347" w:author="Author" w:date="2015-03-10T16:45:00Z"/>
          <w:del w:id="2348" w:author="Author" w:date="2015-03-11T15:10:00Z"/>
          <w:rFonts w:asciiTheme="minorHAnsi" w:eastAsiaTheme="minorEastAsia" w:hAnsiTheme="minorHAnsi" w:cstheme="minorBidi"/>
          <w:sz w:val="22"/>
          <w:szCs w:val="22"/>
        </w:rPr>
      </w:pPr>
      <w:ins w:id="2349" w:author="Author" w:date="2015-03-10T16:45:00Z">
        <w:del w:id="2350" w:author="Author" w:date="2015-03-11T15:10:00Z">
          <w:r w:rsidDel="00005840">
            <w:delText>Figure 2</w:delText>
          </w:r>
          <w:r w:rsidDel="00005840">
            <w:noBreakHyphen/>
            <w:delText>13. Anonymous access</w:delText>
          </w:r>
          <w:r w:rsidDel="00005840">
            <w:tab/>
          </w:r>
        </w:del>
      </w:ins>
      <w:ins w:id="2351" w:author="Author" w:date="2015-03-11T09:25:00Z">
        <w:del w:id="2352" w:author="Author" w:date="2015-03-11T15:10:00Z">
          <w:r w:rsidR="00ED726C" w:rsidDel="00005840">
            <w:delText>25</w:delText>
          </w:r>
        </w:del>
      </w:ins>
      <w:ins w:id="2353" w:author="Author" w:date="2015-03-10T16:45:00Z">
        <w:del w:id="2354" w:author="Author" w:date="2015-03-11T15:10:00Z">
          <w:r w:rsidDel="00005840">
            <w:delText>59</w:delText>
          </w:r>
        </w:del>
      </w:ins>
    </w:p>
    <w:p w14:paraId="081CC967" w14:textId="77777777" w:rsidR="00B453FF" w:rsidDel="00005840" w:rsidRDefault="00B453FF">
      <w:pPr>
        <w:pStyle w:val="TableofFigures"/>
        <w:rPr>
          <w:ins w:id="2355" w:author="Author" w:date="2015-03-10T16:45:00Z"/>
          <w:del w:id="2356" w:author="Author" w:date="2015-03-11T15:10:00Z"/>
          <w:rFonts w:asciiTheme="minorHAnsi" w:eastAsiaTheme="minorEastAsia" w:hAnsiTheme="minorHAnsi" w:cstheme="minorBidi"/>
          <w:sz w:val="22"/>
          <w:szCs w:val="22"/>
        </w:rPr>
      </w:pPr>
      <w:ins w:id="2357" w:author="Author" w:date="2015-03-10T16:45:00Z">
        <w:del w:id="2358" w:author="Author" w:date="2015-03-11T15:10:00Z">
          <w:r w:rsidDel="00005840">
            <w:delText>Figure 2</w:delText>
          </w:r>
          <w:r w:rsidDel="00005840">
            <w:noBreakHyphen/>
            <w:delText>14. Validating an admin user</w:delText>
          </w:r>
          <w:r w:rsidDel="00005840">
            <w:tab/>
          </w:r>
        </w:del>
      </w:ins>
      <w:ins w:id="2359" w:author="Author" w:date="2015-03-11T09:25:00Z">
        <w:del w:id="2360" w:author="Author" w:date="2015-03-11T15:10:00Z">
          <w:r w:rsidR="00ED726C" w:rsidDel="00005840">
            <w:delText>26</w:delText>
          </w:r>
        </w:del>
      </w:ins>
      <w:ins w:id="2361" w:author="Author" w:date="2015-03-10T16:45:00Z">
        <w:del w:id="2362" w:author="Author" w:date="2015-03-11T15:10:00Z">
          <w:r w:rsidDel="00005840">
            <w:delText>62</w:delText>
          </w:r>
        </w:del>
      </w:ins>
    </w:p>
    <w:p w14:paraId="53672964" w14:textId="77777777" w:rsidR="00B453FF" w:rsidDel="00005840" w:rsidRDefault="00B453FF">
      <w:pPr>
        <w:pStyle w:val="TableofFigures"/>
        <w:rPr>
          <w:ins w:id="2363" w:author="Author" w:date="2015-03-10T16:45:00Z"/>
          <w:del w:id="2364" w:author="Author" w:date="2015-03-11T15:10:00Z"/>
          <w:rFonts w:asciiTheme="minorHAnsi" w:eastAsiaTheme="minorEastAsia" w:hAnsiTheme="minorHAnsi" w:cstheme="minorBidi"/>
          <w:sz w:val="22"/>
          <w:szCs w:val="22"/>
        </w:rPr>
      </w:pPr>
      <w:ins w:id="2365" w:author="Author" w:date="2015-03-10T16:45:00Z">
        <w:del w:id="2366" w:author="Author" w:date="2015-03-11T15:10:00Z">
          <w:r w:rsidDel="00005840">
            <w:delText>Figure 2</w:delText>
          </w:r>
          <w:r w:rsidDel="00005840">
            <w:noBreakHyphen/>
            <w:delText>15. Validating a session-based signal</w:delText>
          </w:r>
          <w:r w:rsidDel="00005840">
            <w:tab/>
          </w:r>
        </w:del>
      </w:ins>
      <w:ins w:id="2367" w:author="Author" w:date="2015-03-11T09:25:00Z">
        <w:del w:id="2368" w:author="Author" w:date="2015-03-11T15:10:00Z">
          <w:r w:rsidR="00ED726C" w:rsidDel="00005840">
            <w:delText>27</w:delText>
          </w:r>
        </w:del>
      </w:ins>
      <w:ins w:id="2369" w:author="Author" w:date="2015-03-10T16:45:00Z">
        <w:del w:id="2370" w:author="Author" w:date="2015-03-11T15:10:00Z">
          <w:r w:rsidDel="00005840">
            <w:delText>64</w:delText>
          </w:r>
        </w:del>
      </w:ins>
    </w:p>
    <w:p w14:paraId="37ABCB47" w14:textId="77777777" w:rsidR="00B453FF" w:rsidDel="00005840" w:rsidRDefault="00B453FF">
      <w:pPr>
        <w:pStyle w:val="TableofFigures"/>
        <w:rPr>
          <w:ins w:id="2371" w:author="Author" w:date="2015-03-10T16:45:00Z"/>
          <w:del w:id="2372" w:author="Author" w:date="2015-03-11T15:10:00Z"/>
          <w:rFonts w:asciiTheme="minorHAnsi" w:eastAsiaTheme="minorEastAsia" w:hAnsiTheme="minorHAnsi" w:cstheme="minorBidi"/>
          <w:sz w:val="22"/>
          <w:szCs w:val="22"/>
        </w:rPr>
      </w:pPr>
      <w:ins w:id="2373" w:author="Author" w:date="2015-03-10T16:45:00Z">
        <w:del w:id="2374" w:author="Author" w:date="2015-03-11T15:10:00Z">
          <w:r w:rsidDel="00005840">
            <w:delText>Figure 2</w:delText>
          </w:r>
          <w:r w:rsidDel="00005840">
            <w:noBreakHyphen/>
            <w:delText>16: Authorization Data Format Structure</w:delText>
          </w:r>
          <w:r w:rsidDel="00005840">
            <w:tab/>
          </w:r>
        </w:del>
      </w:ins>
      <w:ins w:id="2375" w:author="Author" w:date="2015-03-11T09:25:00Z">
        <w:del w:id="2376" w:author="Author" w:date="2015-03-11T15:10:00Z">
          <w:r w:rsidR="00ED726C" w:rsidDel="00005840">
            <w:delText>28</w:delText>
          </w:r>
        </w:del>
      </w:ins>
      <w:ins w:id="2377" w:author="Author" w:date="2015-03-10T16:45:00Z">
        <w:del w:id="2378" w:author="Author" w:date="2015-03-11T15:10:00Z">
          <w:r w:rsidDel="00005840">
            <w:delText>69</w:delText>
          </w:r>
        </w:del>
      </w:ins>
    </w:p>
    <w:p w14:paraId="54A2367D" w14:textId="77777777" w:rsidR="00B453FF" w:rsidDel="00005840" w:rsidRDefault="00B453FF">
      <w:pPr>
        <w:pStyle w:val="TableofFigures"/>
        <w:rPr>
          <w:ins w:id="2379" w:author="Author" w:date="2015-03-10T16:45:00Z"/>
          <w:del w:id="2380" w:author="Author" w:date="2015-03-11T15:10:00Z"/>
          <w:rFonts w:asciiTheme="minorHAnsi" w:eastAsiaTheme="minorEastAsia" w:hAnsiTheme="minorHAnsi" w:cstheme="minorBidi"/>
          <w:sz w:val="22"/>
          <w:szCs w:val="22"/>
        </w:rPr>
      </w:pPr>
      <w:ins w:id="2381" w:author="Author" w:date="2015-03-10T16:45:00Z">
        <w:del w:id="2382" w:author="Author" w:date="2015-03-11T15:10:00Z">
          <w:r w:rsidDel="00005840">
            <w:delText>Figure 2</w:delText>
          </w:r>
          <w:r w:rsidDel="00005840">
            <w:noBreakHyphen/>
            <w:delText>17. Use case - users set up by Dad</w:delText>
          </w:r>
          <w:r w:rsidDel="00005840">
            <w:tab/>
          </w:r>
        </w:del>
      </w:ins>
      <w:ins w:id="2383" w:author="Author" w:date="2015-03-11T09:25:00Z">
        <w:del w:id="2384" w:author="Author" w:date="2015-03-11T15:10:00Z">
          <w:r w:rsidR="00ED726C" w:rsidDel="00005840">
            <w:delText>36</w:delText>
          </w:r>
        </w:del>
      </w:ins>
      <w:ins w:id="2385" w:author="Author" w:date="2015-03-10T16:45:00Z">
        <w:del w:id="2386" w:author="Author" w:date="2015-03-11T15:10:00Z">
          <w:r w:rsidDel="00005840">
            <w:delText>80</w:delText>
          </w:r>
        </w:del>
      </w:ins>
    </w:p>
    <w:p w14:paraId="6E112F20" w14:textId="77777777" w:rsidR="00B453FF" w:rsidDel="00005840" w:rsidRDefault="00B453FF">
      <w:pPr>
        <w:pStyle w:val="TableofFigures"/>
        <w:rPr>
          <w:ins w:id="2387" w:author="Author" w:date="2015-03-10T16:45:00Z"/>
          <w:del w:id="2388" w:author="Author" w:date="2015-03-11T15:10:00Z"/>
          <w:rFonts w:asciiTheme="minorHAnsi" w:eastAsiaTheme="minorEastAsia" w:hAnsiTheme="minorHAnsi" w:cstheme="minorBidi"/>
          <w:sz w:val="22"/>
          <w:szCs w:val="22"/>
        </w:rPr>
      </w:pPr>
      <w:ins w:id="2389" w:author="Author" w:date="2015-03-10T16:45:00Z">
        <w:del w:id="2390" w:author="Author" w:date="2015-03-11T15:10:00Z">
          <w:r w:rsidDel="00005840">
            <w:delText>Figure 2</w:delText>
          </w:r>
          <w:r w:rsidDel="00005840">
            <w:noBreakHyphen/>
            <w:delText>18. Use case - living room set up by Dad</w:delText>
          </w:r>
          <w:r w:rsidDel="00005840">
            <w:tab/>
          </w:r>
        </w:del>
      </w:ins>
      <w:ins w:id="2391" w:author="Author" w:date="2015-03-11T09:25:00Z">
        <w:del w:id="2392" w:author="Author" w:date="2015-03-11T15:10:00Z">
          <w:r w:rsidR="00ED726C" w:rsidDel="00005840">
            <w:delText>37</w:delText>
          </w:r>
        </w:del>
      </w:ins>
      <w:ins w:id="2393" w:author="Author" w:date="2015-03-10T16:45:00Z">
        <w:del w:id="2394" w:author="Author" w:date="2015-03-11T15:10:00Z">
          <w:r w:rsidDel="00005840">
            <w:delText>83</w:delText>
          </w:r>
        </w:del>
      </w:ins>
    </w:p>
    <w:p w14:paraId="2449D709" w14:textId="77777777" w:rsidR="00B453FF" w:rsidDel="00005840" w:rsidRDefault="00B453FF">
      <w:pPr>
        <w:pStyle w:val="TableofFigures"/>
        <w:rPr>
          <w:ins w:id="2395" w:author="Author" w:date="2015-03-10T16:45:00Z"/>
          <w:del w:id="2396" w:author="Author" w:date="2015-03-11T15:10:00Z"/>
          <w:rFonts w:asciiTheme="minorHAnsi" w:eastAsiaTheme="minorEastAsia" w:hAnsiTheme="minorHAnsi" w:cstheme="minorBidi"/>
          <w:sz w:val="22"/>
          <w:szCs w:val="22"/>
        </w:rPr>
      </w:pPr>
      <w:ins w:id="2397" w:author="Author" w:date="2015-03-10T16:45:00Z">
        <w:del w:id="2398" w:author="Author" w:date="2015-03-11T15:10:00Z">
          <w:r w:rsidDel="00005840">
            <w:delText>Figure 2</w:delText>
          </w:r>
          <w:r w:rsidDel="00005840">
            <w:noBreakHyphen/>
            <w:delText>19. Use case - son's bedroom set up by son</w:delText>
          </w:r>
          <w:r w:rsidDel="00005840">
            <w:tab/>
          </w:r>
        </w:del>
      </w:ins>
      <w:ins w:id="2399" w:author="Author" w:date="2015-03-11T09:25:00Z">
        <w:del w:id="2400" w:author="Author" w:date="2015-03-11T15:10:00Z">
          <w:r w:rsidR="00ED726C" w:rsidDel="00005840">
            <w:delText>38</w:delText>
          </w:r>
        </w:del>
      </w:ins>
      <w:ins w:id="2401" w:author="Author" w:date="2015-03-10T16:45:00Z">
        <w:del w:id="2402" w:author="Author" w:date="2015-03-11T15:10:00Z">
          <w:r w:rsidDel="00005840">
            <w:delText>86</w:delText>
          </w:r>
        </w:del>
      </w:ins>
    </w:p>
    <w:p w14:paraId="3FCB4A36" w14:textId="77777777" w:rsidR="00B453FF" w:rsidDel="00005840" w:rsidRDefault="00B453FF">
      <w:pPr>
        <w:pStyle w:val="TableofFigures"/>
        <w:rPr>
          <w:ins w:id="2403" w:author="Author" w:date="2015-03-10T16:45:00Z"/>
          <w:del w:id="2404" w:author="Author" w:date="2015-03-11T15:10:00Z"/>
          <w:rFonts w:asciiTheme="minorHAnsi" w:eastAsiaTheme="minorEastAsia" w:hAnsiTheme="minorHAnsi" w:cstheme="minorBidi"/>
          <w:sz w:val="22"/>
          <w:szCs w:val="22"/>
        </w:rPr>
      </w:pPr>
      <w:ins w:id="2405" w:author="Author" w:date="2015-03-10T16:45:00Z">
        <w:del w:id="2406" w:author="Author" w:date="2015-03-11T15:10:00Z">
          <w:r w:rsidDel="00005840">
            <w:delText>Figure 2</w:delText>
          </w:r>
          <w:r w:rsidDel="00005840">
            <w:noBreakHyphen/>
            <w:delText>20. Use case - master bedroom set up by Dad</w:delText>
          </w:r>
          <w:r w:rsidDel="00005840">
            <w:tab/>
          </w:r>
        </w:del>
      </w:ins>
      <w:ins w:id="2407" w:author="Author" w:date="2015-03-11T09:25:00Z">
        <w:del w:id="2408" w:author="Author" w:date="2015-03-11T15:10:00Z">
          <w:r w:rsidR="00ED726C" w:rsidDel="00005840">
            <w:delText>39</w:delText>
          </w:r>
        </w:del>
      </w:ins>
      <w:ins w:id="2409" w:author="Author" w:date="2015-03-10T16:45:00Z">
        <w:del w:id="2410" w:author="Author" w:date="2015-03-11T15:10:00Z">
          <w:r w:rsidDel="00005840">
            <w:delText>89</w:delText>
          </w:r>
        </w:del>
      </w:ins>
    </w:p>
    <w:p w14:paraId="74EAE091" w14:textId="77777777" w:rsidR="00B453FF" w:rsidDel="00005840" w:rsidRDefault="00B453FF">
      <w:pPr>
        <w:pStyle w:val="TableofFigures"/>
        <w:rPr>
          <w:ins w:id="2411" w:author="Author" w:date="2015-03-10T16:45:00Z"/>
          <w:del w:id="2412" w:author="Author" w:date="2015-03-11T15:10:00Z"/>
          <w:rFonts w:asciiTheme="minorHAnsi" w:eastAsiaTheme="minorEastAsia" w:hAnsiTheme="minorHAnsi" w:cstheme="minorBidi"/>
          <w:sz w:val="22"/>
          <w:szCs w:val="22"/>
        </w:rPr>
      </w:pPr>
      <w:ins w:id="2413" w:author="Author" w:date="2015-03-10T16:45:00Z">
        <w:del w:id="2414" w:author="Author" w:date="2015-03-11T15:10:00Z">
          <w:r w:rsidDel="00005840">
            <w:delText>Figure 2</w:delText>
          </w:r>
          <w:r w:rsidDel="00005840">
            <w:noBreakHyphen/>
            <w:delText>21. Use case – Son can control different TVs in the house</w:delText>
          </w:r>
          <w:r w:rsidDel="00005840">
            <w:tab/>
          </w:r>
        </w:del>
      </w:ins>
      <w:ins w:id="2415" w:author="Author" w:date="2015-03-11T09:25:00Z">
        <w:del w:id="2416" w:author="Author" w:date="2015-03-11T15:10:00Z">
          <w:r w:rsidR="00ED726C" w:rsidDel="00005840">
            <w:delText>40</w:delText>
          </w:r>
        </w:del>
      </w:ins>
      <w:ins w:id="2417" w:author="Author" w:date="2015-03-10T16:45:00Z">
        <w:del w:id="2418" w:author="Author" w:date="2015-03-11T15:10:00Z">
          <w:r w:rsidDel="00005840">
            <w:delText>92</w:delText>
          </w:r>
        </w:del>
      </w:ins>
    </w:p>
    <w:p w14:paraId="71B60A8B" w14:textId="77777777" w:rsidR="00B453FF" w:rsidDel="00005840" w:rsidRDefault="00B453FF">
      <w:pPr>
        <w:pStyle w:val="TableofFigures"/>
        <w:rPr>
          <w:ins w:id="2419" w:author="Author" w:date="2015-03-10T16:45:00Z"/>
          <w:del w:id="2420" w:author="Author" w:date="2015-03-11T15:10:00Z"/>
          <w:rFonts w:asciiTheme="minorHAnsi" w:eastAsiaTheme="minorEastAsia" w:hAnsiTheme="minorHAnsi" w:cstheme="minorBidi"/>
          <w:sz w:val="22"/>
          <w:szCs w:val="22"/>
        </w:rPr>
      </w:pPr>
      <w:ins w:id="2421" w:author="Author" w:date="2015-03-10T16:45:00Z">
        <w:del w:id="2422" w:author="Author" w:date="2015-03-11T15:10:00Z">
          <w:r w:rsidDel="00005840">
            <w:delText>Figure 2</w:delText>
          </w:r>
          <w:r w:rsidDel="00005840">
            <w:noBreakHyphen/>
            <w:delText>22. Use case - Living room tablet controls TVs</w:delText>
          </w:r>
          <w:r w:rsidDel="00005840">
            <w:tab/>
          </w:r>
        </w:del>
      </w:ins>
      <w:ins w:id="2423" w:author="Author" w:date="2015-03-11T09:25:00Z">
        <w:del w:id="2424" w:author="Author" w:date="2015-03-11T15:10:00Z">
          <w:r w:rsidR="00ED726C" w:rsidDel="00005840">
            <w:delText>41</w:delText>
          </w:r>
        </w:del>
      </w:ins>
      <w:ins w:id="2425" w:author="Author" w:date="2015-03-10T16:45:00Z">
        <w:del w:id="2426" w:author="Author" w:date="2015-03-11T15:10:00Z">
          <w:r w:rsidDel="00005840">
            <w:delText>95</w:delText>
          </w:r>
        </w:del>
      </w:ins>
    </w:p>
    <w:p w14:paraId="039BEAA9" w14:textId="77777777" w:rsidR="003600C4" w:rsidDel="00005840" w:rsidRDefault="003600C4">
      <w:pPr>
        <w:pStyle w:val="TableofFigures"/>
        <w:rPr>
          <w:ins w:id="2427" w:author="Author" w:date="2015-02-05T09:51:00Z"/>
          <w:del w:id="2428" w:author="Author" w:date="2015-03-11T15:10:00Z"/>
          <w:rFonts w:asciiTheme="minorHAnsi" w:eastAsiaTheme="minorEastAsia" w:hAnsiTheme="minorHAnsi" w:cstheme="minorBidi"/>
          <w:sz w:val="22"/>
          <w:szCs w:val="22"/>
        </w:rPr>
      </w:pPr>
      <w:ins w:id="2429" w:author="Author" w:date="2015-02-05T09:51:00Z">
        <w:del w:id="2430" w:author="Author" w:date="2015-03-11T15:10:00Z">
          <w:r w:rsidDel="00005840">
            <w:delText>Figure 2</w:delText>
          </w:r>
          <w:r w:rsidDel="00005840">
            <w:noBreakHyphen/>
            <w:delText>1. Security system diagram</w:delText>
          </w:r>
          <w:r w:rsidDel="00005840">
            <w:tab/>
            <w:delText>8</w:delText>
          </w:r>
        </w:del>
      </w:ins>
    </w:p>
    <w:p w14:paraId="0F8611DD" w14:textId="77777777" w:rsidR="003600C4" w:rsidDel="00005840" w:rsidRDefault="003600C4">
      <w:pPr>
        <w:pStyle w:val="TableofFigures"/>
        <w:rPr>
          <w:ins w:id="2431" w:author="Author" w:date="2015-02-05T09:51:00Z"/>
          <w:del w:id="2432" w:author="Author" w:date="2015-03-11T15:10:00Z"/>
          <w:rFonts w:asciiTheme="minorHAnsi" w:eastAsiaTheme="minorEastAsia" w:hAnsiTheme="minorHAnsi" w:cstheme="minorBidi"/>
          <w:sz w:val="22"/>
          <w:szCs w:val="22"/>
        </w:rPr>
      </w:pPr>
      <w:ins w:id="2433" w:author="Author" w:date="2015-02-05T09:51:00Z">
        <w:del w:id="2434" w:author="Author" w:date="2015-03-11T15:10:00Z">
          <w:r w:rsidDel="00005840">
            <w:delText>Figure 2</w:delText>
          </w:r>
          <w:r w:rsidDel="00005840">
            <w:noBreakHyphen/>
            <w:delText>2. Claim a factory-reset device without out-of-band registration data</w:delText>
          </w:r>
          <w:r w:rsidDel="00005840">
            <w:tab/>
            <w:delText>11</w:delText>
          </w:r>
        </w:del>
      </w:ins>
    </w:p>
    <w:p w14:paraId="2568152B" w14:textId="77777777" w:rsidR="003600C4" w:rsidDel="00005840" w:rsidRDefault="003600C4">
      <w:pPr>
        <w:pStyle w:val="TableofFigures"/>
        <w:rPr>
          <w:ins w:id="2435" w:author="Author" w:date="2015-02-05T09:51:00Z"/>
          <w:del w:id="2436" w:author="Author" w:date="2015-03-11T15:10:00Z"/>
          <w:rFonts w:asciiTheme="minorHAnsi" w:eastAsiaTheme="minorEastAsia" w:hAnsiTheme="minorHAnsi" w:cstheme="minorBidi"/>
          <w:sz w:val="22"/>
          <w:szCs w:val="22"/>
        </w:rPr>
      </w:pPr>
      <w:ins w:id="2437" w:author="Author" w:date="2015-02-05T09:51:00Z">
        <w:del w:id="2438" w:author="Author" w:date="2015-03-11T15:10:00Z">
          <w:r w:rsidDel="00005840">
            <w:delText>Figure 2</w:delText>
          </w:r>
          <w:r w:rsidDel="00005840">
            <w:noBreakHyphen/>
            <w:delText>3. Claiming a factory-reset device using out-of-band registration data</w:delText>
          </w:r>
          <w:r w:rsidDel="00005840">
            <w:tab/>
            <w:delText>12</w:delText>
          </w:r>
        </w:del>
      </w:ins>
    </w:p>
    <w:p w14:paraId="2500C9D8" w14:textId="77777777" w:rsidR="003600C4" w:rsidDel="00005840" w:rsidRDefault="003600C4">
      <w:pPr>
        <w:pStyle w:val="TableofFigures"/>
        <w:rPr>
          <w:ins w:id="2439" w:author="Author" w:date="2015-02-05T09:51:00Z"/>
          <w:del w:id="2440" w:author="Author" w:date="2015-03-11T15:10:00Z"/>
          <w:rFonts w:asciiTheme="minorHAnsi" w:eastAsiaTheme="minorEastAsia" w:hAnsiTheme="minorHAnsi" w:cstheme="minorBidi"/>
          <w:sz w:val="22"/>
          <w:szCs w:val="22"/>
        </w:rPr>
      </w:pPr>
      <w:ins w:id="2441" w:author="Author" w:date="2015-02-05T09:51:00Z">
        <w:del w:id="2442" w:author="Author" w:date="2015-03-11T15:10:00Z">
          <w:r w:rsidDel="00005840">
            <w:delText>Figure 2</w:delText>
          </w:r>
          <w:r w:rsidDel="00005840">
            <w:noBreakHyphen/>
            <w:delText>4. Install a policy</w:delText>
          </w:r>
          <w:r w:rsidDel="00005840">
            <w:tab/>
            <w:delText>13</w:delText>
          </w:r>
        </w:del>
      </w:ins>
    </w:p>
    <w:p w14:paraId="2A4C384A" w14:textId="77777777" w:rsidR="003600C4" w:rsidDel="00005840" w:rsidRDefault="003600C4">
      <w:pPr>
        <w:pStyle w:val="TableofFigures"/>
        <w:rPr>
          <w:ins w:id="2443" w:author="Author" w:date="2015-02-05T09:51:00Z"/>
          <w:del w:id="2444" w:author="Author" w:date="2015-03-11T15:10:00Z"/>
          <w:rFonts w:asciiTheme="minorHAnsi" w:eastAsiaTheme="minorEastAsia" w:hAnsiTheme="minorHAnsi" w:cstheme="minorBidi"/>
          <w:sz w:val="22"/>
          <w:szCs w:val="22"/>
        </w:rPr>
      </w:pPr>
      <w:ins w:id="2445" w:author="Author" w:date="2015-02-05T09:51:00Z">
        <w:del w:id="2446" w:author="Author" w:date="2015-03-11T15:10:00Z">
          <w:r w:rsidDel="00005840">
            <w:delText>Figure 2</w:delText>
          </w:r>
          <w:r w:rsidDel="00005840">
            <w:noBreakHyphen/>
            <w:delText>6. Add an application to a guild</w:delText>
          </w:r>
          <w:r w:rsidDel="00005840">
            <w:tab/>
            <w:delText>14</w:delText>
          </w:r>
        </w:del>
      </w:ins>
    </w:p>
    <w:p w14:paraId="49183A09" w14:textId="77777777" w:rsidR="003600C4" w:rsidDel="00005840" w:rsidRDefault="003600C4">
      <w:pPr>
        <w:pStyle w:val="TableofFigures"/>
        <w:rPr>
          <w:ins w:id="2447" w:author="Author" w:date="2015-02-05T09:51:00Z"/>
          <w:del w:id="2448" w:author="Author" w:date="2015-03-11T15:10:00Z"/>
          <w:rFonts w:asciiTheme="minorHAnsi" w:eastAsiaTheme="minorEastAsia" w:hAnsiTheme="minorHAnsi" w:cstheme="minorBidi"/>
          <w:sz w:val="22"/>
          <w:szCs w:val="22"/>
        </w:rPr>
      </w:pPr>
      <w:ins w:id="2449" w:author="Author" w:date="2015-02-05T09:51:00Z">
        <w:del w:id="2450" w:author="Author" w:date="2015-03-11T15:10:00Z">
          <w:r w:rsidDel="00005840">
            <w:delText>Figure 2</w:delText>
          </w:r>
          <w:r w:rsidDel="00005840">
            <w:noBreakHyphen/>
            <w:delText>7. Add a user to a guild</w:delText>
          </w:r>
          <w:r w:rsidDel="00005840">
            <w:tab/>
            <w:delText>15</w:delText>
          </w:r>
        </w:del>
      </w:ins>
    </w:p>
    <w:p w14:paraId="41774C3A" w14:textId="77777777" w:rsidR="003600C4" w:rsidDel="00005840" w:rsidRDefault="003600C4">
      <w:pPr>
        <w:pStyle w:val="TableofFigures"/>
        <w:rPr>
          <w:ins w:id="2451" w:author="Author" w:date="2015-02-05T09:51:00Z"/>
          <w:del w:id="2452" w:author="Author" w:date="2015-03-11T15:10:00Z"/>
          <w:rFonts w:asciiTheme="minorHAnsi" w:eastAsiaTheme="minorEastAsia" w:hAnsiTheme="minorHAnsi" w:cstheme="minorBidi"/>
          <w:sz w:val="22"/>
          <w:szCs w:val="22"/>
        </w:rPr>
      </w:pPr>
      <w:ins w:id="2453" w:author="Author" w:date="2015-02-05T09:51:00Z">
        <w:del w:id="2454" w:author="Author" w:date="2015-03-11T15:10:00Z">
          <w:r w:rsidDel="00005840">
            <w:delText>Figure 2</w:delText>
          </w:r>
          <w:r w:rsidDel="00005840">
            <w:noBreakHyphen/>
            <w:delText>8. Distribution of policy updates and certificate</w:delText>
          </w:r>
          <w:r w:rsidDel="00005840">
            <w:tab/>
            <w:delText>19</w:delText>
          </w:r>
        </w:del>
      </w:ins>
    </w:p>
    <w:p w14:paraId="18B4288F" w14:textId="77777777" w:rsidR="003600C4" w:rsidDel="00005840" w:rsidRDefault="003600C4">
      <w:pPr>
        <w:pStyle w:val="TableofFigures"/>
        <w:rPr>
          <w:ins w:id="2455" w:author="Author" w:date="2015-02-05T09:51:00Z"/>
          <w:del w:id="2456" w:author="Author" w:date="2015-03-11T15:10:00Z"/>
          <w:rFonts w:asciiTheme="minorHAnsi" w:eastAsiaTheme="minorEastAsia" w:hAnsiTheme="minorHAnsi" w:cstheme="minorBidi"/>
          <w:sz w:val="22"/>
          <w:szCs w:val="22"/>
        </w:rPr>
      </w:pPr>
      <w:ins w:id="2457" w:author="Author" w:date="2015-02-05T09:51:00Z">
        <w:del w:id="2458" w:author="Author" w:date="2015-03-11T15:10:00Z">
          <w:r w:rsidDel="00005840">
            <w:delText>Figure 2</w:delText>
          </w:r>
          <w:r w:rsidDel="00005840">
            <w:noBreakHyphen/>
            <w:delText>9: Building Policy using manifest</w:delText>
          </w:r>
          <w:r w:rsidDel="00005840">
            <w:tab/>
            <w:delText>20</w:delText>
          </w:r>
        </w:del>
      </w:ins>
    </w:p>
    <w:p w14:paraId="5284C778" w14:textId="77777777" w:rsidR="003600C4" w:rsidDel="00005840" w:rsidRDefault="003600C4">
      <w:pPr>
        <w:pStyle w:val="TableofFigures"/>
        <w:rPr>
          <w:ins w:id="2459" w:author="Author" w:date="2015-02-05T09:51:00Z"/>
          <w:del w:id="2460" w:author="Author" w:date="2015-03-11T15:10:00Z"/>
          <w:rFonts w:asciiTheme="minorHAnsi" w:eastAsiaTheme="minorEastAsia" w:hAnsiTheme="minorHAnsi" w:cstheme="minorBidi"/>
          <w:sz w:val="22"/>
          <w:szCs w:val="22"/>
        </w:rPr>
      </w:pPr>
      <w:ins w:id="2461" w:author="Author" w:date="2015-02-05T09:51:00Z">
        <w:del w:id="2462" w:author="Author" w:date="2015-03-11T15:10:00Z">
          <w:r w:rsidDel="00005840">
            <w:delText>Figure 2</w:delText>
          </w:r>
          <w:r w:rsidDel="00005840">
            <w:noBreakHyphen/>
            <w:delText>10. Validation Flow</w:delText>
          </w:r>
          <w:r w:rsidDel="00005840">
            <w:tab/>
            <w:delText>21</w:delText>
          </w:r>
        </w:del>
      </w:ins>
    </w:p>
    <w:p w14:paraId="4AE53869" w14:textId="77777777" w:rsidR="003600C4" w:rsidDel="00005840" w:rsidRDefault="003600C4">
      <w:pPr>
        <w:pStyle w:val="TableofFigures"/>
        <w:rPr>
          <w:ins w:id="2463" w:author="Author" w:date="2015-02-05T09:51:00Z"/>
          <w:del w:id="2464" w:author="Author" w:date="2015-03-11T15:10:00Z"/>
          <w:rFonts w:asciiTheme="minorHAnsi" w:eastAsiaTheme="minorEastAsia" w:hAnsiTheme="minorHAnsi" w:cstheme="minorBidi"/>
          <w:sz w:val="22"/>
          <w:szCs w:val="22"/>
        </w:rPr>
      </w:pPr>
      <w:ins w:id="2465" w:author="Author" w:date="2015-02-05T09:51:00Z">
        <w:del w:id="2466" w:author="Author" w:date="2015-03-11T15:10:00Z">
          <w:r w:rsidDel="00005840">
            <w:delText>Figure 2</w:delText>
          </w:r>
          <w:r w:rsidDel="00005840">
            <w:noBreakHyphen/>
            <w:delText>11. Validating a consumer policy</w:delText>
          </w:r>
          <w:r w:rsidDel="00005840">
            <w:tab/>
            <w:delText>22</w:delText>
          </w:r>
        </w:del>
      </w:ins>
    </w:p>
    <w:p w14:paraId="56B1EA9C" w14:textId="77777777" w:rsidR="003600C4" w:rsidDel="00005840" w:rsidRDefault="003600C4">
      <w:pPr>
        <w:pStyle w:val="TableofFigures"/>
        <w:rPr>
          <w:ins w:id="2467" w:author="Author" w:date="2015-02-05T09:51:00Z"/>
          <w:del w:id="2468" w:author="Author" w:date="2015-03-11T15:10:00Z"/>
          <w:rFonts w:asciiTheme="minorHAnsi" w:eastAsiaTheme="minorEastAsia" w:hAnsiTheme="minorHAnsi" w:cstheme="minorBidi"/>
          <w:sz w:val="22"/>
          <w:szCs w:val="22"/>
        </w:rPr>
      </w:pPr>
      <w:ins w:id="2469" w:author="Author" w:date="2015-02-05T09:51:00Z">
        <w:del w:id="2470" w:author="Author" w:date="2015-03-11T15:10:00Z">
          <w:r w:rsidDel="00005840">
            <w:delText>Figure 2</w:delText>
          </w:r>
          <w:r w:rsidDel="00005840">
            <w:noBreakHyphen/>
            <w:delText>12. Exchange a trust profile</w:delText>
          </w:r>
          <w:r w:rsidDel="00005840">
            <w:tab/>
            <w:delText>23</w:delText>
          </w:r>
        </w:del>
      </w:ins>
    </w:p>
    <w:p w14:paraId="0282540B" w14:textId="77777777" w:rsidR="003600C4" w:rsidDel="00005840" w:rsidRDefault="003600C4">
      <w:pPr>
        <w:pStyle w:val="TableofFigures"/>
        <w:rPr>
          <w:ins w:id="2471" w:author="Author" w:date="2015-02-05T09:51:00Z"/>
          <w:del w:id="2472" w:author="Author" w:date="2015-03-11T15:10:00Z"/>
          <w:rFonts w:asciiTheme="minorHAnsi" w:eastAsiaTheme="minorEastAsia" w:hAnsiTheme="minorHAnsi" w:cstheme="minorBidi"/>
          <w:sz w:val="22"/>
          <w:szCs w:val="22"/>
        </w:rPr>
      </w:pPr>
      <w:ins w:id="2473" w:author="Author" w:date="2015-02-05T09:51:00Z">
        <w:del w:id="2474" w:author="Author" w:date="2015-03-11T15:10:00Z">
          <w:r w:rsidDel="00005840">
            <w:delText>Figure 2</w:delText>
          </w:r>
          <w:r w:rsidDel="00005840">
            <w:noBreakHyphen/>
            <w:delText>13. Anonymous access</w:delText>
          </w:r>
          <w:r w:rsidDel="00005840">
            <w:tab/>
            <w:delText>24</w:delText>
          </w:r>
        </w:del>
      </w:ins>
    </w:p>
    <w:p w14:paraId="5CDED6A7" w14:textId="77777777" w:rsidR="003600C4" w:rsidDel="00005840" w:rsidRDefault="003600C4">
      <w:pPr>
        <w:pStyle w:val="TableofFigures"/>
        <w:rPr>
          <w:ins w:id="2475" w:author="Author" w:date="2015-02-05T09:51:00Z"/>
          <w:del w:id="2476" w:author="Author" w:date="2015-03-11T15:10:00Z"/>
          <w:rFonts w:asciiTheme="minorHAnsi" w:eastAsiaTheme="minorEastAsia" w:hAnsiTheme="minorHAnsi" w:cstheme="minorBidi"/>
          <w:sz w:val="22"/>
          <w:szCs w:val="22"/>
        </w:rPr>
      </w:pPr>
      <w:ins w:id="2477" w:author="Author" w:date="2015-02-05T09:51:00Z">
        <w:del w:id="2478" w:author="Author" w:date="2015-03-11T15:10:00Z">
          <w:r w:rsidDel="00005840">
            <w:delText>Figure 2</w:delText>
          </w:r>
          <w:r w:rsidDel="00005840">
            <w:noBreakHyphen/>
            <w:delText>14. Validating an admin user</w:delText>
          </w:r>
          <w:r w:rsidDel="00005840">
            <w:tab/>
            <w:delText>25</w:delText>
          </w:r>
        </w:del>
      </w:ins>
    </w:p>
    <w:p w14:paraId="6BDDA866" w14:textId="77777777" w:rsidR="003600C4" w:rsidDel="00005840" w:rsidRDefault="003600C4">
      <w:pPr>
        <w:pStyle w:val="TableofFigures"/>
        <w:rPr>
          <w:ins w:id="2479" w:author="Author" w:date="2015-02-05T09:51:00Z"/>
          <w:del w:id="2480" w:author="Author" w:date="2015-03-11T15:10:00Z"/>
          <w:rFonts w:asciiTheme="minorHAnsi" w:eastAsiaTheme="minorEastAsia" w:hAnsiTheme="minorHAnsi" w:cstheme="minorBidi"/>
          <w:sz w:val="22"/>
          <w:szCs w:val="22"/>
        </w:rPr>
      </w:pPr>
      <w:ins w:id="2481" w:author="Author" w:date="2015-02-05T09:51:00Z">
        <w:del w:id="2482" w:author="Author" w:date="2015-03-11T15:10:00Z">
          <w:r w:rsidDel="00005840">
            <w:delText>Figure 2</w:delText>
          </w:r>
          <w:r w:rsidDel="00005840">
            <w:noBreakHyphen/>
            <w:delText>15. Validating a session-based signal</w:delText>
          </w:r>
          <w:r w:rsidDel="00005840">
            <w:tab/>
            <w:delText>26</w:delText>
          </w:r>
        </w:del>
      </w:ins>
    </w:p>
    <w:p w14:paraId="319238D5" w14:textId="77777777" w:rsidR="003600C4" w:rsidDel="00005840" w:rsidRDefault="003600C4">
      <w:pPr>
        <w:pStyle w:val="TableofFigures"/>
        <w:rPr>
          <w:ins w:id="2483" w:author="Author" w:date="2015-02-05T09:51:00Z"/>
          <w:del w:id="2484" w:author="Author" w:date="2015-03-11T15:10:00Z"/>
          <w:rFonts w:asciiTheme="minorHAnsi" w:eastAsiaTheme="minorEastAsia" w:hAnsiTheme="minorHAnsi" w:cstheme="minorBidi"/>
          <w:sz w:val="22"/>
          <w:szCs w:val="22"/>
        </w:rPr>
      </w:pPr>
      <w:ins w:id="2485" w:author="Author" w:date="2015-02-05T09:51:00Z">
        <w:del w:id="2486" w:author="Author" w:date="2015-03-11T15:10:00Z">
          <w:r w:rsidDel="00005840">
            <w:delText>Figure 2</w:delText>
          </w:r>
          <w:r w:rsidDel="00005840">
            <w:noBreakHyphen/>
            <w:delText>16: Authorization Data Format Structure</w:delText>
          </w:r>
          <w:r w:rsidDel="00005840">
            <w:tab/>
            <w:delText>27</w:delText>
          </w:r>
        </w:del>
      </w:ins>
    </w:p>
    <w:p w14:paraId="519B0CE2" w14:textId="77777777" w:rsidR="003600C4" w:rsidDel="00005840" w:rsidRDefault="003600C4">
      <w:pPr>
        <w:pStyle w:val="TableofFigures"/>
        <w:rPr>
          <w:ins w:id="2487" w:author="Author" w:date="2015-02-05T09:51:00Z"/>
          <w:del w:id="2488" w:author="Author" w:date="2015-03-11T15:10:00Z"/>
          <w:rFonts w:asciiTheme="minorHAnsi" w:eastAsiaTheme="minorEastAsia" w:hAnsiTheme="minorHAnsi" w:cstheme="minorBidi"/>
          <w:sz w:val="22"/>
          <w:szCs w:val="22"/>
        </w:rPr>
      </w:pPr>
      <w:ins w:id="2489" w:author="Author" w:date="2015-02-05T09:51:00Z">
        <w:del w:id="2490" w:author="Author" w:date="2015-03-11T15:10:00Z">
          <w:r w:rsidDel="00005840">
            <w:delText>Figure 2</w:delText>
          </w:r>
          <w:r w:rsidDel="00005840">
            <w:noBreakHyphen/>
            <w:delText>17. Use case - users set up by Dad</w:delText>
          </w:r>
          <w:r w:rsidDel="00005840">
            <w:tab/>
            <w:delText>35</w:delText>
          </w:r>
        </w:del>
      </w:ins>
    </w:p>
    <w:p w14:paraId="444A1B35" w14:textId="77777777" w:rsidR="003600C4" w:rsidDel="00005840" w:rsidRDefault="003600C4">
      <w:pPr>
        <w:pStyle w:val="TableofFigures"/>
        <w:rPr>
          <w:ins w:id="2491" w:author="Author" w:date="2015-02-05T09:51:00Z"/>
          <w:del w:id="2492" w:author="Author" w:date="2015-03-11T15:10:00Z"/>
          <w:rFonts w:asciiTheme="minorHAnsi" w:eastAsiaTheme="minorEastAsia" w:hAnsiTheme="minorHAnsi" w:cstheme="minorBidi"/>
          <w:sz w:val="22"/>
          <w:szCs w:val="22"/>
        </w:rPr>
      </w:pPr>
      <w:ins w:id="2493" w:author="Author" w:date="2015-02-05T09:51:00Z">
        <w:del w:id="2494" w:author="Author" w:date="2015-03-11T15:10:00Z">
          <w:r w:rsidDel="00005840">
            <w:delText>Figure 2</w:delText>
          </w:r>
          <w:r w:rsidDel="00005840">
            <w:noBreakHyphen/>
            <w:delText>18. Use case - living room set up by Dad</w:delText>
          </w:r>
          <w:r w:rsidDel="00005840">
            <w:tab/>
            <w:delText>36</w:delText>
          </w:r>
        </w:del>
      </w:ins>
    </w:p>
    <w:p w14:paraId="6A02A9AD" w14:textId="77777777" w:rsidR="003600C4" w:rsidDel="00005840" w:rsidRDefault="003600C4">
      <w:pPr>
        <w:pStyle w:val="TableofFigures"/>
        <w:rPr>
          <w:ins w:id="2495" w:author="Author" w:date="2015-02-05T09:51:00Z"/>
          <w:del w:id="2496" w:author="Author" w:date="2015-03-11T15:10:00Z"/>
          <w:rFonts w:asciiTheme="minorHAnsi" w:eastAsiaTheme="minorEastAsia" w:hAnsiTheme="minorHAnsi" w:cstheme="minorBidi"/>
          <w:sz w:val="22"/>
          <w:szCs w:val="22"/>
        </w:rPr>
      </w:pPr>
      <w:ins w:id="2497" w:author="Author" w:date="2015-02-05T09:51:00Z">
        <w:del w:id="2498" w:author="Author" w:date="2015-03-11T15:10:00Z">
          <w:r w:rsidDel="00005840">
            <w:delText>Figure 2</w:delText>
          </w:r>
          <w:r w:rsidDel="00005840">
            <w:noBreakHyphen/>
            <w:delText>19. Use case - son's bedroom set up by son</w:delText>
          </w:r>
          <w:r w:rsidDel="00005840">
            <w:tab/>
            <w:delText>37</w:delText>
          </w:r>
        </w:del>
      </w:ins>
    </w:p>
    <w:p w14:paraId="0334417F" w14:textId="77777777" w:rsidR="003600C4" w:rsidDel="00005840" w:rsidRDefault="003600C4">
      <w:pPr>
        <w:pStyle w:val="TableofFigures"/>
        <w:rPr>
          <w:ins w:id="2499" w:author="Author" w:date="2015-02-05T09:51:00Z"/>
          <w:del w:id="2500" w:author="Author" w:date="2015-03-11T15:10:00Z"/>
          <w:rFonts w:asciiTheme="minorHAnsi" w:eastAsiaTheme="minorEastAsia" w:hAnsiTheme="minorHAnsi" w:cstheme="minorBidi"/>
          <w:sz w:val="22"/>
          <w:szCs w:val="22"/>
        </w:rPr>
      </w:pPr>
      <w:ins w:id="2501" w:author="Author" w:date="2015-02-05T09:51:00Z">
        <w:del w:id="2502" w:author="Author" w:date="2015-03-11T15:10:00Z">
          <w:r w:rsidDel="00005840">
            <w:delText>Figure 2</w:delText>
          </w:r>
          <w:r w:rsidDel="00005840">
            <w:noBreakHyphen/>
            <w:delText>20. Use case - master bedroom set up by Dad</w:delText>
          </w:r>
          <w:r w:rsidDel="00005840">
            <w:tab/>
            <w:delText>38</w:delText>
          </w:r>
        </w:del>
      </w:ins>
    </w:p>
    <w:p w14:paraId="06C14AFB" w14:textId="77777777" w:rsidR="003600C4" w:rsidDel="00005840" w:rsidRDefault="003600C4">
      <w:pPr>
        <w:pStyle w:val="TableofFigures"/>
        <w:rPr>
          <w:ins w:id="2503" w:author="Author" w:date="2015-02-05T09:51:00Z"/>
          <w:del w:id="2504" w:author="Author" w:date="2015-03-11T15:10:00Z"/>
          <w:rFonts w:asciiTheme="minorHAnsi" w:eastAsiaTheme="minorEastAsia" w:hAnsiTheme="minorHAnsi" w:cstheme="minorBidi"/>
          <w:sz w:val="22"/>
          <w:szCs w:val="22"/>
        </w:rPr>
      </w:pPr>
      <w:ins w:id="2505" w:author="Author" w:date="2015-02-05T09:51:00Z">
        <w:del w:id="2506" w:author="Author" w:date="2015-03-11T15:10:00Z">
          <w:r w:rsidDel="00005840">
            <w:delText>Figure 2</w:delText>
          </w:r>
          <w:r w:rsidDel="00005840">
            <w:noBreakHyphen/>
            <w:delText>21. Use case – Son can control different TVs in the house</w:delText>
          </w:r>
          <w:r w:rsidDel="00005840">
            <w:tab/>
            <w:delText>39</w:delText>
          </w:r>
        </w:del>
      </w:ins>
    </w:p>
    <w:p w14:paraId="4066283F" w14:textId="77777777" w:rsidR="003600C4" w:rsidDel="00005840" w:rsidRDefault="003600C4">
      <w:pPr>
        <w:pStyle w:val="TableofFigures"/>
        <w:rPr>
          <w:ins w:id="2507" w:author="Author" w:date="2015-02-05T09:51:00Z"/>
          <w:del w:id="2508" w:author="Author" w:date="2015-03-11T15:10:00Z"/>
          <w:rFonts w:asciiTheme="minorHAnsi" w:eastAsiaTheme="minorEastAsia" w:hAnsiTheme="minorHAnsi" w:cstheme="minorBidi"/>
          <w:sz w:val="22"/>
          <w:szCs w:val="22"/>
        </w:rPr>
      </w:pPr>
      <w:ins w:id="2509" w:author="Author" w:date="2015-02-05T09:51:00Z">
        <w:del w:id="2510" w:author="Author" w:date="2015-03-11T15:10:00Z">
          <w:r w:rsidDel="00005840">
            <w:delText>Figure 2</w:delText>
          </w:r>
          <w:r w:rsidDel="00005840">
            <w:noBreakHyphen/>
            <w:delText>22. Use case - Living room tablet controls TVs</w:delText>
          </w:r>
          <w:r w:rsidDel="00005840">
            <w:tab/>
            <w:delText>40</w:delText>
          </w:r>
        </w:del>
      </w:ins>
    </w:p>
    <w:p w14:paraId="4B26E4CC" w14:textId="77777777" w:rsidR="003339D6" w:rsidDel="00005840" w:rsidRDefault="003339D6">
      <w:pPr>
        <w:pStyle w:val="TableofFigures"/>
        <w:rPr>
          <w:ins w:id="2511" w:author="Author" w:date="2015-02-04T13:54:00Z"/>
          <w:del w:id="2512" w:author="Author" w:date="2015-03-11T15:10:00Z"/>
          <w:rFonts w:asciiTheme="minorHAnsi" w:eastAsiaTheme="minorEastAsia" w:hAnsiTheme="minorHAnsi" w:cstheme="minorBidi"/>
          <w:sz w:val="22"/>
          <w:szCs w:val="22"/>
        </w:rPr>
      </w:pPr>
      <w:ins w:id="2513" w:author="Author" w:date="2015-02-04T13:54:00Z">
        <w:del w:id="2514" w:author="Author" w:date="2015-03-11T15:10:00Z">
          <w:r w:rsidDel="00005840">
            <w:delText>Figure 2</w:delText>
          </w:r>
          <w:r w:rsidDel="00005840">
            <w:noBreakHyphen/>
            <w:delText>1. Security system diagram</w:delText>
          </w:r>
          <w:r w:rsidDel="00005840">
            <w:tab/>
            <w:delText>8</w:delText>
          </w:r>
        </w:del>
      </w:ins>
    </w:p>
    <w:p w14:paraId="2E2447E4" w14:textId="77777777" w:rsidR="003339D6" w:rsidDel="00005840" w:rsidRDefault="003339D6">
      <w:pPr>
        <w:pStyle w:val="TableofFigures"/>
        <w:rPr>
          <w:ins w:id="2515" w:author="Author" w:date="2015-02-04T13:54:00Z"/>
          <w:del w:id="2516" w:author="Author" w:date="2015-03-11T15:10:00Z"/>
          <w:rFonts w:asciiTheme="minorHAnsi" w:eastAsiaTheme="minorEastAsia" w:hAnsiTheme="minorHAnsi" w:cstheme="minorBidi"/>
          <w:sz w:val="22"/>
          <w:szCs w:val="22"/>
        </w:rPr>
      </w:pPr>
      <w:ins w:id="2517" w:author="Author" w:date="2015-02-04T13:54:00Z">
        <w:del w:id="2518" w:author="Author" w:date="2015-03-11T15:10:00Z">
          <w:r w:rsidDel="00005840">
            <w:delText>Figure 2</w:delText>
          </w:r>
          <w:r w:rsidDel="00005840">
            <w:noBreakHyphen/>
            <w:delText>2. Claim a factory-reset device without out-of-band registration data</w:delText>
          </w:r>
          <w:r w:rsidDel="00005840">
            <w:tab/>
            <w:delText>11</w:delText>
          </w:r>
        </w:del>
      </w:ins>
    </w:p>
    <w:p w14:paraId="40E6D13E" w14:textId="77777777" w:rsidR="003339D6" w:rsidDel="00005840" w:rsidRDefault="003339D6">
      <w:pPr>
        <w:pStyle w:val="TableofFigures"/>
        <w:rPr>
          <w:ins w:id="2519" w:author="Author" w:date="2015-02-04T13:54:00Z"/>
          <w:del w:id="2520" w:author="Author" w:date="2015-03-11T15:10:00Z"/>
          <w:rFonts w:asciiTheme="minorHAnsi" w:eastAsiaTheme="minorEastAsia" w:hAnsiTheme="minorHAnsi" w:cstheme="minorBidi"/>
          <w:sz w:val="22"/>
          <w:szCs w:val="22"/>
        </w:rPr>
      </w:pPr>
      <w:ins w:id="2521" w:author="Author" w:date="2015-02-04T13:54:00Z">
        <w:del w:id="2522" w:author="Author" w:date="2015-03-11T15:10:00Z">
          <w:r w:rsidDel="00005840">
            <w:delText>Figure 2</w:delText>
          </w:r>
          <w:r w:rsidDel="00005840">
            <w:noBreakHyphen/>
            <w:delText>3. Claiming a factory-reset device using out-of-band registration data</w:delText>
          </w:r>
          <w:r w:rsidDel="00005840">
            <w:tab/>
            <w:delText>12</w:delText>
          </w:r>
        </w:del>
      </w:ins>
    </w:p>
    <w:p w14:paraId="71F60213" w14:textId="77777777" w:rsidR="003339D6" w:rsidDel="00005840" w:rsidRDefault="003339D6">
      <w:pPr>
        <w:pStyle w:val="TableofFigures"/>
        <w:rPr>
          <w:ins w:id="2523" w:author="Author" w:date="2015-02-04T13:54:00Z"/>
          <w:del w:id="2524" w:author="Author" w:date="2015-03-11T15:10:00Z"/>
          <w:rFonts w:asciiTheme="minorHAnsi" w:eastAsiaTheme="minorEastAsia" w:hAnsiTheme="minorHAnsi" w:cstheme="minorBidi"/>
          <w:sz w:val="22"/>
          <w:szCs w:val="22"/>
        </w:rPr>
      </w:pPr>
      <w:ins w:id="2525" w:author="Author" w:date="2015-02-04T13:54:00Z">
        <w:del w:id="2526" w:author="Author" w:date="2015-03-11T15:10:00Z">
          <w:r w:rsidDel="00005840">
            <w:delText>Figure 2</w:delText>
          </w:r>
          <w:r w:rsidDel="00005840">
            <w:noBreakHyphen/>
            <w:delText>4. Install a policy</w:delText>
          </w:r>
          <w:r w:rsidDel="00005840">
            <w:tab/>
            <w:delText>13</w:delText>
          </w:r>
        </w:del>
      </w:ins>
    </w:p>
    <w:p w14:paraId="05BA88D8" w14:textId="77777777" w:rsidR="003339D6" w:rsidDel="00005840" w:rsidRDefault="003339D6">
      <w:pPr>
        <w:pStyle w:val="TableofFigures"/>
        <w:rPr>
          <w:ins w:id="2527" w:author="Author" w:date="2015-02-04T13:54:00Z"/>
          <w:del w:id="2528" w:author="Author" w:date="2015-03-11T15:10:00Z"/>
          <w:rFonts w:asciiTheme="minorHAnsi" w:eastAsiaTheme="minorEastAsia" w:hAnsiTheme="minorHAnsi" w:cstheme="minorBidi"/>
          <w:sz w:val="22"/>
          <w:szCs w:val="22"/>
        </w:rPr>
      </w:pPr>
      <w:ins w:id="2529" w:author="Author" w:date="2015-02-04T13:54:00Z">
        <w:del w:id="2530" w:author="Author" w:date="2015-03-11T15:10:00Z">
          <w:r w:rsidDel="00005840">
            <w:delText>Figure 2</w:delText>
          </w:r>
          <w:r w:rsidDel="00005840">
            <w:noBreakHyphen/>
            <w:delText>6. Add an application to a guild</w:delText>
          </w:r>
          <w:r w:rsidDel="00005840">
            <w:tab/>
            <w:delText>14</w:delText>
          </w:r>
        </w:del>
      </w:ins>
    </w:p>
    <w:p w14:paraId="60207659" w14:textId="77777777" w:rsidR="003339D6" w:rsidDel="00005840" w:rsidRDefault="003339D6">
      <w:pPr>
        <w:pStyle w:val="TableofFigures"/>
        <w:rPr>
          <w:ins w:id="2531" w:author="Author" w:date="2015-02-04T13:54:00Z"/>
          <w:del w:id="2532" w:author="Author" w:date="2015-03-11T15:10:00Z"/>
          <w:rFonts w:asciiTheme="minorHAnsi" w:eastAsiaTheme="minorEastAsia" w:hAnsiTheme="minorHAnsi" w:cstheme="minorBidi"/>
          <w:sz w:val="22"/>
          <w:szCs w:val="22"/>
        </w:rPr>
      </w:pPr>
      <w:ins w:id="2533" w:author="Author" w:date="2015-02-04T13:54:00Z">
        <w:del w:id="2534" w:author="Author" w:date="2015-03-11T15:10:00Z">
          <w:r w:rsidDel="00005840">
            <w:delText>Figure 2</w:delText>
          </w:r>
          <w:r w:rsidDel="00005840">
            <w:noBreakHyphen/>
            <w:delText>7. Add a user to a guild</w:delText>
          </w:r>
          <w:r w:rsidDel="00005840">
            <w:tab/>
            <w:delText>15</w:delText>
          </w:r>
        </w:del>
      </w:ins>
    </w:p>
    <w:p w14:paraId="586910CB" w14:textId="77777777" w:rsidR="003339D6" w:rsidDel="00005840" w:rsidRDefault="003339D6">
      <w:pPr>
        <w:pStyle w:val="TableofFigures"/>
        <w:rPr>
          <w:ins w:id="2535" w:author="Author" w:date="2015-02-04T13:54:00Z"/>
          <w:del w:id="2536" w:author="Author" w:date="2015-03-11T15:10:00Z"/>
          <w:rFonts w:asciiTheme="minorHAnsi" w:eastAsiaTheme="minorEastAsia" w:hAnsiTheme="minorHAnsi" w:cstheme="minorBidi"/>
          <w:sz w:val="22"/>
          <w:szCs w:val="22"/>
        </w:rPr>
      </w:pPr>
      <w:ins w:id="2537" w:author="Author" w:date="2015-02-04T13:54:00Z">
        <w:del w:id="2538" w:author="Author" w:date="2015-03-11T15:10:00Z">
          <w:r w:rsidDel="00005840">
            <w:delText>Figure 2</w:delText>
          </w:r>
          <w:r w:rsidDel="00005840">
            <w:noBreakHyphen/>
            <w:delText>8. Distribution of policy updates and certificate</w:delText>
          </w:r>
          <w:r w:rsidDel="00005840">
            <w:tab/>
            <w:delText>19</w:delText>
          </w:r>
        </w:del>
      </w:ins>
    </w:p>
    <w:p w14:paraId="51B61B21" w14:textId="77777777" w:rsidR="003339D6" w:rsidDel="00005840" w:rsidRDefault="003339D6">
      <w:pPr>
        <w:pStyle w:val="TableofFigures"/>
        <w:rPr>
          <w:ins w:id="2539" w:author="Author" w:date="2015-02-04T13:54:00Z"/>
          <w:del w:id="2540" w:author="Author" w:date="2015-03-11T15:10:00Z"/>
          <w:rFonts w:asciiTheme="minorHAnsi" w:eastAsiaTheme="minorEastAsia" w:hAnsiTheme="minorHAnsi" w:cstheme="minorBidi"/>
          <w:sz w:val="22"/>
          <w:szCs w:val="22"/>
        </w:rPr>
      </w:pPr>
      <w:ins w:id="2541" w:author="Author" w:date="2015-02-04T13:54:00Z">
        <w:del w:id="2542" w:author="Author" w:date="2015-03-11T15:10:00Z">
          <w:r w:rsidDel="00005840">
            <w:delText>Figure 2</w:delText>
          </w:r>
          <w:r w:rsidDel="00005840">
            <w:noBreakHyphen/>
            <w:delText>9: Building Policy using manifest</w:delText>
          </w:r>
          <w:r w:rsidDel="00005840">
            <w:tab/>
            <w:delText>20</w:delText>
          </w:r>
        </w:del>
      </w:ins>
    </w:p>
    <w:p w14:paraId="523BA398" w14:textId="77777777" w:rsidR="003339D6" w:rsidDel="00005840" w:rsidRDefault="003339D6">
      <w:pPr>
        <w:pStyle w:val="TableofFigures"/>
        <w:rPr>
          <w:ins w:id="2543" w:author="Author" w:date="2015-02-04T13:54:00Z"/>
          <w:del w:id="2544" w:author="Author" w:date="2015-03-11T15:10:00Z"/>
          <w:rFonts w:asciiTheme="minorHAnsi" w:eastAsiaTheme="minorEastAsia" w:hAnsiTheme="minorHAnsi" w:cstheme="minorBidi"/>
          <w:sz w:val="22"/>
          <w:szCs w:val="22"/>
        </w:rPr>
      </w:pPr>
      <w:ins w:id="2545" w:author="Author" w:date="2015-02-04T13:54:00Z">
        <w:del w:id="2546" w:author="Author" w:date="2015-03-11T15:10:00Z">
          <w:r w:rsidDel="00005840">
            <w:delText>Figure 2</w:delText>
          </w:r>
          <w:r w:rsidDel="00005840">
            <w:noBreakHyphen/>
            <w:delText>10. Validation Flow</w:delText>
          </w:r>
          <w:r w:rsidDel="00005840">
            <w:tab/>
            <w:delText>21</w:delText>
          </w:r>
        </w:del>
      </w:ins>
    </w:p>
    <w:p w14:paraId="54FFD98E" w14:textId="77777777" w:rsidR="003339D6" w:rsidDel="00005840" w:rsidRDefault="003339D6">
      <w:pPr>
        <w:pStyle w:val="TableofFigures"/>
        <w:rPr>
          <w:ins w:id="2547" w:author="Author" w:date="2015-02-04T13:54:00Z"/>
          <w:del w:id="2548" w:author="Author" w:date="2015-03-11T15:10:00Z"/>
          <w:rFonts w:asciiTheme="minorHAnsi" w:eastAsiaTheme="minorEastAsia" w:hAnsiTheme="minorHAnsi" w:cstheme="minorBidi"/>
          <w:sz w:val="22"/>
          <w:szCs w:val="22"/>
        </w:rPr>
      </w:pPr>
      <w:ins w:id="2549" w:author="Author" w:date="2015-02-04T13:54:00Z">
        <w:del w:id="2550" w:author="Author" w:date="2015-03-11T15:10:00Z">
          <w:r w:rsidDel="00005840">
            <w:delText>Figure 2</w:delText>
          </w:r>
          <w:r w:rsidDel="00005840">
            <w:noBreakHyphen/>
            <w:delText>11. Validating a consumer policy</w:delText>
          </w:r>
          <w:r w:rsidDel="00005840">
            <w:tab/>
            <w:delText>22</w:delText>
          </w:r>
        </w:del>
      </w:ins>
    </w:p>
    <w:p w14:paraId="764A0688" w14:textId="77777777" w:rsidR="003339D6" w:rsidDel="00005840" w:rsidRDefault="003339D6">
      <w:pPr>
        <w:pStyle w:val="TableofFigures"/>
        <w:rPr>
          <w:ins w:id="2551" w:author="Author" w:date="2015-02-04T13:54:00Z"/>
          <w:del w:id="2552" w:author="Author" w:date="2015-03-11T15:10:00Z"/>
          <w:rFonts w:asciiTheme="minorHAnsi" w:eastAsiaTheme="minorEastAsia" w:hAnsiTheme="minorHAnsi" w:cstheme="minorBidi"/>
          <w:sz w:val="22"/>
          <w:szCs w:val="22"/>
        </w:rPr>
      </w:pPr>
      <w:ins w:id="2553" w:author="Author" w:date="2015-02-04T13:54:00Z">
        <w:del w:id="2554" w:author="Author" w:date="2015-03-11T15:10:00Z">
          <w:r w:rsidDel="00005840">
            <w:delText>Figure 2</w:delText>
          </w:r>
          <w:r w:rsidDel="00005840">
            <w:noBreakHyphen/>
            <w:delText>12. Exchange a trust profile</w:delText>
          </w:r>
          <w:r w:rsidDel="00005840">
            <w:tab/>
            <w:delText>23</w:delText>
          </w:r>
        </w:del>
      </w:ins>
    </w:p>
    <w:p w14:paraId="10E98978" w14:textId="77777777" w:rsidR="003339D6" w:rsidDel="00005840" w:rsidRDefault="003339D6">
      <w:pPr>
        <w:pStyle w:val="TableofFigures"/>
        <w:rPr>
          <w:ins w:id="2555" w:author="Author" w:date="2015-02-04T13:54:00Z"/>
          <w:del w:id="2556" w:author="Author" w:date="2015-03-11T15:10:00Z"/>
          <w:rFonts w:asciiTheme="minorHAnsi" w:eastAsiaTheme="minorEastAsia" w:hAnsiTheme="minorHAnsi" w:cstheme="minorBidi"/>
          <w:sz w:val="22"/>
          <w:szCs w:val="22"/>
        </w:rPr>
      </w:pPr>
      <w:ins w:id="2557" w:author="Author" w:date="2015-02-04T13:54:00Z">
        <w:del w:id="2558" w:author="Author" w:date="2015-03-11T15:10:00Z">
          <w:r w:rsidDel="00005840">
            <w:delText>Figure 2</w:delText>
          </w:r>
          <w:r w:rsidDel="00005840">
            <w:noBreakHyphen/>
            <w:delText>13. Anonymous access</w:delText>
          </w:r>
          <w:r w:rsidDel="00005840">
            <w:tab/>
            <w:delText>24</w:delText>
          </w:r>
        </w:del>
      </w:ins>
    </w:p>
    <w:p w14:paraId="6A4B7005" w14:textId="77777777" w:rsidR="003339D6" w:rsidDel="00005840" w:rsidRDefault="003339D6">
      <w:pPr>
        <w:pStyle w:val="TableofFigures"/>
        <w:rPr>
          <w:ins w:id="2559" w:author="Author" w:date="2015-02-04T13:54:00Z"/>
          <w:del w:id="2560" w:author="Author" w:date="2015-03-11T15:10:00Z"/>
          <w:rFonts w:asciiTheme="minorHAnsi" w:eastAsiaTheme="minorEastAsia" w:hAnsiTheme="minorHAnsi" w:cstheme="minorBidi"/>
          <w:sz w:val="22"/>
          <w:szCs w:val="22"/>
        </w:rPr>
      </w:pPr>
      <w:ins w:id="2561" w:author="Author" w:date="2015-02-04T13:54:00Z">
        <w:del w:id="2562" w:author="Author" w:date="2015-03-11T15:10:00Z">
          <w:r w:rsidDel="00005840">
            <w:delText>Figure 2</w:delText>
          </w:r>
          <w:r w:rsidDel="00005840">
            <w:noBreakHyphen/>
            <w:delText>14. Validating an admin user</w:delText>
          </w:r>
          <w:r w:rsidDel="00005840">
            <w:tab/>
            <w:delText>25</w:delText>
          </w:r>
        </w:del>
      </w:ins>
    </w:p>
    <w:p w14:paraId="6B156F31" w14:textId="77777777" w:rsidR="003339D6" w:rsidDel="00005840" w:rsidRDefault="003339D6">
      <w:pPr>
        <w:pStyle w:val="TableofFigures"/>
        <w:rPr>
          <w:ins w:id="2563" w:author="Author" w:date="2015-02-04T13:54:00Z"/>
          <w:del w:id="2564" w:author="Author" w:date="2015-03-11T15:10:00Z"/>
          <w:rFonts w:asciiTheme="minorHAnsi" w:eastAsiaTheme="minorEastAsia" w:hAnsiTheme="minorHAnsi" w:cstheme="minorBidi"/>
          <w:sz w:val="22"/>
          <w:szCs w:val="22"/>
        </w:rPr>
      </w:pPr>
      <w:ins w:id="2565" w:author="Author" w:date="2015-02-04T13:54:00Z">
        <w:del w:id="2566" w:author="Author" w:date="2015-03-11T15:10:00Z">
          <w:r w:rsidDel="00005840">
            <w:delText>Figure 2</w:delText>
          </w:r>
          <w:r w:rsidDel="00005840">
            <w:noBreakHyphen/>
            <w:delText>15. Validating a session-based signal</w:delText>
          </w:r>
          <w:r w:rsidDel="00005840">
            <w:tab/>
            <w:delText>26</w:delText>
          </w:r>
        </w:del>
      </w:ins>
    </w:p>
    <w:p w14:paraId="3057A2EA" w14:textId="77777777" w:rsidR="003339D6" w:rsidDel="00005840" w:rsidRDefault="003339D6">
      <w:pPr>
        <w:pStyle w:val="TableofFigures"/>
        <w:rPr>
          <w:ins w:id="2567" w:author="Author" w:date="2015-02-04T13:54:00Z"/>
          <w:del w:id="2568" w:author="Author" w:date="2015-03-11T15:10:00Z"/>
          <w:rFonts w:asciiTheme="minorHAnsi" w:eastAsiaTheme="minorEastAsia" w:hAnsiTheme="minorHAnsi" w:cstheme="minorBidi"/>
          <w:sz w:val="22"/>
          <w:szCs w:val="22"/>
        </w:rPr>
      </w:pPr>
      <w:ins w:id="2569" w:author="Author" w:date="2015-02-04T13:54:00Z">
        <w:del w:id="2570" w:author="Author" w:date="2015-03-11T15:10:00Z">
          <w:r w:rsidDel="00005840">
            <w:delText>Figure 2</w:delText>
          </w:r>
          <w:r w:rsidDel="00005840">
            <w:noBreakHyphen/>
            <w:delText>16: Authorization Data Format Structure</w:delText>
          </w:r>
          <w:r w:rsidDel="00005840">
            <w:tab/>
            <w:delText>27</w:delText>
          </w:r>
        </w:del>
      </w:ins>
    </w:p>
    <w:p w14:paraId="2D11A514" w14:textId="77777777" w:rsidR="003339D6" w:rsidDel="00005840" w:rsidRDefault="003339D6">
      <w:pPr>
        <w:pStyle w:val="TableofFigures"/>
        <w:rPr>
          <w:ins w:id="2571" w:author="Author" w:date="2015-02-04T13:54:00Z"/>
          <w:del w:id="2572" w:author="Author" w:date="2015-03-11T15:10:00Z"/>
          <w:rFonts w:asciiTheme="minorHAnsi" w:eastAsiaTheme="minorEastAsia" w:hAnsiTheme="minorHAnsi" w:cstheme="minorBidi"/>
          <w:sz w:val="22"/>
          <w:szCs w:val="22"/>
        </w:rPr>
      </w:pPr>
      <w:ins w:id="2573" w:author="Author" w:date="2015-02-04T13:54:00Z">
        <w:del w:id="2574" w:author="Author" w:date="2015-03-11T15:10:00Z">
          <w:r w:rsidDel="00005840">
            <w:delText>Figure 2</w:delText>
          </w:r>
          <w:r w:rsidDel="00005840">
            <w:noBreakHyphen/>
            <w:delText>17. Use case - users set up by Dad</w:delText>
          </w:r>
          <w:r w:rsidDel="00005840">
            <w:tab/>
            <w:delText>35</w:delText>
          </w:r>
        </w:del>
      </w:ins>
    </w:p>
    <w:p w14:paraId="18F6C157" w14:textId="77777777" w:rsidR="003339D6" w:rsidDel="00005840" w:rsidRDefault="003339D6">
      <w:pPr>
        <w:pStyle w:val="TableofFigures"/>
        <w:rPr>
          <w:ins w:id="2575" w:author="Author" w:date="2015-02-04T13:54:00Z"/>
          <w:del w:id="2576" w:author="Author" w:date="2015-03-11T15:10:00Z"/>
          <w:rFonts w:asciiTheme="minorHAnsi" w:eastAsiaTheme="minorEastAsia" w:hAnsiTheme="minorHAnsi" w:cstheme="minorBidi"/>
          <w:sz w:val="22"/>
          <w:szCs w:val="22"/>
        </w:rPr>
      </w:pPr>
      <w:ins w:id="2577" w:author="Author" w:date="2015-02-04T13:54:00Z">
        <w:del w:id="2578" w:author="Author" w:date="2015-03-11T15:10:00Z">
          <w:r w:rsidDel="00005840">
            <w:delText>Figure 2</w:delText>
          </w:r>
          <w:r w:rsidDel="00005840">
            <w:noBreakHyphen/>
            <w:delText>18. Use case - living room set up by Dad</w:delText>
          </w:r>
          <w:r w:rsidDel="00005840">
            <w:tab/>
            <w:delText>36</w:delText>
          </w:r>
        </w:del>
      </w:ins>
    </w:p>
    <w:p w14:paraId="4D63EE9C" w14:textId="77777777" w:rsidR="003339D6" w:rsidDel="00005840" w:rsidRDefault="003339D6">
      <w:pPr>
        <w:pStyle w:val="TableofFigures"/>
        <w:rPr>
          <w:ins w:id="2579" w:author="Author" w:date="2015-02-04T13:54:00Z"/>
          <w:del w:id="2580" w:author="Author" w:date="2015-03-11T15:10:00Z"/>
          <w:rFonts w:asciiTheme="minorHAnsi" w:eastAsiaTheme="minorEastAsia" w:hAnsiTheme="minorHAnsi" w:cstheme="minorBidi"/>
          <w:sz w:val="22"/>
          <w:szCs w:val="22"/>
        </w:rPr>
      </w:pPr>
      <w:ins w:id="2581" w:author="Author" w:date="2015-02-04T13:54:00Z">
        <w:del w:id="2582" w:author="Author" w:date="2015-03-11T15:10:00Z">
          <w:r w:rsidDel="00005840">
            <w:delText>Figure 2</w:delText>
          </w:r>
          <w:r w:rsidDel="00005840">
            <w:noBreakHyphen/>
            <w:delText>19. Use case - son's bedroom set up by son</w:delText>
          </w:r>
          <w:r w:rsidDel="00005840">
            <w:tab/>
            <w:delText>37</w:delText>
          </w:r>
        </w:del>
      </w:ins>
    </w:p>
    <w:p w14:paraId="0DC5C5DE" w14:textId="77777777" w:rsidR="003339D6" w:rsidDel="00005840" w:rsidRDefault="003339D6">
      <w:pPr>
        <w:pStyle w:val="TableofFigures"/>
        <w:rPr>
          <w:ins w:id="2583" w:author="Author" w:date="2015-02-04T13:54:00Z"/>
          <w:del w:id="2584" w:author="Author" w:date="2015-03-11T15:10:00Z"/>
          <w:rFonts w:asciiTheme="minorHAnsi" w:eastAsiaTheme="minorEastAsia" w:hAnsiTheme="minorHAnsi" w:cstheme="minorBidi"/>
          <w:sz w:val="22"/>
          <w:szCs w:val="22"/>
        </w:rPr>
      </w:pPr>
      <w:ins w:id="2585" w:author="Author" w:date="2015-02-04T13:54:00Z">
        <w:del w:id="2586" w:author="Author" w:date="2015-03-11T15:10:00Z">
          <w:r w:rsidDel="00005840">
            <w:delText>Figure 2</w:delText>
          </w:r>
          <w:r w:rsidDel="00005840">
            <w:noBreakHyphen/>
            <w:delText>20. Use case - master bedroom set up by Dad</w:delText>
          </w:r>
          <w:r w:rsidDel="00005840">
            <w:tab/>
            <w:delText>38</w:delText>
          </w:r>
        </w:del>
      </w:ins>
    </w:p>
    <w:p w14:paraId="77449E67" w14:textId="77777777" w:rsidR="003339D6" w:rsidDel="00005840" w:rsidRDefault="003339D6">
      <w:pPr>
        <w:pStyle w:val="TableofFigures"/>
        <w:rPr>
          <w:ins w:id="2587" w:author="Author" w:date="2015-02-04T13:54:00Z"/>
          <w:del w:id="2588" w:author="Author" w:date="2015-03-11T15:10:00Z"/>
          <w:rFonts w:asciiTheme="minorHAnsi" w:eastAsiaTheme="minorEastAsia" w:hAnsiTheme="minorHAnsi" w:cstheme="minorBidi"/>
          <w:sz w:val="22"/>
          <w:szCs w:val="22"/>
        </w:rPr>
      </w:pPr>
      <w:ins w:id="2589" w:author="Author" w:date="2015-02-04T13:54:00Z">
        <w:del w:id="2590" w:author="Author" w:date="2015-03-11T15:10:00Z">
          <w:r w:rsidDel="00005840">
            <w:delText>Figure 2</w:delText>
          </w:r>
          <w:r w:rsidDel="00005840">
            <w:noBreakHyphen/>
            <w:delText>21. Use case – Son can control different TVs in the house</w:delText>
          </w:r>
          <w:r w:rsidDel="00005840">
            <w:tab/>
            <w:delText>39</w:delText>
          </w:r>
        </w:del>
      </w:ins>
    </w:p>
    <w:p w14:paraId="1E7DBD92" w14:textId="77777777" w:rsidR="003339D6" w:rsidDel="00005840" w:rsidRDefault="003339D6">
      <w:pPr>
        <w:pStyle w:val="TableofFigures"/>
        <w:rPr>
          <w:ins w:id="2591" w:author="Author" w:date="2015-02-04T13:54:00Z"/>
          <w:del w:id="2592" w:author="Author" w:date="2015-03-11T15:10:00Z"/>
          <w:rFonts w:asciiTheme="minorHAnsi" w:eastAsiaTheme="minorEastAsia" w:hAnsiTheme="minorHAnsi" w:cstheme="minorBidi"/>
          <w:sz w:val="22"/>
          <w:szCs w:val="22"/>
        </w:rPr>
      </w:pPr>
      <w:ins w:id="2593" w:author="Author" w:date="2015-02-04T13:54:00Z">
        <w:del w:id="2594" w:author="Author" w:date="2015-03-11T15:10:00Z">
          <w:r w:rsidDel="00005840">
            <w:delText>Figure 2</w:delText>
          </w:r>
          <w:r w:rsidDel="00005840">
            <w:noBreakHyphen/>
            <w:delText>22. Use case - Living room tablet controls TVs</w:delText>
          </w:r>
          <w:r w:rsidDel="00005840">
            <w:tab/>
            <w:delText>40</w:delText>
          </w:r>
        </w:del>
      </w:ins>
    </w:p>
    <w:p w14:paraId="5D63E8F3" w14:textId="77777777" w:rsidR="00A10598" w:rsidDel="00005840" w:rsidRDefault="00A10598">
      <w:pPr>
        <w:pStyle w:val="TableofFigures"/>
        <w:rPr>
          <w:ins w:id="2595" w:author="Author" w:date="2015-02-02T09:38:00Z"/>
          <w:del w:id="2596" w:author="Author" w:date="2015-03-11T15:10:00Z"/>
          <w:rFonts w:asciiTheme="minorHAnsi" w:eastAsiaTheme="minorEastAsia" w:hAnsiTheme="minorHAnsi" w:cstheme="minorBidi"/>
          <w:sz w:val="22"/>
          <w:szCs w:val="22"/>
        </w:rPr>
      </w:pPr>
      <w:ins w:id="2597" w:author="Author" w:date="2015-02-02T09:38:00Z">
        <w:del w:id="2598" w:author="Author" w:date="2015-03-11T15:10:00Z">
          <w:r w:rsidDel="00005840">
            <w:delText>Figure 2</w:delText>
          </w:r>
          <w:r w:rsidDel="00005840">
            <w:noBreakHyphen/>
            <w:delText>1. Security system diagram</w:delText>
          </w:r>
          <w:r w:rsidDel="00005840">
            <w:tab/>
            <w:delText>8</w:delText>
          </w:r>
        </w:del>
      </w:ins>
    </w:p>
    <w:p w14:paraId="5CEC9FE5" w14:textId="77777777" w:rsidR="00A10598" w:rsidDel="00005840" w:rsidRDefault="00A10598">
      <w:pPr>
        <w:pStyle w:val="TableofFigures"/>
        <w:rPr>
          <w:ins w:id="2599" w:author="Author" w:date="2015-02-02T09:38:00Z"/>
          <w:del w:id="2600" w:author="Author" w:date="2015-03-11T15:10:00Z"/>
          <w:rFonts w:asciiTheme="minorHAnsi" w:eastAsiaTheme="minorEastAsia" w:hAnsiTheme="minorHAnsi" w:cstheme="minorBidi"/>
          <w:sz w:val="22"/>
          <w:szCs w:val="22"/>
        </w:rPr>
      </w:pPr>
      <w:ins w:id="2601" w:author="Author" w:date="2015-02-02T09:38:00Z">
        <w:del w:id="2602" w:author="Author" w:date="2015-03-11T15:10:00Z">
          <w:r w:rsidDel="00005840">
            <w:delText>Figure 2</w:delText>
          </w:r>
          <w:r w:rsidDel="00005840">
            <w:noBreakHyphen/>
            <w:delText>2. Claim a factory-reset device without out-of-band registration data</w:delText>
          </w:r>
          <w:r w:rsidDel="00005840">
            <w:tab/>
            <w:delText>11</w:delText>
          </w:r>
        </w:del>
      </w:ins>
    </w:p>
    <w:p w14:paraId="7CBF0A6D" w14:textId="77777777" w:rsidR="00A10598" w:rsidDel="00005840" w:rsidRDefault="00A10598">
      <w:pPr>
        <w:pStyle w:val="TableofFigures"/>
        <w:rPr>
          <w:ins w:id="2603" w:author="Author" w:date="2015-02-02T09:38:00Z"/>
          <w:del w:id="2604" w:author="Author" w:date="2015-03-11T15:10:00Z"/>
          <w:rFonts w:asciiTheme="minorHAnsi" w:eastAsiaTheme="minorEastAsia" w:hAnsiTheme="minorHAnsi" w:cstheme="minorBidi"/>
          <w:sz w:val="22"/>
          <w:szCs w:val="22"/>
        </w:rPr>
      </w:pPr>
      <w:ins w:id="2605" w:author="Author" w:date="2015-02-02T09:38:00Z">
        <w:del w:id="2606" w:author="Author" w:date="2015-03-11T15:10:00Z">
          <w:r w:rsidDel="00005840">
            <w:delText>Figure 2</w:delText>
          </w:r>
          <w:r w:rsidDel="00005840">
            <w:noBreakHyphen/>
            <w:delText>3. Claiming a factory-reset device using out-of-band registration data</w:delText>
          </w:r>
          <w:r w:rsidDel="00005840">
            <w:tab/>
            <w:delText>12</w:delText>
          </w:r>
        </w:del>
      </w:ins>
    </w:p>
    <w:p w14:paraId="47FFE990" w14:textId="77777777" w:rsidR="00A10598" w:rsidDel="00005840" w:rsidRDefault="00A10598">
      <w:pPr>
        <w:pStyle w:val="TableofFigures"/>
        <w:rPr>
          <w:ins w:id="2607" w:author="Author" w:date="2015-02-02T09:38:00Z"/>
          <w:del w:id="2608" w:author="Author" w:date="2015-03-11T15:10:00Z"/>
          <w:rFonts w:asciiTheme="minorHAnsi" w:eastAsiaTheme="minorEastAsia" w:hAnsiTheme="minorHAnsi" w:cstheme="minorBidi"/>
          <w:sz w:val="22"/>
          <w:szCs w:val="22"/>
        </w:rPr>
      </w:pPr>
      <w:ins w:id="2609" w:author="Author" w:date="2015-02-02T09:38:00Z">
        <w:del w:id="2610" w:author="Author" w:date="2015-03-11T15:10:00Z">
          <w:r w:rsidDel="00005840">
            <w:delText>Figure 2</w:delText>
          </w:r>
          <w:r w:rsidDel="00005840">
            <w:noBreakHyphen/>
            <w:delText>4. Install a policy</w:delText>
          </w:r>
          <w:r w:rsidDel="00005840">
            <w:tab/>
            <w:delText>13</w:delText>
          </w:r>
        </w:del>
      </w:ins>
    </w:p>
    <w:p w14:paraId="3FB01DCB" w14:textId="77777777" w:rsidR="00A10598" w:rsidDel="00005840" w:rsidRDefault="00A10598">
      <w:pPr>
        <w:pStyle w:val="TableofFigures"/>
        <w:rPr>
          <w:ins w:id="2611" w:author="Author" w:date="2015-02-02T09:38:00Z"/>
          <w:del w:id="2612" w:author="Author" w:date="2015-03-11T15:10:00Z"/>
          <w:rFonts w:asciiTheme="minorHAnsi" w:eastAsiaTheme="minorEastAsia" w:hAnsiTheme="minorHAnsi" w:cstheme="minorBidi"/>
          <w:sz w:val="22"/>
          <w:szCs w:val="22"/>
        </w:rPr>
      </w:pPr>
      <w:ins w:id="2613" w:author="Author" w:date="2015-02-02T09:38:00Z">
        <w:del w:id="2614" w:author="Author" w:date="2015-03-11T15:10:00Z">
          <w:r w:rsidDel="00005840">
            <w:delText>Figure 2</w:delText>
          </w:r>
          <w:r w:rsidDel="00005840">
            <w:noBreakHyphen/>
            <w:delText>6. Add an application to a guild</w:delText>
          </w:r>
          <w:r w:rsidDel="00005840">
            <w:tab/>
            <w:delText>14</w:delText>
          </w:r>
        </w:del>
      </w:ins>
    </w:p>
    <w:p w14:paraId="6273BE79" w14:textId="77777777" w:rsidR="00A10598" w:rsidDel="00005840" w:rsidRDefault="00A10598">
      <w:pPr>
        <w:pStyle w:val="TableofFigures"/>
        <w:rPr>
          <w:ins w:id="2615" w:author="Author" w:date="2015-02-02T09:38:00Z"/>
          <w:del w:id="2616" w:author="Author" w:date="2015-03-11T15:10:00Z"/>
          <w:rFonts w:asciiTheme="minorHAnsi" w:eastAsiaTheme="minorEastAsia" w:hAnsiTheme="minorHAnsi" w:cstheme="minorBidi"/>
          <w:sz w:val="22"/>
          <w:szCs w:val="22"/>
        </w:rPr>
      </w:pPr>
      <w:ins w:id="2617" w:author="Author" w:date="2015-02-02T09:38:00Z">
        <w:del w:id="2618" w:author="Author" w:date="2015-03-11T15:10:00Z">
          <w:r w:rsidDel="00005840">
            <w:delText>Figure 2</w:delText>
          </w:r>
          <w:r w:rsidDel="00005840">
            <w:noBreakHyphen/>
            <w:delText>7. Add a user to a guild</w:delText>
          </w:r>
          <w:r w:rsidDel="00005840">
            <w:tab/>
            <w:delText>15</w:delText>
          </w:r>
        </w:del>
      </w:ins>
    </w:p>
    <w:p w14:paraId="0D5F1DF9" w14:textId="77777777" w:rsidR="00A10598" w:rsidDel="00005840" w:rsidRDefault="00A10598">
      <w:pPr>
        <w:pStyle w:val="TableofFigures"/>
        <w:rPr>
          <w:ins w:id="2619" w:author="Author" w:date="2015-02-02T09:38:00Z"/>
          <w:del w:id="2620" w:author="Author" w:date="2015-03-11T15:10:00Z"/>
          <w:rFonts w:asciiTheme="minorHAnsi" w:eastAsiaTheme="minorEastAsia" w:hAnsiTheme="minorHAnsi" w:cstheme="minorBidi"/>
          <w:sz w:val="22"/>
          <w:szCs w:val="22"/>
        </w:rPr>
      </w:pPr>
      <w:ins w:id="2621" w:author="Author" w:date="2015-02-02T09:38:00Z">
        <w:del w:id="2622" w:author="Author" w:date="2015-03-11T15:10:00Z">
          <w:r w:rsidDel="00005840">
            <w:delText>Figure 2</w:delText>
          </w:r>
          <w:r w:rsidDel="00005840">
            <w:noBreakHyphen/>
            <w:delText>8. Distribution of policy updates and certificate</w:delText>
          </w:r>
          <w:r w:rsidDel="00005840">
            <w:tab/>
            <w:delText>19</w:delText>
          </w:r>
        </w:del>
      </w:ins>
    </w:p>
    <w:p w14:paraId="150D9028" w14:textId="77777777" w:rsidR="00A10598" w:rsidDel="00005840" w:rsidRDefault="00A10598">
      <w:pPr>
        <w:pStyle w:val="TableofFigures"/>
        <w:rPr>
          <w:ins w:id="2623" w:author="Author" w:date="2015-02-02T09:38:00Z"/>
          <w:del w:id="2624" w:author="Author" w:date="2015-03-11T15:10:00Z"/>
          <w:rFonts w:asciiTheme="minorHAnsi" w:eastAsiaTheme="minorEastAsia" w:hAnsiTheme="minorHAnsi" w:cstheme="minorBidi"/>
          <w:sz w:val="22"/>
          <w:szCs w:val="22"/>
        </w:rPr>
      </w:pPr>
      <w:ins w:id="2625" w:author="Author" w:date="2015-02-02T09:38:00Z">
        <w:del w:id="2626" w:author="Author" w:date="2015-03-11T15:10:00Z">
          <w:r w:rsidDel="00005840">
            <w:delText>Figure 2</w:delText>
          </w:r>
          <w:r w:rsidDel="00005840">
            <w:noBreakHyphen/>
            <w:delText>9: Building Policy using manifest</w:delText>
          </w:r>
          <w:r w:rsidDel="00005840">
            <w:tab/>
            <w:delText>20</w:delText>
          </w:r>
        </w:del>
      </w:ins>
    </w:p>
    <w:p w14:paraId="446018EF" w14:textId="77777777" w:rsidR="00A10598" w:rsidDel="00005840" w:rsidRDefault="00A10598">
      <w:pPr>
        <w:pStyle w:val="TableofFigures"/>
        <w:rPr>
          <w:ins w:id="2627" w:author="Author" w:date="2015-02-02T09:38:00Z"/>
          <w:del w:id="2628" w:author="Author" w:date="2015-03-11T15:10:00Z"/>
          <w:rFonts w:asciiTheme="minorHAnsi" w:eastAsiaTheme="minorEastAsia" w:hAnsiTheme="minorHAnsi" w:cstheme="minorBidi"/>
          <w:sz w:val="22"/>
          <w:szCs w:val="22"/>
        </w:rPr>
      </w:pPr>
      <w:ins w:id="2629" w:author="Author" w:date="2015-02-02T09:38:00Z">
        <w:del w:id="2630" w:author="Author" w:date="2015-03-11T15:10:00Z">
          <w:r w:rsidDel="00005840">
            <w:delText>Figure 2</w:delText>
          </w:r>
          <w:r w:rsidDel="00005840">
            <w:noBreakHyphen/>
            <w:delText>10. Validation Flow</w:delText>
          </w:r>
          <w:r w:rsidDel="00005840">
            <w:tab/>
            <w:delText>21</w:delText>
          </w:r>
        </w:del>
      </w:ins>
    </w:p>
    <w:p w14:paraId="35A970D3" w14:textId="77777777" w:rsidR="00A10598" w:rsidDel="00005840" w:rsidRDefault="00A10598">
      <w:pPr>
        <w:pStyle w:val="TableofFigures"/>
        <w:rPr>
          <w:ins w:id="2631" w:author="Author" w:date="2015-02-02T09:38:00Z"/>
          <w:del w:id="2632" w:author="Author" w:date="2015-03-11T15:10:00Z"/>
          <w:rFonts w:asciiTheme="minorHAnsi" w:eastAsiaTheme="minorEastAsia" w:hAnsiTheme="minorHAnsi" w:cstheme="minorBidi"/>
          <w:sz w:val="22"/>
          <w:szCs w:val="22"/>
        </w:rPr>
      </w:pPr>
      <w:ins w:id="2633" w:author="Author" w:date="2015-02-02T09:38:00Z">
        <w:del w:id="2634" w:author="Author" w:date="2015-03-11T15:10:00Z">
          <w:r w:rsidDel="00005840">
            <w:delText>Figure 2</w:delText>
          </w:r>
          <w:r w:rsidDel="00005840">
            <w:noBreakHyphen/>
            <w:delText>11. Validating a consumer policy</w:delText>
          </w:r>
          <w:r w:rsidDel="00005840">
            <w:tab/>
            <w:delText>22</w:delText>
          </w:r>
        </w:del>
      </w:ins>
    </w:p>
    <w:p w14:paraId="405A2CFD" w14:textId="77777777" w:rsidR="00A10598" w:rsidDel="00005840" w:rsidRDefault="00A10598">
      <w:pPr>
        <w:pStyle w:val="TableofFigures"/>
        <w:rPr>
          <w:ins w:id="2635" w:author="Author" w:date="2015-02-02T09:38:00Z"/>
          <w:del w:id="2636" w:author="Author" w:date="2015-03-11T15:10:00Z"/>
          <w:rFonts w:asciiTheme="minorHAnsi" w:eastAsiaTheme="minorEastAsia" w:hAnsiTheme="minorHAnsi" w:cstheme="minorBidi"/>
          <w:sz w:val="22"/>
          <w:szCs w:val="22"/>
        </w:rPr>
      </w:pPr>
      <w:ins w:id="2637" w:author="Author" w:date="2015-02-02T09:38:00Z">
        <w:del w:id="2638" w:author="Author" w:date="2015-03-11T15:10:00Z">
          <w:r w:rsidDel="00005840">
            <w:delText>Figure 2</w:delText>
          </w:r>
          <w:r w:rsidDel="00005840">
            <w:noBreakHyphen/>
            <w:delText>12. Exchange a trust profile</w:delText>
          </w:r>
          <w:r w:rsidDel="00005840">
            <w:tab/>
            <w:delText>23</w:delText>
          </w:r>
        </w:del>
      </w:ins>
    </w:p>
    <w:p w14:paraId="5E7CB3AF" w14:textId="77777777" w:rsidR="00A10598" w:rsidDel="00005840" w:rsidRDefault="00A10598">
      <w:pPr>
        <w:pStyle w:val="TableofFigures"/>
        <w:rPr>
          <w:ins w:id="2639" w:author="Author" w:date="2015-02-02T09:38:00Z"/>
          <w:del w:id="2640" w:author="Author" w:date="2015-03-11T15:10:00Z"/>
          <w:rFonts w:asciiTheme="minorHAnsi" w:eastAsiaTheme="minorEastAsia" w:hAnsiTheme="minorHAnsi" w:cstheme="minorBidi"/>
          <w:sz w:val="22"/>
          <w:szCs w:val="22"/>
        </w:rPr>
      </w:pPr>
      <w:ins w:id="2641" w:author="Author" w:date="2015-02-02T09:38:00Z">
        <w:del w:id="2642" w:author="Author" w:date="2015-03-11T15:10:00Z">
          <w:r w:rsidDel="00005840">
            <w:delText>Figure 2</w:delText>
          </w:r>
          <w:r w:rsidDel="00005840">
            <w:noBreakHyphen/>
            <w:delText>13. Anonymous access</w:delText>
          </w:r>
          <w:r w:rsidDel="00005840">
            <w:tab/>
            <w:delText>24</w:delText>
          </w:r>
        </w:del>
      </w:ins>
    </w:p>
    <w:p w14:paraId="71062F3E" w14:textId="77777777" w:rsidR="00A10598" w:rsidDel="00005840" w:rsidRDefault="00A10598">
      <w:pPr>
        <w:pStyle w:val="TableofFigures"/>
        <w:rPr>
          <w:ins w:id="2643" w:author="Author" w:date="2015-02-02T09:38:00Z"/>
          <w:del w:id="2644" w:author="Author" w:date="2015-03-11T15:10:00Z"/>
          <w:rFonts w:asciiTheme="minorHAnsi" w:eastAsiaTheme="minorEastAsia" w:hAnsiTheme="minorHAnsi" w:cstheme="minorBidi"/>
          <w:sz w:val="22"/>
          <w:szCs w:val="22"/>
        </w:rPr>
      </w:pPr>
      <w:ins w:id="2645" w:author="Author" w:date="2015-02-02T09:38:00Z">
        <w:del w:id="2646" w:author="Author" w:date="2015-03-11T15:10:00Z">
          <w:r w:rsidDel="00005840">
            <w:delText>Figure 2</w:delText>
          </w:r>
          <w:r w:rsidDel="00005840">
            <w:noBreakHyphen/>
            <w:delText>14. Validating an admin user</w:delText>
          </w:r>
          <w:r w:rsidDel="00005840">
            <w:tab/>
            <w:delText>25</w:delText>
          </w:r>
        </w:del>
      </w:ins>
    </w:p>
    <w:p w14:paraId="154F423B" w14:textId="77777777" w:rsidR="00A10598" w:rsidDel="00005840" w:rsidRDefault="00A10598">
      <w:pPr>
        <w:pStyle w:val="TableofFigures"/>
        <w:rPr>
          <w:ins w:id="2647" w:author="Author" w:date="2015-02-02T09:38:00Z"/>
          <w:del w:id="2648" w:author="Author" w:date="2015-03-11T15:10:00Z"/>
          <w:rFonts w:asciiTheme="minorHAnsi" w:eastAsiaTheme="minorEastAsia" w:hAnsiTheme="minorHAnsi" w:cstheme="minorBidi"/>
          <w:sz w:val="22"/>
          <w:szCs w:val="22"/>
        </w:rPr>
      </w:pPr>
      <w:ins w:id="2649" w:author="Author" w:date="2015-02-02T09:38:00Z">
        <w:del w:id="2650" w:author="Author" w:date="2015-03-11T15:10:00Z">
          <w:r w:rsidDel="00005840">
            <w:delText>Figure 2</w:delText>
          </w:r>
          <w:r w:rsidDel="00005840">
            <w:noBreakHyphen/>
            <w:delText>15. Validating a session-based signal</w:delText>
          </w:r>
          <w:r w:rsidDel="00005840">
            <w:tab/>
            <w:delText>26</w:delText>
          </w:r>
        </w:del>
      </w:ins>
    </w:p>
    <w:p w14:paraId="1CAC89B5" w14:textId="77777777" w:rsidR="00A10598" w:rsidDel="00005840" w:rsidRDefault="00A10598">
      <w:pPr>
        <w:pStyle w:val="TableofFigures"/>
        <w:rPr>
          <w:ins w:id="2651" w:author="Author" w:date="2015-02-02T09:38:00Z"/>
          <w:del w:id="2652" w:author="Author" w:date="2015-03-11T15:10:00Z"/>
          <w:rFonts w:asciiTheme="minorHAnsi" w:eastAsiaTheme="minorEastAsia" w:hAnsiTheme="minorHAnsi" w:cstheme="minorBidi"/>
          <w:sz w:val="22"/>
          <w:szCs w:val="22"/>
        </w:rPr>
      </w:pPr>
      <w:ins w:id="2653" w:author="Author" w:date="2015-02-02T09:38:00Z">
        <w:del w:id="2654" w:author="Author" w:date="2015-03-11T15:10:00Z">
          <w:r w:rsidDel="00005840">
            <w:delText>Figure 2</w:delText>
          </w:r>
          <w:r w:rsidDel="00005840">
            <w:noBreakHyphen/>
            <w:delText>16: Authorization Data Format Structure</w:delText>
          </w:r>
          <w:r w:rsidDel="00005840">
            <w:tab/>
            <w:delText>27</w:delText>
          </w:r>
        </w:del>
      </w:ins>
    </w:p>
    <w:p w14:paraId="222BA80B" w14:textId="77777777" w:rsidR="00A10598" w:rsidDel="00005840" w:rsidRDefault="00A10598">
      <w:pPr>
        <w:pStyle w:val="TableofFigures"/>
        <w:rPr>
          <w:ins w:id="2655" w:author="Author" w:date="2015-02-02T09:38:00Z"/>
          <w:del w:id="2656" w:author="Author" w:date="2015-03-11T15:10:00Z"/>
          <w:rFonts w:asciiTheme="minorHAnsi" w:eastAsiaTheme="minorEastAsia" w:hAnsiTheme="minorHAnsi" w:cstheme="minorBidi"/>
          <w:sz w:val="22"/>
          <w:szCs w:val="22"/>
        </w:rPr>
      </w:pPr>
      <w:ins w:id="2657" w:author="Author" w:date="2015-02-02T09:38:00Z">
        <w:del w:id="2658" w:author="Author" w:date="2015-03-11T15:10:00Z">
          <w:r w:rsidDel="00005840">
            <w:delText>Figure 2</w:delText>
          </w:r>
          <w:r w:rsidDel="00005840">
            <w:noBreakHyphen/>
            <w:delText>17. Use case - users set up by Dad</w:delText>
          </w:r>
          <w:r w:rsidDel="00005840">
            <w:tab/>
            <w:delText>35</w:delText>
          </w:r>
        </w:del>
      </w:ins>
    </w:p>
    <w:p w14:paraId="7FDA65D0" w14:textId="77777777" w:rsidR="00A10598" w:rsidDel="00005840" w:rsidRDefault="00A10598">
      <w:pPr>
        <w:pStyle w:val="TableofFigures"/>
        <w:rPr>
          <w:ins w:id="2659" w:author="Author" w:date="2015-02-02T09:38:00Z"/>
          <w:del w:id="2660" w:author="Author" w:date="2015-03-11T15:10:00Z"/>
          <w:rFonts w:asciiTheme="minorHAnsi" w:eastAsiaTheme="minorEastAsia" w:hAnsiTheme="minorHAnsi" w:cstheme="minorBidi"/>
          <w:sz w:val="22"/>
          <w:szCs w:val="22"/>
        </w:rPr>
      </w:pPr>
      <w:ins w:id="2661" w:author="Author" w:date="2015-02-02T09:38:00Z">
        <w:del w:id="2662" w:author="Author" w:date="2015-03-11T15:10:00Z">
          <w:r w:rsidDel="00005840">
            <w:delText>Figure 2</w:delText>
          </w:r>
          <w:r w:rsidDel="00005840">
            <w:noBreakHyphen/>
            <w:delText>18. Use case - living room set up by Dad</w:delText>
          </w:r>
          <w:r w:rsidDel="00005840">
            <w:tab/>
            <w:delText>36</w:delText>
          </w:r>
        </w:del>
      </w:ins>
    </w:p>
    <w:p w14:paraId="7880E920" w14:textId="77777777" w:rsidR="00A10598" w:rsidDel="00005840" w:rsidRDefault="00A10598">
      <w:pPr>
        <w:pStyle w:val="TableofFigures"/>
        <w:rPr>
          <w:ins w:id="2663" w:author="Author" w:date="2015-02-02T09:38:00Z"/>
          <w:del w:id="2664" w:author="Author" w:date="2015-03-11T15:10:00Z"/>
          <w:rFonts w:asciiTheme="minorHAnsi" w:eastAsiaTheme="minorEastAsia" w:hAnsiTheme="minorHAnsi" w:cstheme="minorBidi"/>
          <w:sz w:val="22"/>
          <w:szCs w:val="22"/>
        </w:rPr>
      </w:pPr>
      <w:ins w:id="2665" w:author="Author" w:date="2015-02-02T09:38:00Z">
        <w:del w:id="2666" w:author="Author" w:date="2015-03-11T15:10:00Z">
          <w:r w:rsidDel="00005840">
            <w:delText>Figure 2</w:delText>
          </w:r>
          <w:r w:rsidDel="00005840">
            <w:noBreakHyphen/>
            <w:delText>19. Use case - son's bedroom set up by son</w:delText>
          </w:r>
          <w:r w:rsidDel="00005840">
            <w:tab/>
            <w:delText>37</w:delText>
          </w:r>
        </w:del>
      </w:ins>
    </w:p>
    <w:p w14:paraId="047C678A" w14:textId="77777777" w:rsidR="00A10598" w:rsidDel="00005840" w:rsidRDefault="00A10598">
      <w:pPr>
        <w:pStyle w:val="TableofFigures"/>
        <w:rPr>
          <w:ins w:id="2667" w:author="Author" w:date="2015-02-02T09:38:00Z"/>
          <w:del w:id="2668" w:author="Author" w:date="2015-03-11T15:10:00Z"/>
          <w:rFonts w:asciiTheme="minorHAnsi" w:eastAsiaTheme="minorEastAsia" w:hAnsiTheme="minorHAnsi" w:cstheme="minorBidi"/>
          <w:sz w:val="22"/>
          <w:szCs w:val="22"/>
        </w:rPr>
      </w:pPr>
      <w:ins w:id="2669" w:author="Author" w:date="2015-02-02T09:38:00Z">
        <w:del w:id="2670" w:author="Author" w:date="2015-03-11T15:10:00Z">
          <w:r w:rsidDel="00005840">
            <w:delText>Figure 2</w:delText>
          </w:r>
          <w:r w:rsidDel="00005840">
            <w:noBreakHyphen/>
            <w:delText>20. Use case - master bedroom set up by Dad</w:delText>
          </w:r>
          <w:r w:rsidDel="00005840">
            <w:tab/>
            <w:delText>38</w:delText>
          </w:r>
        </w:del>
      </w:ins>
    </w:p>
    <w:p w14:paraId="339CD6CD" w14:textId="77777777" w:rsidR="00A10598" w:rsidDel="00005840" w:rsidRDefault="00A10598">
      <w:pPr>
        <w:pStyle w:val="TableofFigures"/>
        <w:rPr>
          <w:ins w:id="2671" w:author="Author" w:date="2015-02-02T09:38:00Z"/>
          <w:del w:id="2672" w:author="Author" w:date="2015-03-11T15:10:00Z"/>
          <w:rFonts w:asciiTheme="minorHAnsi" w:eastAsiaTheme="minorEastAsia" w:hAnsiTheme="minorHAnsi" w:cstheme="minorBidi"/>
          <w:sz w:val="22"/>
          <w:szCs w:val="22"/>
        </w:rPr>
      </w:pPr>
      <w:ins w:id="2673" w:author="Author" w:date="2015-02-02T09:38:00Z">
        <w:del w:id="2674" w:author="Author" w:date="2015-03-11T15:10:00Z">
          <w:r w:rsidDel="00005840">
            <w:delText>Figure 2</w:delText>
          </w:r>
          <w:r w:rsidDel="00005840">
            <w:noBreakHyphen/>
            <w:delText>21. Use case – Son can control different TVs in the house</w:delText>
          </w:r>
          <w:r w:rsidDel="00005840">
            <w:tab/>
            <w:delText>39</w:delText>
          </w:r>
        </w:del>
      </w:ins>
    </w:p>
    <w:p w14:paraId="22E93CC2" w14:textId="77777777" w:rsidR="00A10598" w:rsidDel="00005840" w:rsidRDefault="00A10598">
      <w:pPr>
        <w:pStyle w:val="TableofFigures"/>
        <w:rPr>
          <w:ins w:id="2675" w:author="Author" w:date="2015-02-02T09:38:00Z"/>
          <w:del w:id="2676" w:author="Author" w:date="2015-03-11T15:10:00Z"/>
          <w:rFonts w:asciiTheme="minorHAnsi" w:eastAsiaTheme="minorEastAsia" w:hAnsiTheme="minorHAnsi" w:cstheme="minorBidi"/>
          <w:sz w:val="22"/>
          <w:szCs w:val="22"/>
        </w:rPr>
      </w:pPr>
      <w:ins w:id="2677" w:author="Author" w:date="2015-02-02T09:38:00Z">
        <w:del w:id="2678" w:author="Author" w:date="2015-03-11T15:10:00Z">
          <w:r w:rsidDel="00005840">
            <w:delText>Figure 2</w:delText>
          </w:r>
          <w:r w:rsidDel="00005840">
            <w:noBreakHyphen/>
            <w:delText>22. Use case - Living room tablet controls TVs</w:delText>
          </w:r>
          <w:r w:rsidDel="00005840">
            <w:tab/>
            <w:delText>40</w:delText>
          </w:r>
        </w:del>
      </w:ins>
    </w:p>
    <w:p w14:paraId="505A6A20" w14:textId="77777777" w:rsidR="00D16606" w:rsidDel="00005840" w:rsidRDefault="00D16606">
      <w:pPr>
        <w:pStyle w:val="TableofFigures"/>
        <w:rPr>
          <w:ins w:id="2679" w:author="Author" w:date="2015-02-02T09:36:00Z"/>
          <w:del w:id="2680" w:author="Author" w:date="2015-03-11T15:10:00Z"/>
          <w:rFonts w:asciiTheme="minorHAnsi" w:eastAsiaTheme="minorEastAsia" w:hAnsiTheme="minorHAnsi" w:cstheme="minorBidi"/>
          <w:sz w:val="22"/>
          <w:szCs w:val="22"/>
        </w:rPr>
      </w:pPr>
      <w:ins w:id="2681" w:author="Author" w:date="2015-02-02T09:36:00Z">
        <w:del w:id="2682" w:author="Author" w:date="2015-03-11T15:10:00Z">
          <w:r w:rsidDel="00005840">
            <w:delText>Figure 2</w:delText>
          </w:r>
          <w:r w:rsidDel="00005840">
            <w:noBreakHyphen/>
            <w:delText>1. Security system diagram</w:delText>
          </w:r>
          <w:r w:rsidDel="00005840">
            <w:tab/>
            <w:delText>8</w:delText>
          </w:r>
        </w:del>
      </w:ins>
    </w:p>
    <w:p w14:paraId="37A63C85" w14:textId="77777777" w:rsidR="00D16606" w:rsidDel="00005840" w:rsidRDefault="00D16606">
      <w:pPr>
        <w:pStyle w:val="TableofFigures"/>
        <w:rPr>
          <w:ins w:id="2683" w:author="Author" w:date="2015-02-02T09:36:00Z"/>
          <w:del w:id="2684" w:author="Author" w:date="2015-03-11T15:10:00Z"/>
          <w:rFonts w:asciiTheme="minorHAnsi" w:eastAsiaTheme="minorEastAsia" w:hAnsiTheme="minorHAnsi" w:cstheme="minorBidi"/>
          <w:sz w:val="22"/>
          <w:szCs w:val="22"/>
        </w:rPr>
      </w:pPr>
      <w:ins w:id="2685" w:author="Author" w:date="2015-02-02T09:36:00Z">
        <w:del w:id="2686" w:author="Author" w:date="2015-03-11T15:10:00Z">
          <w:r w:rsidDel="00005840">
            <w:delText>Figure 2</w:delText>
          </w:r>
          <w:r w:rsidDel="00005840">
            <w:noBreakHyphen/>
            <w:delText>2. Claim a factory-reset device without out-of-band registration data</w:delText>
          </w:r>
          <w:r w:rsidDel="00005840">
            <w:tab/>
            <w:delText>11</w:delText>
          </w:r>
        </w:del>
      </w:ins>
    </w:p>
    <w:p w14:paraId="7F6C8D8F" w14:textId="77777777" w:rsidR="00D16606" w:rsidDel="00005840" w:rsidRDefault="00D16606">
      <w:pPr>
        <w:pStyle w:val="TableofFigures"/>
        <w:rPr>
          <w:ins w:id="2687" w:author="Author" w:date="2015-02-02T09:36:00Z"/>
          <w:del w:id="2688" w:author="Author" w:date="2015-03-11T15:10:00Z"/>
          <w:rFonts w:asciiTheme="minorHAnsi" w:eastAsiaTheme="minorEastAsia" w:hAnsiTheme="minorHAnsi" w:cstheme="minorBidi"/>
          <w:sz w:val="22"/>
          <w:szCs w:val="22"/>
        </w:rPr>
      </w:pPr>
      <w:ins w:id="2689" w:author="Author" w:date="2015-02-02T09:36:00Z">
        <w:del w:id="2690" w:author="Author" w:date="2015-03-11T15:10:00Z">
          <w:r w:rsidDel="00005840">
            <w:delText>Figure 2</w:delText>
          </w:r>
          <w:r w:rsidDel="00005840">
            <w:noBreakHyphen/>
            <w:delText>3. Claiming a factory-reset device using out-of-band registration data</w:delText>
          </w:r>
          <w:r w:rsidDel="00005840">
            <w:tab/>
            <w:delText>12</w:delText>
          </w:r>
        </w:del>
      </w:ins>
    </w:p>
    <w:p w14:paraId="027F9F96" w14:textId="77777777" w:rsidR="00D16606" w:rsidDel="00005840" w:rsidRDefault="00D16606">
      <w:pPr>
        <w:pStyle w:val="TableofFigures"/>
        <w:rPr>
          <w:ins w:id="2691" w:author="Author" w:date="2015-02-02T09:36:00Z"/>
          <w:del w:id="2692" w:author="Author" w:date="2015-03-11T15:10:00Z"/>
          <w:rFonts w:asciiTheme="minorHAnsi" w:eastAsiaTheme="minorEastAsia" w:hAnsiTheme="minorHAnsi" w:cstheme="minorBidi"/>
          <w:sz w:val="22"/>
          <w:szCs w:val="22"/>
        </w:rPr>
      </w:pPr>
      <w:ins w:id="2693" w:author="Author" w:date="2015-02-02T09:36:00Z">
        <w:del w:id="2694" w:author="Author" w:date="2015-03-11T15:10:00Z">
          <w:r w:rsidDel="00005840">
            <w:delText>Figure 2</w:delText>
          </w:r>
          <w:r w:rsidDel="00005840">
            <w:noBreakHyphen/>
            <w:delText>4. Install a policy</w:delText>
          </w:r>
          <w:r w:rsidDel="00005840">
            <w:tab/>
            <w:delText>13</w:delText>
          </w:r>
        </w:del>
      </w:ins>
    </w:p>
    <w:p w14:paraId="751A020C" w14:textId="77777777" w:rsidR="00D16606" w:rsidDel="00005840" w:rsidRDefault="00D16606">
      <w:pPr>
        <w:pStyle w:val="TableofFigures"/>
        <w:rPr>
          <w:ins w:id="2695" w:author="Author" w:date="2015-02-02T09:36:00Z"/>
          <w:del w:id="2696" w:author="Author" w:date="2015-03-11T15:10:00Z"/>
          <w:rFonts w:asciiTheme="minorHAnsi" w:eastAsiaTheme="minorEastAsia" w:hAnsiTheme="minorHAnsi" w:cstheme="minorBidi"/>
          <w:sz w:val="22"/>
          <w:szCs w:val="22"/>
        </w:rPr>
      </w:pPr>
      <w:ins w:id="2697" w:author="Author" w:date="2015-02-02T09:36:00Z">
        <w:del w:id="2698" w:author="Author" w:date="2015-03-11T15:10:00Z">
          <w:r w:rsidDel="00005840">
            <w:delText>Figure 2</w:delText>
          </w:r>
          <w:r w:rsidDel="00005840">
            <w:noBreakHyphen/>
            <w:delText>6. Add an application to a guild</w:delText>
          </w:r>
          <w:r w:rsidDel="00005840">
            <w:tab/>
            <w:delText>14</w:delText>
          </w:r>
        </w:del>
      </w:ins>
    </w:p>
    <w:p w14:paraId="01CD8E49" w14:textId="77777777" w:rsidR="00D16606" w:rsidDel="00005840" w:rsidRDefault="00D16606">
      <w:pPr>
        <w:pStyle w:val="TableofFigures"/>
        <w:rPr>
          <w:ins w:id="2699" w:author="Author" w:date="2015-02-02T09:36:00Z"/>
          <w:del w:id="2700" w:author="Author" w:date="2015-03-11T15:10:00Z"/>
          <w:rFonts w:asciiTheme="minorHAnsi" w:eastAsiaTheme="minorEastAsia" w:hAnsiTheme="minorHAnsi" w:cstheme="minorBidi"/>
          <w:sz w:val="22"/>
          <w:szCs w:val="22"/>
        </w:rPr>
      </w:pPr>
      <w:ins w:id="2701" w:author="Author" w:date="2015-02-02T09:36:00Z">
        <w:del w:id="2702" w:author="Author" w:date="2015-03-11T15:10:00Z">
          <w:r w:rsidDel="00005840">
            <w:delText>Figure 2</w:delText>
          </w:r>
          <w:r w:rsidDel="00005840">
            <w:noBreakHyphen/>
            <w:delText>7. Add a user to a guild</w:delText>
          </w:r>
          <w:r w:rsidDel="00005840">
            <w:tab/>
            <w:delText>15</w:delText>
          </w:r>
        </w:del>
      </w:ins>
    </w:p>
    <w:p w14:paraId="45D83DBE" w14:textId="77777777" w:rsidR="00D16606" w:rsidDel="00005840" w:rsidRDefault="00D16606">
      <w:pPr>
        <w:pStyle w:val="TableofFigures"/>
        <w:rPr>
          <w:ins w:id="2703" w:author="Author" w:date="2015-02-02T09:36:00Z"/>
          <w:del w:id="2704" w:author="Author" w:date="2015-03-11T15:10:00Z"/>
          <w:rFonts w:asciiTheme="minorHAnsi" w:eastAsiaTheme="minorEastAsia" w:hAnsiTheme="minorHAnsi" w:cstheme="minorBidi"/>
          <w:sz w:val="22"/>
          <w:szCs w:val="22"/>
        </w:rPr>
      </w:pPr>
      <w:ins w:id="2705" w:author="Author" w:date="2015-02-02T09:36:00Z">
        <w:del w:id="2706" w:author="Author" w:date="2015-03-11T15:10:00Z">
          <w:r w:rsidDel="00005840">
            <w:delText>Figure 2</w:delText>
          </w:r>
          <w:r w:rsidDel="00005840">
            <w:noBreakHyphen/>
            <w:delText>8. Distribution of policy updates and certificate</w:delText>
          </w:r>
          <w:r w:rsidDel="00005840">
            <w:tab/>
            <w:delText>19</w:delText>
          </w:r>
        </w:del>
      </w:ins>
    </w:p>
    <w:p w14:paraId="13C576D9" w14:textId="77777777" w:rsidR="00D16606" w:rsidDel="00005840" w:rsidRDefault="00D16606">
      <w:pPr>
        <w:pStyle w:val="TableofFigures"/>
        <w:rPr>
          <w:ins w:id="2707" w:author="Author" w:date="2015-02-02T09:36:00Z"/>
          <w:del w:id="2708" w:author="Author" w:date="2015-03-11T15:10:00Z"/>
          <w:rFonts w:asciiTheme="minorHAnsi" w:eastAsiaTheme="minorEastAsia" w:hAnsiTheme="minorHAnsi" w:cstheme="minorBidi"/>
          <w:sz w:val="22"/>
          <w:szCs w:val="22"/>
        </w:rPr>
      </w:pPr>
      <w:ins w:id="2709" w:author="Author" w:date="2015-02-02T09:36:00Z">
        <w:del w:id="2710" w:author="Author" w:date="2015-03-11T15:10:00Z">
          <w:r w:rsidDel="00005840">
            <w:delText>Figure 2</w:delText>
          </w:r>
          <w:r w:rsidDel="00005840">
            <w:noBreakHyphen/>
            <w:delText>9: Building Policy using manifest</w:delText>
          </w:r>
          <w:r w:rsidDel="00005840">
            <w:tab/>
            <w:delText>20</w:delText>
          </w:r>
        </w:del>
      </w:ins>
    </w:p>
    <w:p w14:paraId="196D1EA1" w14:textId="77777777" w:rsidR="00D16606" w:rsidDel="00005840" w:rsidRDefault="00D16606">
      <w:pPr>
        <w:pStyle w:val="TableofFigures"/>
        <w:rPr>
          <w:ins w:id="2711" w:author="Author" w:date="2015-02-02T09:36:00Z"/>
          <w:del w:id="2712" w:author="Author" w:date="2015-03-11T15:10:00Z"/>
          <w:rFonts w:asciiTheme="minorHAnsi" w:eastAsiaTheme="minorEastAsia" w:hAnsiTheme="minorHAnsi" w:cstheme="minorBidi"/>
          <w:sz w:val="22"/>
          <w:szCs w:val="22"/>
        </w:rPr>
      </w:pPr>
      <w:ins w:id="2713" w:author="Author" w:date="2015-02-02T09:36:00Z">
        <w:del w:id="2714" w:author="Author" w:date="2015-03-11T15:10:00Z">
          <w:r w:rsidDel="00005840">
            <w:delText>Figure 2</w:delText>
          </w:r>
          <w:r w:rsidDel="00005840">
            <w:noBreakHyphen/>
            <w:delText>10. Validation Flow</w:delText>
          </w:r>
          <w:r w:rsidDel="00005840">
            <w:tab/>
            <w:delText>21</w:delText>
          </w:r>
        </w:del>
      </w:ins>
    </w:p>
    <w:p w14:paraId="0A3CB805" w14:textId="77777777" w:rsidR="00D16606" w:rsidDel="00005840" w:rsidRDefault="00D16606">
      <w:pPr>
        <w:pStyle w:val="TableofFigures"/>
        <w:rPr>
          <w:ins w:id="2715" w:author="Author" w:date="2015-02-02T09:36:00Z"/>
          <w:del w:id="2716" w:author="Author" w:date="2015-03-11T15:10:00Z"/>
          <w:rFonts w:asciiTheme="minorHAnsi" w:eastAsiaTheme="minorEastAsia" w:hAnsiTheme="minorHAnsi" w:cstheme="minorBidi"/>
          <w:sz w:val="22"/>
          <w:szCs w:val="22"/>
        </w:rPr>
      </w:pPr>
      <w:ins w:id="2717" w:author="Author" w:date="2015-02-02T09:36:00Z">
        <w:del w:id="2718" w:author="Author" w:date="2015-03-11T15:10:00Z">
          <w:r w:rsidDel="00005840">
            <w:delText>Figure 2</w:delText>
          </w:r>
          <w:r w:rsidDel="00005840">
            <w:noBreakHyphen/>
            <w:delText>11. Validating a consumer policy</w:delText>
          </w:r>
          <w:r w:rsidDel="00005840">
            <w:tab/>
            <w:delText>22</w:delText>
          </w:r>
        </w:del>
      </w:ins>
    </w:p>
    <w:p w14:paraId="566C4DC4" w14:textId="77777777" w:rsidR="00D16606" w:rsidDel="00005840" w:rsidRDefault="00D16606">
      <w:pPr>
        <w:pStyle w:val="TableofFigures"/>
        <w:rPr>
          <w:ins w:id="2719" w:author="Author" w:date="2015-02-02T09:36:00Z"/>
          <w:del w:id="2720" w:author="Author" w:date="2015-03-11T15:10:00Z"/>
          <w:rFonts w:asciiTheme="minorHAnsi" w:eastAsiaTheme="minorEastAsia" w:hAnsiTheme="minorHAnsi" w:cstheme="minorBidi"/>
          <w:sz w:val="22"/>
          <w:szCs w:val="22"/>
        </w:rPr>
      </w:pPr>
      <w:ins w:id="2721" w:author="Author" w:date="2015-02-02T09:36:00Z">
        <w:del w:id="2722" w:author="Author" w:date="2015-03-11T15:10:00Z">
          <w:r w:rsidDel="00005840">
            <w:delText>Figure 2</w:delText>
          </w:r>
          <w:r w:rsidDel="00005840">
            <w:noBreakHyphen/>
            <w:delText>12. Exchange a trust profile</w:delText>
          </w:r>
          <w:r w:rsidDel="00005840">
            <w:tab/>
            <w:delText>23</w:delText>
          </w:r>
        </w:del>
      </w:ins>
    </w:p>
    <w:p w14:paraId="13F029A7" w14:textId="77777777" w:rsidR="00D16606" w:rsidDel="00005840" w:rsidRDefault="00D16606">
      <w:pPr>
        <w:pStyle w:val="TableofFigures"/>
        <w:rPr>
          <w:ins w:id="2723" w:author="Author" w:date="2015-02-02T09:36:00Z"/>
          <w:del w:id="2724" w:author="Author" w:date="2015-03-11T15:10:00Z"/>
          <w:rFonts w:asciiTheme="minorHAnsi" w:eastAsiaTheme="minorEastAsia" w:hAnsiTheme="minorHAnsi" w:cstheme="minorBidi"/>
          <w:sz w:val="22"/>
          <w:szCs w:val="22"/>
        </w:rPr>
      </w:pPr>
      <w:ins w:id="2725" w:author="Author" w:date="2015-02-02T09:36:00Z">
        <w:del w:id="2726" w:author="Author" w:date="2015-03-11T15:10:00Z">
          <w:r w:rsidDel="00005840">
            <w:delText>Figure 2</w:delText>
          </w:r>
          <w:r w:rsidDel="00005840">
            <w:noBreakHyphen/>
            <w:delText>13. Anonymous access</w:delText>
          </w:r>
          <w:r w:rsidDel="00005840">
            <w:tab/>
            <w:delText>24</w:delText>
          </w:r>
        </w:del>
      </w:ins>
    </w:p>
    <w:p w14:paraId="7F7AB026" w14:textId="77777777" w:rsidR="00D16606" w:rsidDel="00005840" w:rsidRDefault="00D16606">
      <w:pPr>
        <w:pStyle w:val="TableofFigures"/>
        <w:rPr>
          <w:ins w:id="2727" w:author="Author" w:date="2015-02-02T09:36:00Z"/>
          <w:del w:id="2728" w:author="Author" w:date="2015-03-11T15:10:00Z"/>
          <w:rFonts w:asciiTheme="minorHAnsi" w:eastAsiaTheme="minorEastAsia" w:hAnsiTheme="minorHAnsi" w:cstheme="minorBidi"/>
          <w:sz w:val="22"/>
          <w:szCs w:val="22"/>
        </w:rPr>
      </w:pPr>
      <w:ins w:id="2729" w:author="Author" w:date="2015-02-02T09:36:00Z">
        <w:del w:id="2730" w:author="Author" w:date="2015-03-11T15:10:00Z">
          <w:r w:rsidDel="00005840">
            <w:delText>Figure 2</w:delText>
          </w:r>
          <w:r w:rsidDel="00005840">
            <w:noBreakHyphen/>
            <w:delText>14. Validating an admin user</w:delText>
          </w:r>
          <w:r w:rsidDel="00005840">
            <w:tab/>
            <w:delText>25</w:delText>
          </w:r>
        </w:del>
      </w:ins>
    </w:p>
    <w:p w14:paraId="20C4A2C2" w14:textId="77777777" w:rsidR="00D16606" w:rsidDel="00005840" w:rsidRDefault="00D16606">
      <w:pPr>
        <w:pStyle w:val="TableofFigures"/>
        <w:rPr>
          <w:ins w:id="2731" w:author="Author" w:date="2015-02-02T09:36:00Z"/>
          <w:del w:id="2732" w:author="Author" w:date="2015-03-11T15:10:00Z"/>
          <w:rFonts w:asciiTheme="minorHAnsi" w:eastAsiaTheme="minorEastAsia" w:hAnsiTheme="minorHAnsi" w:cstheme="minorBidi"/>
          <w:sz w:val="22"/>
          <w:szCs w:val="22"/>
        </w:rPr>
      </w:pPr>
      <w:ins w:id="2733" w:author="Author" w:date="2015-02-02T09:36:00Z">
        <w:del w:id="2734" w:author="Author" w:date="2015-03-11T15:10:00Z">
          <w:r w:rsidDel="00005840">
            <w:delText>Figure 2</w:delText>
          </w:r>
          <w:r w:rsidDel="00005840">
            <w:noBreakHyphen/>
            <w:delText>15. Validating a session-based signal</w:delText>
          </w:r>
          <w:r w:rsidDel="00005840">
            <w:tab/>
            <w:delText>26</w:delText>
          </w:r>
        </w:del>
      </w:ins>
    </w:p>
    <w:p w14:paraId="32A4B72E" w14:textId="77777777" w:rsidR="00D16606" w:rsidDel="00005840" w:rsidRDefault="00D16606">
      <w:pPr>
        <w:pStyle w:val="TableofFigures"/>
        <w:rPr>
          <w:ins w:id="2735" w:author="Author" w:date="2015-02-02T09:36:00Z"/>
          <w:del w:id="2736" w:author="Author" w:date="2015-03-11T15:10:00Z"/>
          <w:rFonts w:asciiTheme="minorHAnsi" w:eastAsiaTheme="minorEastAsia" w:hAnsiTheme="minorHAnsi" w:cstheme="minorBidi"/>
          <w:sz w:val="22"/>
          <w:szCs w:val="22"/>
        </w:rPr>
      </w:pPr>
      <w:ins w:id="2737" w:author="Author" w:date="2015-02-02T09:36:00Z">
        <w:del w:id="2738" w:author="Author" w:date="2015-03-11T15:10:00Z">
          <w:r w:rsidDel="00005840">
            <w:delText>Figure 2</w:delText>
          </w:r>
          <w:r w:rsidDel="00005840">
            <w:noBreakHyphen/>
            <w:delText>16: Authorization Data Format Structure</w:delText>
          </w:r>
          <w:r w:rsidDel="00005840">
            <w:tab/>
            <w:delText>27</w:delText>
          </w:r>
        </w:del>
      </w:ins>
    </w:p>
    <w:p w14:paraId="74143D38" w14:textId="77777777" w:rsidR="00D16606" w:rsidDel="00005840" w:rsidRDefault="00D16606">
      <w:pPr>
        <w:pStyle w:val="TableofFigures"/>
        <w:rPr>
          <w:ins w:id="2739" w:author="Author" w:date="2015-02-02T09:36:00Z"/>
          <w:del w:id="2740" w:author="Author" w:date="2015-03-11T15:10:00Z"/>
          <w:rFonts w:asciiTheme="minorHAnsi" w:eastAsiaTheme="minorEastAsia" w:hAnsiTheme="minorHAnsi" w:cstheme="minorBidi"/>
          <w:sz w:val="22"/>
          <w:szCs w:val="22"/>
        </w:rPr>
      </w:pPr>
      <w:ins w:id="2741" w:author="Author" w:date="2015-02-02T09:36:00Z">
        <w:del w:id="2742" w:author="Author" w:date="2015-03-11T15:10:00Z">
          <w:r w:rsidDel="00005840">
            <w:delText>Figure 2</w:delText>
          </w:r>
          <w:r w:rsidDel="00005840">
            <w:noBreakHyphen/>
            <w:delText>17. Use case - users set up by Dad</w:delText>
          </w:r>
          <w:r w:rsidDel="00005840">
            <w:tab/>
            <w:delText>35</w:delText>
          </w:r>
        </w:del>
      </w:ins>
    </w:p>
    <w:p w14:paraId="477D818F" w14:textId="77777777" w:rsidR="00D16606" w:rsidDel="00005840" w:rsidRDefault="00D16606">
      <w:pPr>
        <w:pStyle w:val="TableofFigures"/>
        <w:rPr>
          <w:ins w:id="2743" w:author="Author" w:date="2015-02-02T09:36:00Z"/>
          <w:del w:id="2744" w:author="Author" w:date="2015-03-11T15:10:00Z"/>
          <w:rFonts w:asciiTheme="minorHAnsi" w:eastAsiaTheme="minorEastAsia" w:hAnsiTheme="minorHAnsi" w:cstheme="minorBidi"/>
          <w:sz w:val="22"/>
          <w:szCs w:val="22"/>
        </w:rPr>
      </w:pPr>
      <w:ins w:id="2745" w:author="Author" w:date="2015-02-02T09:36:00Z">
        <w:del w:id="2746" w:author="Author" w:date="2015-03-11T15:10:00Z">
          <w:r w:rsidDel="00005840">
            <w:delText>Figure 2</w:delText>
          </w:r>
          <w:r w:rsidDel="00005840">
            <w:noBreakHyphen/>
            <w:delText>18. Use case - living room set up by Dad</w:delText>
          </w:r>
          <w:r w:rsidDel="00005840">
            <w:tab/>
            <w:delText>36</w:delText>
          </w:r>
        </w:del>
      </w:ins>
    </w:p>
    <w:p w14:paraId="34E01A4D" w14:textId="77777777" w:rsidR="00D16606" w:rsidDel="00005840" w:rsidRDefault="00D16606">
      <w:pPr>
        <w:pStyle w:val="TableofFigures"/>
        <w:rPr>
          <w:ins w:id="2747" w:author="Author" w:date="2015-02-02T09:36:00Z"/>
          <w:del w:id="2748" w:author="Author" w:date="2015-03-11T15:10:00Z"/>
          <w:rFonts w:asciiTheme="minorHAnsi" w:eastAsiaTheme="minorEastAsia" w:hAnsiTheme="minorHAnsi" w:cstheme="minorBidi"/>
          <w:sz w:val="22"/>
          <w:szCs w:val="22"/>
        </w:rPr>
      </w:pPr>
      <w:ins w:id="2749" w:author="Author" w:date="2015-02-02T09:36:00Z">
        <w:del w:id="2750" w:author="Author" w:date="2015-03-11T15:10:00Z">
          <w:r w:rsidDel="00005840">
            <w:delText>Figure 2</w:delText>
          </w:r>
          <w:r w:rsidDel="00005840">
            <w:noBreakHyphen/>
            <w:delText>19. Use case - son's bedroom set up by son</w:delText>
          </w:r>
          <w:r w:rsidDel="00005840">
            <w:tab/>
            <w:delText>37</w:delText>
          </w:r>
        </w:del>
      </w:ins>
    </w:p>
    <w:p w14:paraId="145DBD2A" w14:textId="77777777" w:rsidR="00D16606" w:rsidDel="00005840" w:rsidRDefault="00D16606">
      <w:pPr>
        <w:pStyle w:val="TableofFigures"/>
        <w:rPr>
          <w:ins w:id="2751" w:author="Author" w:date="2015-02-02T09:36:00Z"/>
          <w:del w:id="2752" w:author="Author" w:date="2015-03-11T15:10:00Z"/>
          <w:rFonts w:asciiTheme="minorHAnsi" w:eastAsiaTheme="minorEastAsia" w:hAnsiTheme="minorHAnsi" w:cstheme="minorBidi"/>
          <w:sz w:val="22"/>
          <w:szCs w:val="22"/>
        </w:rPr>
      </w:pPr>
      <w:ins w:id="2753" w:author="Author" w:date="2015-02-02T09:36:00Z">
        <w:del w:id="2754" w:author="Author" w:date="2015-03-11T15:10:00Z">
          <w:r w:rsidDel="00005840">
            <w:delText>Figure 2</w:delText>
          </w:r>
          <w:r w:rsidDel="00005840">
            <w:noBreakHyphen/>
            <w:delText>20. Use case - master bedroom set up by Dad</w:delText>
          </w:r>
          <w:r w:rsidDel="00005840">
            <w:tab/>
            <w:delText>38</w:delText>
          </w:r>
        </w:del>
      </w:ins>
    </w:p>
    <w:p w14:paraId="6B2EA8C8" w14:textId="77777777" w:rsidR="00D16606" w:rsidDel="00005840" w:rsidRDefault="00D16606">
      <w:pPr>
        <w:pStyle w:val="TableofFigures"/>
        <w:rPr>
          <w:ins w:id="2755" w:author="Author" w:date="2015-02-02T09:36:00Z"/>
          <w:del w:id="2756" w:author="Author" w:date="2015-03-11T15:10:00Z"/>
          <w:rFonts w:asciiTheme="minorHAnsi" w:eastAsiaTheme="minorEastAsia" w:hAnsiTheme="minorHAnsi" w:cstheme="minorBidi"/>
          <w:sz w:val="22"/>
          <w:szCs w:val="22"/>
        </w:rPr>
      </w:pPr>
      <w:ins w:id="2757" w:author="Author" w:date="2015-02-02T09:36:00Z">
        <w:del w:id="2758" w:author="Author" w:date="2015-03-11T15:10:00Z">
          <w:r w:rsidDel="00005840">
            <w:delText>Figure 2</w:delText>
          </w:r>
          <w:r w:rsidDel="00005840">
            <w:noBreakHyphen/>
            <w:delText>21. Use case – Son can control different TVs in the house</w:delText>
          </w:r>
          <w:r w:rsidDel="00005840">
            <w:tab/>
            <w:delText>39</w:delText>
          </w:r>
        </w:del>
      </w:ins>
    </w:p>
    <w:p w14:paraId="780DE728" w14:textId="77777777" w:rsidR="00D16606" w:rsidDel="00005840" w:rsidRDefault="00D16606">
      <w:pPr>
        <w:pStyle w:val="TableofFigures"/>
        <w:rPr>
          <w:ins w:id="2759" w:author="Author" w:date="2015-02-02T09:36:00Z"/>
          <w:del w:id="2760" w:author="Author" w:date="2015-03-11T15:10:00Z"/>
          <w:rFonts w:asciiTheme="minorHAnsi" w:eastAsiaTheme="minorEastAsia" w:hAnsiTheme="minorHAnsi" w:cstheme="minorBidi"/>
          <w:sz w:val="22"/>
          <w:szCs w:val="22"/>
        </w:rPr>
      </w:pPr>
      <w:ins w:id="2761" w:author="Author" w:date="2015-02-02T09:36:00Z">
        <w:del w:id="2762" w:author="Author" w:date="2015-03-11T15:10:00Z">
          <w:r w:rsidDel="00005840">
            <w:delText>Figure 2</w:delText>
          </w:r>
          <w:r w:rsidDel="00005840">
            <w:noBreakHyphen/>
            <w:delText>22. Use case - Living room tablet controls TVs</w:delText>
          </w:r>
          <w:r w:rsidDel="00005840">
            <w:tab/>
            <w:delText>40</w:delText>
          </w:r>
        </w:del>
      </w:ins>
    </w:p>
    <w:p w14:paraId="156ADBEC" w14:textId="77777777" w:rsidR="00CE448D" w:rsidDel="00005840" w:rsidRDefault="00CE448D">
      <w:pPr>
        <w:pStyle w:val="TableofFigures"/>
        <w:rPr>
          <w:ins w:id="2763" w:author="Author" w:date="2015-01-22T16:25:00Z"/>
          <w:del w:id="2764" w:author="Author" w:date="2015-03-11T15:10:00Z"/>
          <w:rFonts w:asciiTheme="minorHAnsi" w:eastAsiaTheme="minorEastAsia" w:hAnsiTheme="minorHAnsi" w:cstheme="minorBidi"/>
          <w:sz w:val="22"/>
          <w:szCs w:val="22"/>
        </w:rPr>
      </w:pPr>
      <w:ins w:id="2765" w:author="Author" w:date="2015-01-22T16:25:00Z">
        <w:del w:id="2766" w:author="Author" w:date="2015-03-11T15:10:00Z">
          <w:r w:rsidDel="00005840">
            <w:delText>Figure 2</w:delText>
          </w:r>
          <w:r w:rsidDel="00005840">
            <w:noBreakHyphen/>
            <w:delText>1. Security system diagram</w:delText>
          </w:r>
          <w:r w:rsidDel="00005840">
            <w:tab/>
            <w:delText>8</w:delText>
          </w:r>
        </w:del>
      </w:ins>
    </w:p>
    <w:p w14:paraId="3F83B351" w14:textId="77777777" w:rsidR="00CE448D" w:rsidDel="00005840" w:rsidRDefault="00CE448D">
      <w:pPr>
        <w:pStyle w:val="TableofFigures"/>
        <w:rPr>
          <w:ins w:id="2767" w:author="Author" w:date="2015-01-22T16:25:00Z"/>
          <w:del w:id="2768" w:author="Author" w:date="2015-03-11T15:10:00Z"/>
          <w:rFonts w:asciiTheme="minorHAnsi" w:eastAsiaTheme="minorEastAsia" w:hAnsiTheme="minorHAnsi" w:cstheme="minorBidi"/>
          <w:sz w:val="22"/>
          <w:szCs w:val="22"/>
        </w:rPr>
      </w:pPr>
      <w:ins w:id="2769" w:author="Author" w:date="2015-01-22T16:25:00Z">
        <w:del w:id="2770" w:author="Author" w:date="2015-03-11T15:10:00Z">
          <w:r w:rsidDel="00005840">
            <w:delText>Figure 2</w:delText>
          </w:r>
          <w:r w:rsidDel="00005840">
            <w:noBreakHyphen/>
            <w:delText>2. Claim a factory-reset device without out-of-band registration data</w:delText>
          </w:r>
          <w:r w:rsidDel="00005840">
            <w:tab/>
            <w:delText>11</w:delText>
          </w:r>
        </w:del>
      </w:ins>
    </w:p>
    <w:p w14:paraId="3A830850" w14:textId="77777777" w:rsidR="00CE448D" w:rsidDel="00005840" w:rsidRDefault="00CE448D">
      <w:pPr>
        <w:pStyle w:val="TableofFigures"/>
        <w:rPr>
          <w:ins w:id="2771" w:author="Author" w:date="2015-01-22T16:25:00Z"/>
          <w:del w:id="2772" w:author="Author" w:date="2015-03-11T15:10:00Z"/>
          <w:rFonts w:asciiTheme="minorHAnsi" w:eastAsiaTheme="minorEastAsia" w:hAnsiTheme="minorHAnsi" w:cstheme="minorBidi"/>
          <w:sz w:val="22"/>
          <w:szCs w:val="22"/>
        </w:rPr>
      </w:pPr>
      <w:ins w:id="2773" w:author="Author" w:date="2015-01-22T16:25:00Z">
        <w:del w:id="2774" w:author="Author" w:date="2015-03-11T15:10:00Z">
          <w:r w:rsidDel="00005840">
            <w:delText>Figure 2</w:delText>
          </w:r>
          <w:r w:rsidDel="00005840">
            <w:noBreakHyphen/>
            <w:delText>3. Claiming a factory-reset device using out-of-band registration data</w:delText>
          </w:r>
          <w:r w:rsidDel="00005840">
            <w:tab/>
            <w:delText>12</w:delText>
          </w:r>
        </w:del>
      </w:ins>
    </w:p>
    <w:p w14:paraId="4FE2AF64" w14:textId="77777777" w:rsidR="00CE448D" w:rsidDel="00005840" w:rsidRDefault="00CE448D">
      <w:pPr>
        <w:pStyle w:val="TableofFigures"/>
        <w:rPr>
          <w:ins w:id="2775" w:author="Author" w:date="2015-01-22T16:25:00Z"/>
          <w:del w:id="2776" w:author="Author" w:date="2015-03-11T15:10:00Z"/>
          <w:rFonts w:asciiTheme="minorHAnsi" w:eastAsiaTheme="minorEastAsia" w:hAnsiTheme="minorHAnsi" w:cstheme="minorBidi"/>
          <w:sz w:val="22"/>
          <w:szCs w:val="22"/>
        </w:rPr>
      </w:pPr>
      <w:ins w:id="2777" w:author="Author" w:date="2015-01-22T16:25:00Z">
        <w:del w:id="2778" w:author="Author" w:date="2015-03-11T15:10:00Z">
          <w:r w:rsidDel="00005840">
            <w:delText>Figure 2</w:delText>
          </w:r>
          <w:r w:rsidDel="00005840">
            <w:noBreakHyphen/>
            <w:delText>4. Install a policy</w:delText>
          </w:r>
          <w:r w:rsidDel="00005840">
            <w:tab/>
            <w:delText>13</w:delText>
          </w:r>
        </w:del>
      </w:ins>
    </w:p>
    <w:p w14:paraId="466F705C" w14:textId="77777777" w:rsidR="00CE448D" w:rsidDel="00005840" w:rsidRDefault="00CE448D">
      <w:pPr>
        <w:pStyle w:val="TableofFigures"/>
        <w:rPr>
          <w:ins w:id="2779" w:author="Author" w:date="2015-01-22T16:25:00Z"/>
          <w:del w:id="2780" w:author="Author" w:date="2015-03-11T15:10:00Z"/>
          <w:rFonts w:asciiTheme="minorHAnsi" w:eastAsiaTheme="minorEastAsia" w:hAnsiTheme="minorHAnsi" w:cstheme="minorBidi"/>
          <w:sz w:val="22"/>
          <w:szCs w:val="22"/>
        </w:rPr>
      </w:pPr>
      <w:ins w:id="2781" w:author="Author" w:date="2015-01-22T16:25:00Z">
        <w:del w:id="2782" w:author="Author" w:date="2015-03-11T15:10:00Z">
          <w:r w:rsidDel="00005840">
            <w:delText>Figure 2</w:delText>
          </w:r>
          <w:r w:rsidDel="00005840">
            <w:noBreakHyphen/>
            <w:delText>6. Add an application to a guild</w:delText>
          </w:r>
          <w:r w:rsidDel="00005840">
            <w:tab/>
            <w:delText>14</w:delText>
          </w:r>
        </w:del>
      </w:ins>
    </w:p>
    <w:p w14:paraId="3C365BE1" w14:textId="77777777" w:rsidR="00CE448D" w:rsidDel="00005840" w:rsidRDefault="00CE448D">
      <w:pPr>
        <w:pStyle w:val="TableofFigures"/>
        <w:rPr>
          <w:ins w:id="2783" w:author="Author" w:date="2015-01-22T16:25:00Z"/>
          <w:del w:id="2784" w:author="Author" w:date="2015-03-11T15:10:00Z"/>
          <w:rFonts w:asciiTheme="minorHAnsi" w:eastAsiaTheme="minorEastAsia" w:hAnsiTheme="minorHAnsi" w:cstheme="minorBidi"/>
          <w:sz w:val="22"/>
          <w:szCs w:val="22"/>
        </w:rPr>
      </w:pPr>
      <w:ins w:id="2785" w:author="Author" w:date="2015-01-22T16:25:00Z">
        <w:del w:id="2786" w:author="Author" w:date="2015-03-11T15:10:00Z">
          <w:r w:rsidDel="00005840">
            <w:delText>Figure 2</w:delText>
          </w:r>
          <w:r w:rsidDel="00005840">
            <w:noBreakHyphen/>
            <w:delText>7. Add a user to a guild</w:delText>
          </w:r>
          <w:r w:rsidDel="00005840">
            <w:tab/>
            <w:delText>15</w:delText>
          </w:r>
        </w:del>
      </w:ins>
    </w:p>
    <w:p w14:paraId="0C6F9425" w14:textId="77777777" w:rsidR="00CE448D" w:rsidDel="00005840" w:rsidRDefault="00CE448D">
      <w:pPr>
        <w:pStyle w:val="TableofFigures"/>
        <w:rPr>
          <w:ins w:id="2787" w:author="Author" w:date="2015-01-22T16:25:00Z"/>
          <w:del w:id="2788" w:author="Author" w:date="2015-03-11T15:10:00Z"/>
          <w:rFonts w:asciiTheme="minorHAnsi" w:eastAsiaTheme="minorEastAsia" w:hAnsiTheme="minorHAnsi" w:cstheme="minorBidi"/>
          <w:sz w:val="22"/>
          <w:szCs w:val="22"/>
        </w:rPr>
      </w:pPr>
      <w:ins w:id="2789" w:author="Author" w:date="2015-01-22T16:25:00Z">
        <w:del w:id="2790" w:author="Author" w:date="2015-03-11T15:10:00Z">
          <w:r w:rsidDel="00005840">
            <w:delText>Figure 2</w:delText>
          </w:r>
          <w:r w:rsidDel="00005840">
            <w:noBreakHyphen/>
            <w:delText>8. Distribution of policy updates and certificate</w:delText>
          </w:r>
          <w:r w:rsidDel="00005840">
            <w:tab/>
            <w:delText>19</w:delText>
          </w:r>
        </w:del>
      </w:ins>
    </w:p>
    <w:p w14:paraId="2F92F4E8" w14:textId="77777777" w:rsidR="00CE448D" w:rsidDel="00005840" w:rsidRDefault="00CE448D">
      <w:pPr>
        <w:pStyle w:val="TableofFigures"/>
        <w:rPr>
          <w:ins w:id="2791" w:author="Author" w:date="2015-01-22T16:25:00Z"/>
          <w:del w:id="2792" w:author="Author" w:date="2015-03-11T15:10:00Z"/>
          <w:rFonts w:asciiTheme="minorHAnsi" w:eastAsiaTheme="minorEastAsia" w:hAnsiTheme="minorHAnsi" w:cstheme="minorBidi"/>
          <w:sz w:val="22"/>
          <w:szCs w:val="22"/>
        </w:rPr>
      </w:pPr>
      <w:ins w:id="2793" w:author="Author" w:date="2015-01-22T16:25:00Z">
        <w:del w:id="2794" w:author="Author" w:date="2015-03-11T15:10:00Z">
          <w:r w:rsidDel="00005840">
            <w:delText>Figure 2</w:delText>
          </w:r>
          <w:r w:rsidDel="00005840">
            <w:noBreakHyphen/>
            <w:delText>9: Building Policy using manifest</w:delText>
          </w:r>
          <w:r w:rsidDel="00005840">
            <w:tab/>
            <w:delText>20</w:delText>
          </w:r>
        </w:del>
      </w:ins>
    </w:p>
    <w:p w14:paraId="33CA3B3A" w14:textId="77777777" w:rsidR="00CE448D" w:rsidDel="00005840" w:rsidRDefault="00CE448D">
      <w:pPr>
        <w:pStyle w:val="TableofFigures"/>
        <w:rPr>
          <w:ins w:id="2795" w:author="Author" w:date="2015-01-22T16:25:00Z"/>
          <w:del w:id="2796" w:author="Author" w:date="2015-03-11T15:10:00Z"/>
          <w:rFonts w:asciiTheme="minorHAnsi" w:eastAsiaTheme="minorEastAsia" w:hAnsiTheme="minorHAnsi" w:cstheme="minorBidi"/>
          <w:sz w:val="22"/>
          <w:szCs w:val="22"/>
        </w:rPr>
      </w:pPr>
      <w:ins w:id="2797" w:author="Author" w:date="2015-01-22T16:25:00Z">
        <w:del w:id="2798" w:author="Author" w:date="2015-03-11T15:10:00Z">
          <w:r w:rsidDel="00005840">
            <w:delText>Figure 2</w:delText>
          </w:r>
          <w:r w:rsidDel="00005840">
            <w:noBreakHyphen/>
            <w:delText>10. Validation Flow</w:delText>
          </w:r>
          <w:r w:rsidDel="00005840">
            <w:tab/>
            <w:delText>21</w:delText>
          </w:r>
        </w:del>
      </w:ins>
    </w:p>
    <w:p w14:paraId="704EFCD4" w14:textId="77777777" w:rsidR="00CE448D" w:rsidDel="00005840" w:rsidRDefault="00CE448D">
      <w:pPr>
        <w:pStyle w:val="TableofFigures"/>
        <w:rPr>
          <w:ins w:id="2799" w:author="Author" w:date="2015-01-22T16:25:00Z"/>
          <w:del w:id="2800" w:author="Author" w:date="2015-03-11T15:10:00Z"/>
          <w:rFonts w:asciiTheme="minorHAnsi" w:eastAsiaTheme="minorEastAsia" w:hAnsiTheme="minorHAnsi" w:cstheme="minorBidi"/>
          <w:sz w:val="22"/>
          <w:szCs w:val="22"/>
        </w:rPr>
      </w:pPr>
      <w:ins w:id="2801" w:author="Author" w:date="2015-01-22T16:25:00Z">
        <w:del w:id="2802" w:author="Author" w:date="2015-03-11T15:10:00Z">
          <w:r w:rsidDel="00005840">
            <w:delText>Figure 2</w:delText>
          </w:r>
          <w:r w:rsidDel="00005840">
            <w:noBreakHyphen/>
            <w:delText>11. Validating a consumer policy</w:delText>
          </w:r>
          <w:r w:rsidDel="00005840">
            <w:tab/>
            <w:delText>22</w:delText>
          </w:r>
        </w:del>
      </w:ins>
    </w:p>
    <w:p w14:paraId="21464C46" w14:textId="77777777" w:rsidR="00CE448D" w:rsidDel="00005840" w:rsidRDefault="00CE448D">
      <w:pPr>
        <w:pStyle w:val="TableofFigures"/>
        <w:rPr>
          <w:ins w:id="2803" w:author="Author" w:date="2015-01-22T16:25:00Z"/>
          <w:del w:id="2804" w:author="Author" w:date="2015-03-11T15:10:00Z"/>
          <w:rFonts w:asciiTheme="minorHAnsi" w:eastAsiaTheme="minorEastAsia" w:hAnsiTheme="minorHAnsi" w:cstheme="minorBidi"/>
          <w:sz w:val="22"/>
          <w:szCs w:val="22"/>
        </w:rPr>
      </w:pPr>
      <w:ins w:id="2805" w:author="Author" w:date="2015-01-22T16:25:00Z">
        <w:del w:id="2806" w:author="Author" w:date="2015-03-11T15:10:00Z">
          <w:r w:rsidDel="00005840">
            <w:delText>Figure 2</w:delText>
          </w:r>
          <w:r w:rsidDel="00005840">
            <w:noBreakHyphen/>
            <w:delText>12. Exchange a trust profile</w:delText>
          </w:r>
          <w:r w:rsidDel="00005840">
            <w:tab/>
            <w:delText>23</w:delText>
          </w:r>
        </w:del>
      </w:ins>
    </w:p>
    <w:p w14:paraId="20E8EBA1" w14:textId="77777777" w:rsidR="00CE448D" w:rsidDel="00005840" w:rsidRDefault="00CE448D">
      <w:pPr>
        <w:pStyle w:val="TableofFigures"/>
        <w:rPr>
          <w:ins w:id="2807" w:author="Author" w:date="2015-01-22T16:25:00Z"/>
          <w:del w:id="2808" w:author="Author" w:date="2015-03-11T15:10:00Z"/>
          <w:rFonts w:asciiTheme="minorHAnsi" w:eastAsiaTheme="minorEastAsia" w:hAnsiTheme="minorHAnsi" w:cstheme="minorBidi"/>
          <w:sz w:val="22"/>
          <w:szCs w:val="22"/>
        </w:rPr>
      </w:pPr>
      <w:ins w:id="2809" w:author="Author" w:date="2015-01-22T16:25:00Z">
        <w:del w:id="2810" w:author="Author" w:date="2015-03-11T15:10:00Z">
          <w:r w:rsidDel="00005840">
            <w:delText>Figure 2</w:delText>
          </w:r>
          <w:r w:rsidDel="00005840">
            <w:noBreakHyphen/>
            <w:delText>13. Anonymous access</w:delText>
          </w:r>
          <w:r w:rsidDel="00005840">
            <w:tab/>
            <w:delText>24</w:delText>
          </w:r>
        </w:del>
      </w:ins>
    </w:p>
    <w:p w14:paraId="22A43CEE" w14:textId="77777777" w:rsidR="00CE448D" w:rsidDel="00005840" w:rsidRDefault="00CE448D">
      <w:pPr>
        <w:pStyle w:val="TableofFigures"/>
        <w:rPr>
          <w:ins w:id="2811" w:author="Author" w:date="2015-01-22T16:25:00Z"/>
          <w:del w:id="2812" w:author="Author" w:date="2015-03-11T15:10:00Z"/>
          <w:rFonts w:asciiTheme="minorHAnsi" w:eastAsiaTheme="minorEastAsia" w:hAnsiTheme="minorHAnsi" w:cstheme="minorBidi"/>
          <w:sz w:val="22"/>
          <w:szCs w:val="22"/>
        </w:rPr>
      </w:pPr>
      <w:ins w:id="2813" w:author="Author" w:date="2015-01-22T16:25:00Z">
        <w:del w:id="2814" w:author="Author" w:date="2015-03-11T15:10:00Z">
          <w:r w:rsidDel="00005840">
            <w:delText>Figure 2</w:delText>
          </w:r>
          <w:r w:rsidDel="00005840">
            <w:noBreakHyphen/>
            <w:delText>14. Validating an admin user</w:delText>
          </w:r>
          <w:r w:rsidDel="00005840">
            <w:tab/>
            <w:delText>25</w:delText>
          </w:r>
        </w:del>
      </w:ins>
    </w:p>
    <w:p w14:paraId="11C24E35" w14:textId="77777777" w:rsidR="00CE448D" w:rsidDel="00005840" w:rsidRDefault="00CE448D">
      <w:pPr>
        <w:pStyle w:val="TableofFigures"/>
        <w:rPr>
          <w:ins w:id="2815" w:author="Author" w:date="2015-01-22T16:25:00Z"/>
          <w:del w:id="2816" w:author="Author" w:date="2015-03-11T15:10:00Z"/>
          <w:rFonts w:asciiTheme="minorHAnsi" w:eastAsiaTheme="minorEastAsia" w:hAnsiTheme="minorHAnsi" w:cstheme="minorBidi"/>
          <w:sz w:val="22"/>
          <w:szCs w:val="22"/>
        </w:rPr>
      </w:pPr>
      <w:ins w:id="2817" w:author="Author" w:date="2015-01-22T16:25:00Z">
        <w:del w:id="2818" w:author="Author" w:date="2015-03-11T15:10:00Z">
          <w:r w:rsidDel="00005840">
            <w:delText>Figure 2</w:delText>
          </w:r>
          <w:r w:rsidDel="00005840">
            <w:noBreakHyphen/>
            <w:delText>15. Validating a session-based signal</w:delText>
          </w:r>
          <w:r w:rsidDel="00005840">
            <w:tab/>
            <w:delText>26</w:delText>
          </w:r>
        </w:del>
      </w:ins>
    </w:p>
    <w:p w14:paraId="663EEF43" w14:textId="77777777" w:rsidR="00CE448D" w:rsidDel="00005840" w:rsidRDefault="00CE448D">
      <w:pPr>
        <w:pStyle w:val="TableofFigures"/>
        <w:rPr>
          <w:ins w:id="2819" w:author="Author" w:date="2015-01-22T16:25:00Z"/>
          <w:del w:id="2820" w:author="Author" w:date="2015-03-11T15:10:00Z"/>
          <w:rFonts w:asciiTheme="minorHAnsi" w:eastAsiaTheme="minorEastAsia" w:hAnsiTheme="minorHAnsi" w:cstheme="minorBidi"/>
          <w:sz w:val="22"/>
          <w:szCs w:val="22"/>
        </w:rPr>
      </w:pPr>
      <w:ins w:id="2821" w:author="Author" w:date="2015-01-22T16:25:00Z">
        <w:del w:id="2822" w:author="Author" w:date="2015-03-11T15:10:00Z">
          <w:r w:rsidDel="00005840">
            <w:delText>Figure 2</w:delText>
          </w:r>
          <w:r w:rsidDel="00005840">
            <w:noBreakHyphen/>
            <w:delText>16: Authorization Data Format Structure</w:delText>
          </w:r>
          <w:r w:rsidDel="00005840">
            <w:tab/>
            <w:delText>27</w:delText>
          </w:r>
        </w:del>
      </w:ins>
    </w:p>
    <w:p w14:paraId="176DDD65" w14:textId="77777777" w:rsidR="00CE448D" w:rsidDel="00005840" w:rsidRDefault="00CE448D">
      <w:pPr>
        <w:pStyle w:val="TableofFigures"/>
        <w:rPr>
          <w:ins w:id="2823" w:author="Author" w:date="2015-01-22T16:25:00Z"/>
          <w:del w:id="2824" w:author="Author" w:date="2015-03-11T15:10:00Z"/>
          <w:rFonts w:asciiTheme="minorHAnsi" w:eastAsiaTheme="minorEastAsia" w:hAnsiTheme="minorHAnsi" w:cstheme="minorBidi"/>
          <w:sz w:val="22"/>
          <w:szCs w:val="22"/>
        </w:rPr>
      </w:pPr>
      <w:ins w:id="2825" w:author="Author" w:date="2015-01-22T16:25:00Z">
        <w:del w:id="2826" w:author="Author" w:date="2015-03-11T15:10:00Z">
          <w:r w:rsidDel="00005840">
            <w:delText>Figure 2</w:delText>
          </w:r>
          <w:r w:rsidDel="00005840">
            <w:noBreakHyphen/>
            <w:delText>17. Use case - users set up by Dad</w:delText>
          </w:r>
          <w:r w:rsidDel="00005840">
            <w:tab/>
            <w:delText>35</w:delText>
          </w:r>
        </w:del>
      </w:ins>
    </w:p>
    <w:p w14:paraId="6CD32F6D" w14:textId="77777777" w:rsidR="00CE448D" w:rsidDel="00005840" w:rsidRDefault="00CE448D">
      <w:pPr>
        <w:pStyle w:val="TableofFigures"/>
        <w:rPr>
          <w:ins w:id="2827" w:author="Author" w:date="2015-01-22T16:25:00Z"/>
          <w:del w:id="2828" w:author="Author" w:date="2015-03-11T15:10:00Z"/>
          <w:rFonts w:asciiTheme="minorHAnsi" w:eastAsiaTheme="minorEastAsia" w:hAnsiTheme="minorHAnsi" w:cstheme="minorBidi"/>
          <w:sz w:val="22"/>
          <w:szCs w:val="22"/>
        </w:rPr>
      </w:pPr>
      <w:ins w:id="2829" w:author="Author" w:date="2015-01-22T16:25:00Z">
        <w:del w:id="2830" w:author="Author" w:date="2015-03-11T15:10:00Z">
          <w:r w:rsidDel="00005840">
            <w:delText>Figure 2</w:delText>
          </w:r>
          <w:r w:rsidDel="00005840">
            <w:noBreakHyphen/>
            <w:delText>18. Use case - living room set up by Dad</w:delText>
          </w:r>
          <w:r w:rsidDel="00005840">
            <w:tab/>
            <w:delText>36</w:delText>
          </w:r>
        </w:del>
      </w:ins>
    </w:p>
    <w:p w14:paraId="7CCF4A3A" w14:textId="77777777" w:rsidR="00CE448D" w:rsidDel="00005840" w:rsidRDefault="00CE448D">
      <w:pPr>
        <w:pStyle w:val="TableofFigures"/>
        <w:rPr>
          <w:ins w:id="2831" w:author="Author" w:date="2015-01-22T16:25:00Z"/>
          <w:del w:id="2832" w:author="Author" w:date="2015-03-11T15:10:00Z"/>
          <w:rFonts w:asciiTheme="minorHAnsi" w:eastAsiaTheme="minorEastAsia" w:hAnsiTheme="minorHAnsi" w:cstheme="minorBidi"/>
          <w:sz w:val="22"/>
          <w:szCs w:val="22"/>
        </w:rPr>
      </w:pPr>
      <w:ins w:id="2833" w:author="Author" w:date="2015-01-22T16:25:00Z">
        <w:del w:id="2834" w:author="Author" w:date="2015-03-11T15:10:00Z">
          <w:r w:rsidDel="00005840">
            <w:delText>Figure 2</w:delText>
          </w:r>
          <w:r w:rsidDel="00005840">
            <w:noBreakHyphen/>
            <w:delText>19. Use case - son's bedroom set up by son</w:delText>
          </w:r>
          <w:r w:rsidDel="00005840">
            <w:tab/>
            <w:delText>37</w:delText>
          </w:r>
        </w:del>
      </w:ins>
    </w:p>
    <w:p w14:paraId="375F86FC" w14:textId="77777777" w:rsidR="00CE448D" w:rsidDel="00005840" w:rsidRDefault="00CE448D">
      <w:pPr>
        <w:pStyle w:val="TableofFigures"/>
        <w:rPr>
          <w:ins w:id="2835" w:author="Author" w:date="2015-01-22T16:25:00Z"/>
          <w:del w:id="2836" w:author="Author" w:date="2015-03-11T15:10:00Z"/>
          <w:rFonts w:asciiTheme="minorHAnsi" w:eastAsiaTheme="minorEastAsia" w:hAnsiTheme="minorHAnsi" w:cstheme="minorBidi"/>
          <w:sz w:val="22"/>
          <w:szCs w:val="22"/>
        </w:rPr>
      </w:pPr>
      <w:ins w:id="2837" w:author="Author" w:date="2015-01-22T16:25:00Z">
        <w:del w:id="2838" w:author="Author" w:date="2015-03-11T15:10:00Z">
          <w:r w:rsidDel="00005840">
            <w:delText>Figure 2</w:delText>
          </w:r>
          <w:r w:rsidDel="00005840">
            <w:noBreakHyphen/>
            <w:delText>20. Use case - master bedroom set up by Dad</w:delText>
          </w:r>
          <w:r w:rsidDel="00005840">
            <w:tab/>
            <w:delText>38</w:delText>
          </w:r>
        </w:del>
      </w:ins>
    </w:p>
    <w:p w14:paraId="66CA4B62" w14:textId="77777777" w:rsidR="00CE448D" w:rsidDel="00005840" w:rsidRDefault="00CE448D">
      <w:pPr>
        <w:pStyle w:val="TableofFigures"/>
        <w:rPr>
          <w:ins w:id="2839" w:author="Author" w:date="2015-01-22T16:25:00Z"/>
          <w:del w:id="2840" w:author="Author" w:date="2015-03-11T15:10:00Z"/>
          <w:rFonts w:asciiTheme="minorHAnsi" w:eastAsiaTheme="minorEastAsia" w:hAnsiTheme="minorHAnsi" w:cstheme="minorBidi"/>
          <w:sz w:val="22"/>
          <w:szCs w:val="22"/>
        </w:rPr>
      </w:pPr>
      <w:ins w:id="2841" w:author="Author" w:date="2015-01-22T16:25:00Z">
        <w:del w:id="2842" w:author="Author" w:date="2015-03-11T15:10:00Z">
          <w:r w:rsidDel="00005840">
            <w:delText>Figure 2</w:delText>
          </w:r>
          <w:r w:rsidDel="00005840">
            <w:noBreakHyphen/>
            <w:delText>21. Use case – Son can control different TVs in the house</w:delText>
          </w:r>
          <w:r w:rsidDel="00005840">
            <w:tab/>
            <w:delText>39</w:delText>
          </w:r>
        </w:del>
      </w:ins>
    </w:p>
    <w:p w14:paraId="79BAE6A2" w14:textId="77777777" w:rsidR="00CE448D" w:rsidDel="00005840" w:rsidRDefault="00CE448D">
      <w:pPr>
        <w:pStyle w:val="TableofFigures"/>
        <w:rPr>
          <w:ins w:id="2843" w:author="Author" w:date="2015-01-22T16:25:00Z"/>
          <w:del w:id="2844" w:author="Author" w:date="2015-03-11T15:10:00Z"/>
          <w:rFonts w:asciiTheme="minorHAnsi" w:eastAsiaTheme="minorEastAsia" w:hAnsiTheme="minorHAnsi" w:cstheme="minorBidi"/>
          <w:sz w:val="22"/>
          <w:szCs w:val="22"/>
        </w:rPr>
      </w:pPr>
      <w:ins w:id="2845" w:author="Author" w:date="2015-01-22T16:25:00Z">
        <w:del w:id="2846" w:author="Author" w:date="2015-03-11T15:10:00Z">
          <w:r w:rsidDel="00005840">
            <w:delText>Figure 2</w:delText>
          </w:r>
          <w:r w:rsidDel="00005840">
            <w:noBreakHyphen/>
            <w:delText>22. Use case - Living room tablet controls TVs</w:delText>
          </w:r>
          <w:r w:rsidDel="00005840">
            <w:tab/>
            <w:delText>40</w:delText>
          </w:r>
        </w:del>
      </w:ins>
    </w:p>
    <w:p w14:paraId="2B61EB09" w14:textId="77777777" w:rsidR="0022241D" w:rsidDel="00005840" w:rsidRDefault="0022241D">
      <w:pPr>
        <w:pStyle w:val="TableofFigures"/>
        <w:rPr>
          <w:ins w:id="2847" w:author="Author" w:date="2015-01-20T16:49:00Z"/>
          <w:del w:id="2848" w:author="Author" w:date="2015-03-11T15:10:00Z"/>
          <w:rFonts w:asciiTheme="minorHAnsi" w:eastAsiaTheme="minorEastAsia" w:hAnsiTheme="minorHAnsi" w:cstheme="minorBidi"/>
          <w:sz w:val="22"/>
          <w:szCs w:val="22"/>
        </w:rPr>
      </w:pPr>
      <w:ins w:id="2849" w:author="Author" w:date="2015-01-20T16:49:00Z">
        <w:del w:id="2850" w:author="Author" w:date="2015-03-11T15:10:00Z">
          <w:r w:rsidDel="00005840">
            <w:delText>Figure 2</w:delText>
          </w:r>
          <w:r w:rsidDel="00005840">
            <w:noBreakHyphen/>
            <w:delText>1. Security system diagram</w:delText>
          </w:r>
          <w:r w:rsidDel="00005840">
            <w:tab/>
            <w:delText>8</w:delText>
          </w:r>
        </w:del>
      </w:ins>
    </w:p>
    <w:p w14:paraId="6682740F" w14:textId="77777777" w:rsidR="0022241D" w:rsidDel="00005840" w:rsidRDefault="0022241D">
      <w:pPr>
        <w:pStyle w:val="TableofFigures"/>
        <w:rPr>
          <w:ins w:id="2851" w:author="Author" w:date="2015-01-20T16:49:00Z"/>
          <w:del w:id="2852" w:author="Author" w:date="2015-03-11T15:10:00Z"/>
          <w:rFonts w:asciiTheme="minorHAnsi" w:eastAsiaTheme="minorEastAsia" w:hAnsiTheme="minorHAnsi" w:cstheme="minorBidi"/>
          <w:sz w:val="22"/>
          <w:szCs w:val="22"/>
        </w:rPr>
      </w:pPr>
      <w:ins w:id="2853" w:author="Author" w:date="2015-01-20T16:49:00Z">
        <w:del w:id="2854" w:author="Author" w:date="2015-03-11T15:10:00Z">
          <w:r w:rsidDel="00005840">
            <w:delText>Figure 2</w:delText>
          </w:r>
          <w:r w:rsidDel="00005840">
            <w:noBreakHyphen/>
            <w:delText>2. Claim a factory-reset device without out-of-band registration data</w:delText>
          </w:r>
          <w:r w:rsidDel="00005840">
            <w:tab/>
            <w:delText>11</w:delText>
          </w:r>
        </w:del>
      </w:ins>
    </w:p>
    <w:p w14:paraId="35AB61B4" w14:textId="77777777" w:rsidR="0022241D" w:rsidDel="00005840" w:rsidRDefault="0022241D">
      <w:pPr>
        <w:pStyle w:val="TableofFigures"/>
        <w:rPr>
          <w:ins w:id="2855" w:author="Author" w:date="2015-01-20T16:49:00Z"/>
          <w:del w:id="2856" w:author="Author" w:date="2015-03-11T15:10:00Z"/>
          <w:rFonts w:asciiTheme="minorHAnsi" w:eastAsiaTheme="minorEastAsia" w:hAnsiTheme="minorHAnsi" w:cstheme="minorBidi"/>
          <w:sz w:val="22"/>
          <w:szCs w:val="22"/>
        </w:rPr>
      </w:pPr>
      <w:ins w:id="2857" w:author="Author" w:date="2015-01-20T16:49:00Z">
        <w:del w:id="2858" w:author="Author" w:date="2015-03-11T15:10:00Z">
          <w:r w:rsidDel="00005840">
            <w:delText>Figure 2</w:delText>
          </w:r>
          <w:r w:rsidDel="00005840">
            <w:noBreakHyphen/>
            <w:delText>3. Claiming a factory-reset device using out-of-band registration data</w:delText>
          </w:r>
          <w:r w:rsidDel="00005840">
            <w:tab/>
            <w:delText>12</w:delText>
          </w:r>
        </w:del>
      </w:ins>
    </w:p>
    <w:p w14:paraId="0AD012B5" w14:textId="77777777" w:rsidR="0022241D" w:rsidDel="00005840" w:rsidRDefault="0022241D">
      <w:pPr>
        <w:pStyle w:val="TableofFigures"/>
        <w:rPr>
          <w:ins w:id="2859" w:author="Author" w:date="2015-01-20T16:49:00Z"/>
          <w:del w:id="2860" w:author="Author" w:date="2015-03-11T15:10:00Z"/>
          <w:rFonts w:asciiTheme="minorHAnsi" w:eastAsiaTheme="minorEastAsia" w:hAnsiTheme="minorHAnsi" w:cstheme="minorBidi"/>
          <w:sz w:val="22"/>
          <w:szCs w:val="22"/>
        </w:rPr>
      </w:pPr>
      <w:ins w:id="2861" w:author="Author" w:date="2015-01-20T16:49:00Z">
        <w:del w:id="2862" w:author="Author" w:date="2015-03-11T15:10:00Z">
          <w:r w:rsidDel="00005840">
            <w:delText>Figure 2</w:delText>
          </w:r>
          <w:r w:rsidDel="00005840">
            <w:noBreakHyphen/>
            <w:delText>4. Install a policy</w:delText>
          </w:r>
          <w:r w:rsidDel="00005840">
            <w:tab/>
            <w:delText>13</w:delText>
          </w:r>
        </w:del>
      </w:ins>
    </w:p>
    <w:p w14:paraId="6B6A54D6" w14:textId="77777777" w:rsidR="0022241D" w:rsidDel="00005840" w:rsidRDefault="0022241D">
      <w:pPr>
        <w:pStyle w:val="TableofFigures"/>
        <w:rPr>
          <w:ins w:id="2863" w:author="Author" w:date="2015-01-20T16:49:00Z"/>
          <w:del w:id="2864" w:author="Author" w:date="2015-03-11T15:10:00Z"/>
          <w:rFonts w:asciiTheme="minorHAnsi" w:eastAsiaTheme="minorEastAsia" w:hAnsiTheme="minorHAnsi" w:cstheme="minorBidi"/>
          <w:sz w:val="22"/>
          <w:szCs w:val="22"/>
        </w:rPr>
      </w:pPr>
      <w:ins w:id="2865" w:author="Author" w:date="2015-01-20T16:49:00Z">
        <w:del w:id="2866" w:author="Author" w:date="2015-03-11T15:10:00Z">
          <w:r w:rsidDel="00005840">
            <w:delText>Figure 2</w:delText>
          </w:r>
          <w:r w:rsidDel="00005840">
            <w:noBreakHyphen/>
            <w:delText>6. Add an application to a guild</w:delText>
          </w:r>
          <w:r w:rsidDel="00005840">
            <w:tab/>
            <w:delText>14</w:delText>
          </w:r>
        </w:del>
      </w:ins>
    </w:p>
    <w:p w14:paraId="69458096" w14:textId="77777777" w:rsidR="0022241D" w:rsidDel="00005840" w:rsidRDefault="0022241D">
      <w:pPr>
        <w:pStyle w:val="TableofFigures"/>
        <w:rPr>
          <w:ins w:id="2867" w:author="Author" w:date="2015-01-20T16:49:00Z"/>
          <w:del w:id="2868" w:author="Author" w:date="2015-03-11T15:10:00Z"/>
          <w:rFonts w:asciiTheme="minorHAnsi" w:eastAsiaTheme="minorEastAsia" w:hAnsiTheme="minorHAnsi" w:cstheme="minorBidi"/>
          <w:sz w:val="22"/>
          <w:szCs w:val="22"/>
        </w:rPr>
      </w:pPr>
      <w:ins w:id="2869" w:author="Author" w:date="2015-01-20T16:49:00Z">
        <w:del w:id="2870" w:author="Author" w:date="2015-03-11T15:10:00Z">
          <w:r w:rsidDel="00005840">
            <w:delText>Figure 2</w:delText>
          </w:r>
          <w:r w:rsidDel="00005840">
            <w:noBreakHyphen/>
            <w:delText>7. Add a user to a guild</w:delText>
          </w:r>
          <w:r w:rsidDel="00005840">
            <w:tab/>
            <w:delText>15</w:delText>
          </w:r>
        </w:del>
      </w:ins>
    </w:p>
    <w:p w14:paraId="2A62FB98" w14:textId="77777777" w:rsidR="0022241D" w:rsidDel="00005840" w:rsidRDefault="0022241D">
      <w:pPr>
        <w:pStyle w:val="TableofFigures"/>
        <w:rPr>
          <w:ins w:id="2871" w:author="Author" w:date="2015-01-20T16:49:00Z"/>
          <w:del w:id="2872" w:author="Author" w:date="2015-03-11T15:10:00Z"/>
          <w:rFonts w:asciiTheme="minorHAnsi" w:eastAsiaTheme="minorEastAsia" w:hAnsiTheme="minorHAnsi" w:cstheme="minorBidi"/>
          <w:sz w:val="22"/>
          <w:szCs w:val="22"/>
        </w:rPr>
      </w:pPr>
      <w:ins w:id="2873" w:author="Author" w:date="2015-01-20T16:49:00Z">
        <w:del w:id="2874" w:author="Author" w:date="2015-03-11T15:10:00Z">
          <w:r w:rsidDel="00005840">
            <w:delText>Figure 2</w:delText>
          </w:r>
          <w:r w:rsidDel="00005840">
            <w:noBreakHyphen/>
            <w:delText>8. Distribution of policy updates and certificate</w:delText>
          </w:r>
          <w:r w:rsidDel="00005840">
            <w:tab/>
            <w:delText>19</w:delText>
          </w:r>
        </w:del>
      </w:ins>
    </w:p>
    <w:p w14:paraId="325ACEC9" w14:textId="77777777" w:rsidR="0022241D" w:rsidDel="00005840" w:rsidRDefault="0022241D">
      <w:pPr>
        <w:pStyle w:val="TableofFigures"/>
        <w:rPr>
          <w:ins w:id="2875" w:author="Author" w:date="2015-01-20T16:49:00Z"/>
          <w:del w:id="2876" w:author="Author" w:date="2015-03-11T15:10:00Z"/>
          <w:rFonts w:asciiTheme="minorHAnsi" w:eastAsiaTheme="minorEastAsia" w:hAnsiTheme="minorHAnsi" w:cstheme="minorBidi"/>
          <w:sz w:val="22"/>
          <w:szCs w:val="22"/>
        </w:rPr>
      </w:pPr>
      <w:ins w:id="2877" w:author="Author" w:date="2015-01-20T16:49:00Z">
        <w:del w:id="2878" w:author="Author" w:date="2015-03-11T15:10:00Z">
          <w:r w:rsidDel="00005840">
            <w:delText>Figure 2</w:delText>
          </w:r>
          <w:r w:rsidDel="00005840">
            <w:noBreakHyphen/>
            <w:delText>9: Building Policy using manifest</w:delText>
          </w:r>
          <w:r w:rsidDel="00005840">
            <w:tab/>
            <w:delText>20</w:delText>
          </w:r>
        </w:del>
      </w:ins>
    </w:p>
    <w:p w14:paraId="60BBC351" w14:textId="77777777" w:rsidR="0022241D" w:rsidDel="00005840" w:rsidRDefault="0022241D">
      <w:pPr>
        <w:pStyle w:val="TableofFigures"/>
        <w:rPr>
          <w:ins w:id="2879" w:author="Author" w:date="2015-01-20T16:49:00Z"/>
          <w:del w:id="2880" w:author="Author" w:date="2015-03-11T15:10:00Z"/>
          <w:rFonts w:asciiTheme="minorHAnsi" w:eastAsiaTheme="minorEastAsia" w:hAnsiTheme="minorHAnsi" w:cstheme="minorBidi"/>
          <w:sz w:val="22"/>
          <w:szCs w:val="22"/>
        </w:rPr>
      </w:pPr>
      <w:ins w:id="2881" w:author="Author" w:date="2015-01-20T16:49:00Z">
        <w:del w:id="2882" w:author="Author" w:date="2015-03-11T15:10:00Z">
          <w:r w:rsidDel="00005840">
            <w:delText>Figure 2</w:delText>
          </w:r>
          <w:r w:rsidDel="00005840">
            <w:noBreakHyphen/>
            <w:delText>10. Validation Flow</w:delText>
          </w:r>
          <w:r w:rsidDel="00005840">
            <w:tab/>
            <w:delText>21</w:delText>
          </w:r>
        </w:del>
      </w:ins>
    </w:p>
    <w:p w14:paraId="1E40F383" w14:textId="77777777" w:rsidR="0022241D" w:rsidDel="00005840" w:rsidRDefault="0022241D">
      <w:pPr>
        <w:pStyle w:val="TableofFigures"/>
        <w:rPr>
          <w:ins w:id="2883" w:author="Author" w:date="2015-01-20T16:49:00Z"/>
          <w:del w:id="2884" w:author="Author" w:date="2015-03-11T15:10:00Z"/>
          <w:rFonts w:asciiTheme="minorHAnsi" w:eastAsiaTheme="minorEastAsia" w:hAnsiTheme="minorHAnsi" w:cstheme="minorBidi"/>
          <w:sz w:val="22"/>
          <w:szCs w:val="22"/>
        </w:rPr>
      </w:pPr>
      <w:ins w:id="2885" w:author="Author" w:date="2015-01-20T16:49:00Z">
        <w:del w:id="2886" w:author="Author" w:date="2015-03-11T15:10:00Z">
          <w:r w:rsidDel="00005840">
            <w:delText>Figure 2</w:delText>
          </w:r>
          <w:r w:rsidDel="00005840">
            <w:noBreakHyphen/>
            <w:delText>11. Validating a consumer policy</w:delText>
          </w:r>
          <w:r w:rsidDel="00005840">
            <w:tab/>
            <w:delText>22</w:delText>
          </w:r>
        </w:del>
      </w:ins>
    </w:p>
    <w:p w14:paraId="3CCAB072" w14:textId="77777777" w:rsidR="0022241D" w:rsidDel="00005840" w:rsidRDefault="0022241D">
      <w:pPr>
        <w:pStyle w:val="TableofFigures"/>
        <w:rPr>
          <w:ins w:id="2887" w:author="Author" w:date="2015-01-20T16:49:00Z"/>
          <w:del w:id="2888" w:author="Author" w:date="2015-03-11T15:10:00Z"/>
          <w:rFonts w:asciiTheme="minorHAnsi" w:eastAsiaTheme="minorEastAsia" w:hAnsiTheme="minorHAnsi" w:cstheme="minorBidi"/>
          <w:sz w:val="22"/>
          <w:szCs w:val="22"/>
        </w:rPr>
      </w:pPr>
      <w:ins w:id="2889" w:author="Author" w:date="2015-01-20T16:49:00Z">
        <w:del w:id="2890" w:author="Author" w:date="2015-03-11T15:10:00Z">
          <w:r w:rsidDel="00005840">
            <w:delText>Figure 2</w:delText>
          </w:r>
          <w:r w:rsidDel="00005840">
            <w:noBreakHyphen/>
            <w:delText>12. Exchange a trust profile</w:delText>
          </w:r>
          <w:r w:rsidDel="00005840">
            <w:tab/>
            <w:delText>23</w:delText>
          </w:r>
        </w:del>
      </w:ins>
    </w:p>
    <w:p w14:paraId="46DFE6AC" w14:textId="77777777" w:rsidR="0022241D" w:rsidDel="00005840" w:rsidRDefault="0022241D">
      <w:pPr>
        <w:pStyle w:val="TableofFigures"/>
        <w:rPr>
          <w:ins w:id="2891" w:author="Author" w:date="2015-01-20T16:49:00Z"/>
          <w:del w:id="2892" w:author="Author" w:date="2015-03-11T15:10:00Z"/>
          <w:rFonts w:asciiTheme="minorHAnsi" w:eastAsiaTheme="minorEastAsia" w:hAnsiTheme="minorHAnsi" w:cstheme="minorBidi"/>
          <w:sz w:val="22"/>
          <w:szCs w:val="22"/>
        </w:rPr>
      </w:pPr>
      <w:ins w:id="2893" w:author="Author" w:date="2015-01-20T16:49:00Z">
        <w:del w:id="2894" w:author="Author" w:date="2015-03-11T15:10:00Z">
          <w:r w:rsidDel="00005840">
            <w:delText>Figure 2</w:delText>
          </w:r>
          <w:r w:rsidDel="00005840">
            <w:noBreakHyphen/>
            <w:delText>13. Anonymous access</w:delText>
          </w:r>
          <w:r w:rsidDel="00005840">
            <w:tab/>
            <w:delText>24</w:delText>
          </w:r>
        </w:del>
      </w:ins>
    </w:p>
    <w:p w14:paraId="16A1257C" w14:textId="77777777" w:rsidR="0022241D" w:rsidDel="00005840" w:rsidRDefault="0022241D">
      <w:pPr>
        <w:pStyle w:val="TableofFigures"/>
        <w:rPr>
          <w:ins w:id="2895" w:author="Author" w:date="2015-01-20T16:49:00Z"/>
          <w:del w:id="2896" w:author="Author" w:date="2015-03-11T15:10:00Z"/>
          <w:rFonts w:asciiTheme="minorHAnsi" w:eastAsiaTheme="minorEastAsia" w:hAnsiTheme="minorHAnsi" w:cstheme="minorBidi"/>
          <w:sz w:val="22"/>
          <w:szCs w:val="22"/>
        </w:rPr>
      </w:pPr>
      <w:ins w:id="2897" w:author="Author" w:date="2015-01-20T16:49:00Z">
        <w:del w:id="2898" w:author="Author" w:date="2015-03-11T15:10:00Z">
          <w:r w:rsidDel="00005840">
            <w:delText>Figure 2</w:delText>
          </w:r>
          <w:r w:rsidDel="00005840">
            <w:noBreakHyphen/>
            <w:delText>14. Validating an admin user</w:delText>
          </w:r>
          <w:r w:rsidDel="00005840">
            <w:tab/>
            <w:delText>25</w:delText>
          </w:r>
        </w:del>
      </w:ins>
    </w:p>
    <w:p w14:paraId="3F27C716" w14:textId="77777777" w:rsidR="0022241D" w:rsidDel="00005840" w:rsidRDefault="0022241D">
      <w:pPr>
        <w:pStyle w:val="TableofFigures"/>
        <w:rPr>
          <w:ins w:id="2899" w:author="Author" w:date="2015-01-20T16:49:00Z"/>
          <w:del w:id="2900" w:author="Author" w:date="2015-03-11T15:10:00Z"/>
          <w:rFonts w:asciiTheme="minorHAnsi" w:eastAsiaTheme="minorEastAsia" w:hAnsiTheme="minorHAnsi" w:cstheme="minorBidi"/>
          <w:sz w:val="22"/>
          <w:szCs w:val="22"/>
        </w:rPr>
      </w:pPr>
      <w:ins w:id="2901" w:author="Author" w:date="2015-01-20T16:49:00Z">
        <w:del w:id="2902" w:author="Author" w:date="2015-03-11T15:10:00Z">
          <w:r w:rsidDel="00005840">
            <w:delText>Figure 2</w:delText>
          </w:r>
          <w:r w:rsidDel="00005840">
            <w:noBreakHyphen/>
            <w:delText>15. Validating a session-based signal</w:delText>
          </w:r>
          <w:r w:rsidDel="00005840">
            <w:tab/>
            <w:delText>26</w:delText>
          </w:r>
        </w:del>
      </w:ins>
    </w:p>
    <w:p w14:paraId="740D63F1" w14:textId="77777777" w:rsidR="0022241D" w:rsidDel="00005840" w:rsidRDefault="0022241D">
      <w:pPr>
        <w:pStyle w:val="TableofFigures"/>
        <w:rPr>
          <w:ins w:id="2903" w:author="Author" w:date="2015-01-20T16:49:00Z"/>
          <w:del w:id="2904" w:author="Author" w:date="2015-03-11T15:10:00Z"/>
          <w:rFonts w:asciiTheme="minorHAnsi" w:eastAsiaTheme="minorEastAsia" w:hAnsiTheme="minorHAnsi" w:cstheme="minorBidi"/>
          <w:sz w:val="22"/>
          <w:szCs w:val="22"/>
        </w:rPr>
      </w:pPr>
      <w:ins w:id="2905" w:author="Author" w:date="2015-01-20T16:49:00Z">
        <w:del w:id="2906" w:author="Author" w:date="2015-03-11T15:10:00Z">
          <w:r w:rsidDel="00005840">
            <w:delText>Figure 2</w:delText>
          </w:r>
          <w:r w:rsidDel="00005840">
            <w:noBreakHyphen/>
            <w:delText>16: Authorization Data Format Structure</w:delText>
          </w:r>
          <w:r w:rsidDel="00005840">
            <w:tab/>
            <w:delText>27</w:delText>
          </w:r>
        </w:del>
      </w:ins>
    </w:p>
    <w:p w14:paraId="40C0034C" w14:textId="77777777" w:rsidR="0022241D" w:rsidDel="00005840" w:rsidRDefault="0022241D">
      <w:pPr>
        <w:pStyle w:val="TableofFigures"/>
        <w:rPr>
          <w:ins w:id="2907" w:author="Author" w:date="2015-01-20T16:49:00Z"/>
          <w:del w:id="2908" w:author="Author" w:date="2015-03-11T15:10:00Z"/>
          <w:rFonts w:asciiTheme="minorHAnsi" w:eastAsiaTheme="minorEastAsia" w:hAnsiTheme="minorHAnsi" w:cstheme="minorBidi"/>
          <w:sz w:val="22"/>
          <w:szCs w:val="22"/>
        </w:rPr>
      </w:pPr>
      <w:ins w:id="2909" w:author="Author" w:date="2015-01-20T16:49:00Z">
        <w:del w:id="2910" w:author="Author" w:date="2015-03-11T15:10:00Z">
          <w:r w:rsidDel="00005840">
            <w:delText>Figure 2</w:delText>
          </w:r>
          <w:r w:rsidDel="00005840">
            <w:noBreakHyphen/>
            <w:delText>17. Use case - users set up by Dad</w:delText>
          </w:r>
          <w:r w:rsidDel="00005840">
            <w:tab/>
            <w:delText>35</w:delText>
          </w:r>
        </w:del>
      </w:ins>
    </w:p>
    <w:p w14:paraId="214B4012" w14:textId="77777777" w:rsidR="0022241D" w:rsidDel="00005840" w:rsidRDefault="0022241D">
      <w:pPr>
        <w:pStyle w:val="TableofFigures"/>
        <w:rPr>
          <w:ins w:id="2911" w:author="Author" w:date="2015-01-20T16:49:00Z"/>
          <w:del w:id="2912" w:author="Author" w:date="2015-03-11T15:10:00Z"/>
          <w:rFonts w:asciiTheme="minorHAnsi" w:eastAsiaTheme="minorEastAsia" w:hAnsiTheme="minorHAnsi" w:cstheme="minorBidi"/>
          <w:sz w:val="22"/>
          <w:szCs w:val="22"/>
        </w:rPr>
      </w:pPr>
      <w:ins w:id="2913" w:author="Author" w:date="2015-01-20T16:49:00Z">
        <w:del w:id="2914" w:author="Author" w:date="2015-03-11T15:10:00Z">
          <w:r w:rsidDel="00005840">
            <w:delText>Figure 2</w:delText>
          </w:r>
          <w:r w:rsidDel="00005840">
            <w:noBreakHyphen/>
            <w:delText>18. Use case - living room set up by Dad</w:delText>
          </w:r>
          <w:r w:rsidDel="00005840">
            <w:tab/>
            <w:delText>36</w:delText>
          </w:r>
        </w:del>
      </w:ins>
    </w:p>
    <w:p w14:paraId="5EE5B4A0" w14:textId="77777777" w:rsidR="0022241D" w:rsidDel="00005840" w:rsidRDefault="0022241D">
      <w:pPr>
        <w:pStyle w:val="TableofFigures"/>
        <w:rPr>
          <w:ins w:id="2915" w:author="Author" w:date="2015-01-20T16:49:00Z"/>
          <w:del w:id="2916" w:author="Author" w:date="2015-03-11T15:10:00Z"/>
          <w:rFonts w:asciiTheme="minorHAnsi" w:eastAsiaTheme="minorEastAsia" w:hAnsiTheme="minorHAnsi" w:cstheme="minorBidi"/>
          <w:sz w:val="22"/>
          <w:szCs w:val="22"/>
        </w:rPr>
      </w:pPr>
      <w:ins w:id="2917" w:author="Author" w:date="2015-01-20T16:49:00Z">
        <w:del w:id="2918" w:author="Author" w:date="2015-03-11T15:10:00Z">
          <w:r w:rsidDel="00005840">
            <w:delText>Figure 2</w:delText>
          </w:r>
          <w:r w:rsidDel="00005840">
            <w:noBreakHyphen/>
            <w:delText>19. Use case - son's bedroom set up by son</w:delText>
          </w:r>
          <w:r w:rsidDel="00005840">
            <w:tab/>
            <w:delText>37</w:delText>
          </w:r>
        </w:del>
      </w:ins>
    </w:p>
    <w:p w14:paraId="2D4F3FE8" w14:textId="77777777" w:rsidR="0022241D" w:rsidDel="00005840" w:rsidRDefault="0022241D">
      <w:pPr>
        <w:pStyle w:val="TableofFigures"/>
        <w:rPr>
          <w:ins w:id="2919" w:author="Author" w:date="2015-01-20T16:49:00Z"/>
          <w:del w:id="2920" w:author="Author" w:date="2015-03-11T15:10:00Z"/>
          <w:rFonts w:asciiTheme="minorHAnsi" w:eastAsiaTheme="minorEastAsia" w:hAnsiTheme="minorHAnsi" w:cstheme="minorBidi"/>
          <w:sz w:val="22"/>
          <w:szCs w:val="22"/>
        </w:rPr>
      </w:pPr>
      <w:ins w:id="2921" w:author="Author" w:date="2015-01-20T16:49:00Z">
        <w:del w:id="2922" w:author="Author" w:date="2015-03-11T15:10:00Z">
          <w:r w:rsidDel="00005840">
            <w:delText>Figure 2</w:delText>
          </w:r>
          <w:r w:rsidDel="00005840">
            <w:noBreakHyphen/>
            <w:delText>20. Use case - master bedroom set up by Dad</w:delText>
          </w:r>
          <w:r w:rsidDel="00005840">
            <w:tab/>
            <w:delText>38</w:delText>
          </w:r>
        </w:del>
      </w:ins>
    </w:p>
    <w:p w14:paraId="545382B1" w14:textId="77777777" w:rsidR="0022241D" w:rsidDel="00005840" w:rsidRDefault="0022241D">
      <w:pPr>
        <w:pStyle w:val="TableofFigures"/>
        <w:rPr>
          <w:ins w:id="2923" w:author="Author" w:date="2015-01-20T16:49:00Z"/>
          <w:del w:id="2924" w:author="Author" w:date="2015-03-11T15:10:00Z"/>
          <w:rFonts w:asciiTheme="minorHAnsi" w:eastAsiaTheme="minorEastAsia" w:hAnsiTheme="minorHAnsi" w:cstheme="minorBidi"/>
          <w:sz w:val="22"/>
          <w:szCs w:val="22"/>
        </w:rPr>
      </w:pPr>
      <w:ins w:id="2925" w:author="Author" w:date="2015-01-20T16:49:00Z">
        <w:del w:id="2926" w:author="Author" w:date="2015-03-11T15:10:00Z">
          <w:r w:rsidDel="00005840">
            <w:delText>Figure 2</w:delText>
          </w:r>
          <w:r w:rsidDel="00005840">
            <w:noBreakHyphen/>
            <w:delText>21. Use case – Son can control different TVs in the house</w:delText>
          </w:r>
          <w:r w:rsidDel="00005840">
            <w:tab/>
            <w:delText>39</w:delText>
          </w:r>
        </w:del>
      </w:ins>
    </w:p>
    <w:p w14:paraId="22C9B138" w14:textId="77777777" w:rsidR="0022241D" w:rsidDel="00005840" w:rsidRDefault="0022241D">
      <w:pPr>
        <w:pStyle w:val="TableofFigures"/>
        <w:rPr>
          <w:ins w:id="2927" w:author="Author" w:date="2015-01-20T16:49:00Z"/>
          <w:del w:id="2928" w:author="Author" w:date="2015-03-11T15:10:00Z"/>
          <w:rFonts w:asciiTheme="minorHAnsi" w:eastAsiaTheme="minorEastAsia" w:hAnsiTheme="minorHAnsi" w:cstheme="minorBidi"/>
          <w:sz w:val="22"/>
          <w:szCs w:val="22"/>
        </w:rPr>
      </w:pPr>
      <w:ins w:id="2929" w:author="Author" w:date="2015-01-20T16:49:00Z">
        <w:del w:id="2930" w:author="Author" w:date="2015-03-11T15:10:00Z">
          <w:r w:rsidDel="00005840">
            <w:delText>Figure 2</w:delText>
          </w:r>
          <w:r w:rsidDel="00005840">
            <w:noBreakHyphen/>
            <w:delText>22. Use case - Living room tablet controls TVs</w:delText>
          </w:r>
          <w:r w:rsidDel="00005840">
            <w:tab/>
            <w:delText>40</w:delText>
          </w:r>
        </w:del>
      </w:ins>
    </w:p>
    <w:p w14:paraId="3F1C2D43" w14:textId="77777777" w:rsidR="00CF28F7" w:rsidDel="00005840" w:rsidRDefault="00CF28F7">
      <w:pPr>
        <w:pStyle w:val="TableofFigures"/>
        <w:rPr>
          <w:del w:id="2931" w:author="Author" w:date="2015-03-11T15:10:00Z"/>
          <w:rFonts w:asciiTheme="minorHAnsi" w:eastAsiaTheme="minorEastAsia" w:hAnsiTheme="minorHAnsi" w:cstheme="minorBidi"/>
          <w:sz w:val="22"/>
          <w:szCs w:val="22"/>
        </w:rPr>
      </w:pPr>
      <w:del w:id="2932" w:author="Author" w:date="2015-03-11T15:10:00Z">
        <w:r w:rsidDel="00005840">
          <w:delText>Figure 2</w:delText>
        </w:r>
        <w:r w:rsidDel="00005840">
          <w:noBreakHyphen/>
          <w:delText>1. Security system diagram</w:delText>
        </w:r>
        <w:r w:rsidDel="00005840">
          <w:tab/>
          <w:delText>16</w:delText>
        </w:r>
      </w:del>
    </w:p>
    <w:p w14:paraId="370140A0" w14:textId="77777777" w:rsidR="00CF28F7" w:rsidDel="00005840" w:rsidRDefault="00CF28F7">
      <w:pPr>
        <w:pStyle w:val="TableofFigures"/>
        <w:rPr>
          <w:del w:id="2933" w:author="Author" w:date="2015-03-11T15:10:00Z"/>
          <w:rFonts w:asciiTheme="minorHAnsi" w:eastAsiaTheme="minorEastAsia" w:hAnsiTheme="minorHAnsi" w:cstheme="minorBidi"/>
          <w:sz w:val="22"/>
          <w:szCs w:val="22"/>
        </w:rPr>
      </w:pPr>
      <w:del w:id="2934" w:author="Author" w:date="2015-03-11T15:10:00Z">
        <w:r w:rsidDel="00005840">
          <w:delText>Figure 2</w:delText>
        </w:r>
        <w:r w:rsidDel="00005840">
          <w:noBreakHyphen/>
          <w:delText>2. Claim a factory-reset device without out-of-band registration data</w:delText>
        </w:r>
        <w:r w:rsidDel="00005840">
          <w:tab/>
          <w:delText>21</w:delText>
        </w:r>
      </w:del>
    </w:p>
    <w:p w14:paraId="4619196F" w14:textId="77777777" w:rsidR="00CF28F7" w:rsidDel="00005840" w:rsidRDefault="00CF28F7">
      <w:pPr>
        <w:pStyle w:val="TableofFigures"/>
        <w:rPr>
          <w:del w:id="2935" w:author="Author" w:date="2015-03-11T15:10:00Z"/>
          <w:rFonts w:asciiTheme="minorHAnsi" w:eastAsiaTheme="minorEastAsia" w:hAnsiTheme="minorHAnsi" w:cstheme="minorBidi"/>
          <w:sz w:val="22"/>
          <w:szCs w:val="22"/>
        </w:rPr>
      </w:pPr>
      <w:del w:id="2936" w:author="Author" w:date="2015-03-11T15:10:00Z">
        <w:r w:rsidDel="00005840">
          <w:delText>Figure 2</w:delText>
        </w:r>
        <w:r w:rsidDel="00005840">
          <w:noBreakHyphen/>
          <w:delText>3. Claiming a factory-reset device using out-of-band registration data</w:delText>
        </w:r>
        <w:r w:rsidDel="00005840">
          <w:tab/>
          <w:delText>23</w:delText>
        </w:r>
      </w:del>
    </w:p>
    <w:p w14:paraId="4BF192F6" w14:textId="77777777" w:rsidR="00CF28F7" w:rsidDel="00005840" w:rsidRDefault="00CF28F7">
      <w:pPr>
        <w:pStyle w:val="TableofFigures"/>
        <w:rPr>
          <w:del w:id="2937" w:author="Author" w:date="2015-03-11T15:10:00Z"/>
          <w:rFonts w:asciiTheme="minorHAnsi" w:eastAsiaTheme="minorEastAsia" w:hAnsiTheme="minorHAnsi" w:cstheme="minorBidi"/>
          <w:sz w:val="22"/>
          <w:szCs w:val="22"/>
        </w:rPr>
      </w:pPr>
      <w:del w:id="2938" w:author="Author" w:date="2015-03-11T15:10:00Z">
        <w:r w:rsidDel="00005840">
          <w:delText>Figure 2</w:delText>
        </w:r>
        <w:r w:rsidDel="00005840">
          <w:noBreakHyphen/>
          <w:delText>4. Install a policy</w:delText>
        </w:r>
        <w:r w:rsidDel="00005840">
          <w:tab/>
          <w:delText>25</w:delText>
        </w:r>
      </w:del>
    </w:p>
    <w:p w14:paraId="0D9FC6D4" w14:textId="77777777" w:rsidR="00CF28F7" w:rsidDel="00005840" w:rsidRDefault="00CF28F7">
      <w:pPr>
        <w:pStyle w:val="TableofFigures"/>
        <w:rPr>
          <w:del w:id="2939" w:author="Author" w:date="2015-03-11T15:10:00Z"/>
          <w:rFonts w:asciiTheme="minorHAnsi" w:eastAsiaTheme="minorEastAsia" w:hAnsiTheme="minorHAnsi" w:cstheme="minorBidi"/>
          <w:sz w:val="22"/>
          <w:szCs w:val="22"/>
        </w:rPr>
      </w:pPr>
      <w:del w:id="2940" w:author="Author" w:date="2015-03-11T15:10:00Z">
        <w:r w:rsidDel="00005840">
          <w:delText>Figure 2</w:delText>
        </w:r>
        <w:r w:rsidDel="00005840">
          <w:noBreakHyphen/>
          <w:delText>6. Add an application to a guild</w:delText>
        </w:r>
        <w:r w:rsidDel="00005840">
          <w:tab/>
          <w:delText>28</w:delText>
        </w:r>
      </w:del>
    </w:p>
    <w:p w14:paraId="459B763A" w14:textId="77777777" w:rsidR="00CF28F7" w:rsidDel="00005840" w:rsidRDefault="00CF28F7">
      <w:pPr>
        <w:pStyle w:val="TableofFigures"/>
        <w:rPr>
          <w:del w:id="2941" w:author="Author" w:date="2015-03-11T15:10:00Z"/>
          <w:rFonts w:asciiTheme="minorHAnsi" w:eastAsiaTheme="minorEastAsia" w:hAnsiTheme="minorHAnsi" w:cstheme="minorBidi"/>
          <w:sz w:val="22"/>
          <w:szCs w:val="22"/>
        </w:rPr>
      </w:pPr>
      <w:del w:id="2942" w:author="Author" w:date="2015-03-11T15:10:00Z">
        <w:r w:rsidDel="00005840">
          <w:delText>Figure 2</w:delText>
        </w:r>
        <w:r w:rsidDel="00005840">
          <w:noBreakHyphen/>
          <w:delText>7. Add a user to a guild</w:delText>
        </w:r>
        <w:r w:rsidDel="00005840">
          <w:tab/>
          <w:delText>31</w:delText>
        </w:r>
      </w:del>
    </w:p>
    <w:p w14:paraId="78136649" w14:textId="77777777" w:rsidR="00CF28F7" w:rsidDel="00005840" w:rsidRDefault="00CF28F7">
      <w:pPr>
        <w:pStyle w:val="TableofFigures"/>
        <w:rPr>
          <w:del w:id="2943" w:author="Author" w:date="2015-03-11T15:10:00Z"/>
          <w:rFonts w:asciiTheme="minorHAnsi" w:eastAsiaTheme="minorEastAsia" w:hAnsiTheme="minorHAnsi" w:cstheme="minorBidi"/>
          <w:sz w:val="22"/>
          <w:szCs w:val="22"/>
        </w:rPr>
      </w:pPr>
      <w:del w:id="2944" w:author="Author" w:date="2015-03-11T15:10:00Z">
        <w:r w:rsidDel="00005840">
          <w:delText>Figure 2</w:delText>
        </w:r>
        <w:r w:rsidDel="00005840">
          <w:noBreakHyphen/>
          <w:delText>8. Distribution of policy updates and certificate</w:delText>
        </w:r>
        <w:r w:rsidDel="00005840">
          <w:tab/>
          <w:delText>38</w:delText>
        </w:r>
      </w:del>
    </w:p>
    <w:p w14:paraId="1B47E8D8" w14:textId="77777777" w:rsidR="00CF28F7" w:rsidDel="00005840" w:rsidRDefault="00CF28F7">
      <w:pPr>
        <w:pStyle w:val="TableofFigures"/>
        <w:rPr>
          <w:del w:id="2945" w:author="Author" w:date="2015-03-11T15:10:00Z"/>
          <w:rFonts w:asciiTheme="minorHAnsi" w:eastAsiaTheme="minorEastAsia" w:hAnsiTheme="minorHAnsi" w:cstheme="minorBidi"/>
          <w:sz w:val="22"/>
          <w:szCs w:val="22"/>
        </w:rPr>
      </w:pPr>
      <w:del w:id="2946" w:author="Author" w:date="2015-03-11T15:10:00Z">
        <w:r w:rsidDel="00005840">
          <w:delText>Figure 2</w:delText>
        </w:r>
        <w:r w:rsidDel="00005840">
          <w:noBreakHyphen/>
          <w:delText>9: Building Policy using manifest</w:delText>
        </w:r>
        <w:r w:rsidDel="00005840">
          <w:tab/>
          <w:delText>40</w:delText>
        </w:r>
      </w:del>
    </w:p>
    <w:p w14:paraId="30BC76B8" w14:textId="77777777" w:rsidR="00CF28F7" w:rsidDel="00005840" w:rsidRDefault="00CF28F7">
      <w:pPr>
        <w:pStyle w:val="TableofFigures"/>
        <w:rPr>
          <w:del w:id="2947" w:author="Author" w:date="2015-03-11T15:10:00Z"/>
          <w:rFonts w:asciiTheme="minorHAnsi" w:eastAsiaTheme="minorEastAsia" w:hAnsiTheme="minorHAnsi" w:cstheme="minorBidi"/>
          <w:sz w:val="22"/>
          <w:szCs w:val="22"/>
        </w:rPr>
      </w:pPr>
      <w:del w:id="2948" w:author="Author" w:date="2015-03-11T15:10:00Z">
        <w:r w:rsidDel="00005840">
          <w:delText>Figure 2</w:delText>
        </w:r>
        <w:r w:rsidDel="00005840">
          <w:noBreakHyphen/>
          <w:delText>10. Validation Flow</w:delText>
        </w:r>
        <w:r w:rsidDel="00005840">
          <w:tab/>
          <w:delText>41</w:delText>
        </w:r>
      </w:del>
    </w:p>
    <w:p w14:paraId="492338ED" w14:textId="77777777" w:rsidR="00CF28F7" w:rsidDel="00005840" w:rsidRDefault="00CF28F7">
      <w:pPr>
        <w:pStyle w:val="TableofFigures"/>
        <w:rPr>
          <w:del w:id="2949" w:author="Author" w:date="2015-03-11T15:10:00Z"/>
          <w:rFonts w:asciiTheme="minorHAnsi" w:eastAsiaTheme="minorEastAsia" w:hAnsiTheme="minorHAnsi" w:cstheme="minorBidi"/>
          <w:sz w:val="22"/>
          <w:szCs w:val="22"/>
        </w:rPr>
      </w:pPr>
      <w:del w:id="2950" w:author="Author" w:date="2015-03-11T15:10:00Z">
        <w:r w:rsidDel="00005840">
          <w:delText>Figure 2</w:delText>
        </w:r>
        <w:r w:rsidDel="00005840">
          <w:noBreakHyphen/>
          <w:delText>11. Validating a consumer policy</w:delText>
        </w:r>
        <w:r w:rsidDel="00005840">
          <w:tab/>
          <w:delText>42</w:delText>
        </w:r>
      </w:del>
    </w:p>
    <w:p w14:paraId="674BABE5" w14:textId="77777777" w:rsidR="00CF28F7" w:rsidDel="00005840" w:rsidRDefault="00CF28F7">
      <w:pPr>
        <w:pStyle w:val="TableofFigures"/>
        <w:rPr>
          <w:del w:id="2951" w:author="Author" w:date="2015-03-11T15:10:00Z"/>
          <w:rFonts w:asciiTheme="minorHAnsi" w:eastAsiaTheme="minorEastAsia" w:hAnsiTheme="minorHAnsi" w:cstheme="minorBidi"/>
          <w:sz w:val="22"/>
          <w:szCs w:val="22"/>
        </w:rPr>
      </w:pPr>
      <w:del w:id="2952" w:author="Author" w:date="2015-03-11T15:10:00Z">
        <w:r w:rsidDel="00005840">
          <w:delText>Figure 2</w:delText>
        </w:r>
        <w:r w:rsidDel="00005840">
          <w:noBreakHyphen/>
          <w:delText>12. Exchange a trust profile</w:delText>
        </w:r>
        <w:r w:rsidDel="00005840">
          <w:tab/>
          <w:delText>45</w:delText>
        </w:r>
      </w:del>
    </w:p>
    <w:p w14:paraId="5D0E5B30" w14:textId="77777777" w:rsidR="00CF28F7" w:rsidDel="00005840" w:rsidRDefault="00CF28F7">
      <w:pPr>
        <w:pStyle w:val="TableofFigures"/>
        <w:rPr>
          <w:del w:id="2953" w:author="Author" w:date="2015-03-11T15:10:00Z"/>
          <w:rFonts w:asciiTheme="minorHAnsi" w:eastAsiaTheme="minorEastAsia" w:hAnsiTheme="minorHAnsi" w:cstheme="minorBidi"/>
          <w:sz w:val="22"/>
          <w:szCs w:val="22"/>
        </w:rPr>
      </w:pPr>
      <w:del w:id="2954" w:author="Author" w:date="2015-03-11T15:10:00Z">
        <w:r w:rsidDel="00005840">
          <w:delText>Figure 2</w:delText>
        </w:r>
        <w:r w:rsidDel="00005840">
          <w:noBreakHyphen/>
          <w:delText>13. Anonymous access</w:delText>
        </w:r>
        <w:r w:rsidDel="00005840">
          <w:tab/>
          <w:delText>46</w:delText>
        </w:r>
      </w:del>
    </w:p>
    <w:p w14:paraId="0ACD28F7" w14:textId="77777777" w:rsidR="00CF28F7" w:rsidDel="00005840" w:rsidRDefault="00CF28F7">
      <w:pPr>
        <w:pStyle w:val="TableofFigures"/>
        <w:rPr>
          <w:del w:id="2955" w:author="Author" w:date="2015-03-11T15:10:00Z"/>
          <w:rFonts w:asciiTheme="minorHAnsi" w:eastAsiaTheme="minorEastAsia" w:hAnsiTheme="minorHAnsi" w:cstheme="minorBidi"/>
          <w:sz w:val="22"/>
          <w:szCs w:val="22"/>
        </w:rPr>
      </w:pPr>
      <w:del w:id="2956" w:author="Author" w:date="2015-03-11T15:10:00Z">
        <w:r w:rsidDel="00005840">
          <w:delText>Figure 2</w:delText>
        </w:r>
        <w:r w:rsidDel="00005840">
          <w:noBreakHyphen/>
          <w:delText>14. Validating an admin user</w:delText>
        </w:r>
        <w:r w:rsidDel="00005840">
          <w:tab/>
          <w:delText>47</w:delText>
        </w:r>
      </w:del>
    </w:p>
    <w:p w14:paraId="7BA94E1D" w14:textId="77777777" w:rsidR="00CF28F7" w:rsidDel="00005840" w:rsidRDefault="00CF28F7">
      <w:pPr>
        <w:pStyle w:val="TableofFigures"/>
        <w:rPr>
          <w:del w:id="2957" w:author="Author" w:date="2015-03-11T15:10:00Z"/>
          <w:rFonts w:asciiTheme="minorHAnsi" w:eastAsiaTheme="minorEastAsia" w:hAnsiTheme="minorHAnsi" w:cstheme="minorBidi"/>
          <w:sz w:val="22"/>
          <w:szCs w:val="22"/>
        </w:rPr>
      </w:pPr>
      <w:del w:id="2958" w:author="Author" w:date="2015-03-11T15:10:00Z">
        <w:r w:rsidDel="00005840">
          <w:delText>Figure 2</w:delText>
        </w:r>
        <w:r w:rsidDel="00005840">
          <w:noBreakHyphen/>
          <w:delText>15. Validating a session-based signal</w:delText>
        </w:r>
        <w:r w:rsidDel="00005840">
          <w:tab/>
          <w:delText>48</w:delText>
        </w:r>
      </w:del>
    </w:p>
    <w:p w14:paraId="2926AC31" w14:textId="77777777" w:rsidR="00CF28F7" w:rsidDel="00005840" w:rsidRDefault="00CF28F7">
      <w:pPr>
        <w:pStyle w:val="TableofFigures"/>
        <w:rPr>
          <w:del w:id="2959" w:author="Author" w:date="2015-03-11T15:10:00Z"/>
          <w:rFonts w:asciiTheme="minorHAnsi" w:eastAsiaTheme="minorEastAsia" w:hAnsiTheme="minorHAnsi" w:cstheme="minorBidi"/>
          <w:sz w:val="22"/>
          <w:szCs w:val="22"/>
        </w:rPr>
      </w:pPr>
      <w:del w:id="2960" w:author="Author" w:date="2015-03-11T15:10:00Z">
        <w:r w:rsidDel="00005840">
          <w:delText>Figure 2</w:delText>
        </w:r>
        <w:r w:rsidDel="00005840">
          <w:noBreakHyphen/>
          <w:delText>16: Authorization Data Format Structure</w:delText>
        </w:r>
        <w:r w:rsidDel="00005840">
          <w:tab/>
          <w:delText>52</w:delText>
        </w:r>
      </w:del>
    </w:p>
    <w:p w14:paraId="4BA89ECE" w14:textId="77777777" w:rsidR="00CF28F7" w:rsidDel="00005840" w:rsidRDefault="00CF28F7">
      <w:pPr>
        <w:pStyle w:val="TableofFigures"/>
        <w:rPr>
          <w:del w:id="2961" w:author="Author" w:date="2015-03-11T15:10:00Z"/>
          <w:rFonts w:asciiTheme="minorHAnsi" w:eastAsiaTheme="minorEastAsia" w:hAnsiTheme="minorHAnsi" w:cstheme="minorBidi"/>
          <w:sz w:val="22"/>
          <w:szCs w:val="22"/>
        </w:rPr>
      </w:pPr>
      <w:del w:id="2962" w:author="Author" w:date="2015-03-11T15:10:00Z">
        <w:r w:rsidDel="00005840">
          <w:delText>Figure 2</w:delText>
        </w:r>
        <w:r w:rsidDel="00005840">
          <w:noBreakHyphen/>
          <w:delText>17. Use case - users set up by Dad</w:delText>
        </w:r>
        <w:r w:rsidDel="00005840">
          <w:tab/>
          <w:delText>69</w:delText>
        </w:r>
      </w:del>
    </w:p>
    <w:p w14:paraId="1EE117DC" w14:textId="77777777" w:rsidR="00CF28F7" w:rsidDel="00005840" w:rsidRDefault="00CF28F7">
      <w:pPr>
        <w:pStyle w:val="TableofFigures"/>
        <w:rPr>
          <w:del w:id="2963" w:author="Author" w:date="2015-03-11T15:10:00Z"/>
          <w:rFonts w:asciiTheme="minorHAnsi" w:eastAsiaTheme="minorEastAsia" w:hAnsiTheme="minorHAnsi" w:cstheme="minorBidi"/>
          <w:sz w:val="22"/>
          <w:szCs w:val="22"/>
        </w:rPr>
      </w:pPr>
      <w:del w:id="2964" w:author="Author" w:date="2015-03-11T15:10:00Z">
        <w:r w:rsidDel="00005840">
          <w:delText>Figure 2</w:delText>
        </w:r>
        <w:r w:rsidDel="00005840">
          <w:noBreakHyphen/>
          <w:delText>18. Use case - living room set up by Dad</w:delText>
        </w:r>
        <w:r w:rsidDel="00005840">
          <w:tab/>
          <w:delText>70</w:delText>
        </w:r>
      </w:del>
    </w:p>
    <w:p w14:paraId="3C5D104A" w14:textId="77777777" w:rsidR="00CF28F7" w:rsidDel="00005840" w:rsidRDefault="00CF28F7">
      <w:pPr>
        <w:pStyle w:val="TableofFigures"/>
        <w:rPr>
          <w:del w:id="2965" w:author="Author" w:date="2015-03-11T15:10:00Z"/>
          <w:rFonts w:asciiTheme="minorHAnsi" w:eastAsiaTheme="minorEastAsia" w:hAnsiTheme="minorHAnsi" w:cstheme="minorBidi"/>
          <w:sz w:val="22"/>
          <w:szCs w:val="22"/>
        </w:rPr>
      </w:pPr>
      <w:del w:id="2966" w:author="Author" w:date="2015-03-11T15:10:00Z">
        <w:r w:rsidDel="00005840">
          <w:delText>Figure 2</w:delText>
        </w:r>
        <w:r w:rsidDel="00005840">
          <w:noBreakHyphen/>
          <w:delText>19. Use case - son's bedroom set up by son</w:delText>
        </w:r>
        <w:r w:rsidDel="00005840">
          <w:tab/>
          <w:delText>71</w:delText>
        </w:r>
      </w:del>
    </w:p>
    <w:p w14:paraId="5946B7A7" w14:textId="77777777" w:rsidR="00CF28F7" w:rsidDel="00005840" w:rsidRDefault="00CF28F7">
      <w:pPr>
        <w:pStyle w:val="TableofFigures"/>
        <w:rPr>
          <w:del w:id="2967" w:author="Author" w:date="2015-03-11T15:10:00Z"/>
          <w:rFonts w:asciiTheme="minorHAnsi" w:eastAsiaTheme="minorEastAsia" w:hAnsiTheme="minorHAnsi" w:cstheme="minorBidi"/>
          <w:sz w:val="22"/>
          <w:szCs w:val="22"/>
        </w:rPr>
      </w:pPr>
      <w:del w:id="2968" w:author="Author" w:date="2015-03-11T15:10:00Z">
        <w:r w:rsidDel="00005840">
          <w:delText>Figure 2</w:delText>
        </w:r>
        <w:r w:rsidDel="00005840">
          <w:noBreakHyphen/>
          <w:delText>20. Use case - master bedroom set up by Dad</w:delText>
        </w:r>
        <w:r w:rsidDel="00005840">
          <w:tab/>
          <w:delText>72</w:delText>
        </w:r>
      </w:del>
    </w:p>
    <w:p w14:paraId="09007A88" w14:textId="77777777" w:rsidR="00CF28F7" w:rsidDel="00005840" w:rsidRDefault="00CF28F7">
      <w:pPr>
        <w:pStyle w:val="TableofFigures"/>
        <w:rPr>
          <w:del w:id="2969" w:author="Author" w:date="2015-03-11T15:10:00Z"/>
          <w:rFonts w:asciiTheme="minorHAnsi" w:eastAsiaTheme="minorEastAsia" w:hAnsiTheme="minorHAnsi" w:cstheme="minorBidi"/>
          <w:sz w:val="22"/>
          <w:szCs w:val="22"/>
        </w:rPr>
      </w:pPr>
      <w:del w:id="2970" w:author="Author" w:date="2015-03-11T15:10:00Z">
        <w:r w:rsidDel="00005840">
          <w:delText>Figure 2</w:delText>
        </w:r>
        <w:r w:rsidDel="00005840">
          <w:noBreakHyphen/>
          <w:delText>21. Use case – Son can control different TVs in the house</w:delText>
        </w:r>
        <w:r w:rsidDel="00005840">
          <w:tab/>
          <w:delText>73</w:delText>
        </w:r>
      </w:del>
    </w:p>
    <w:p w14:paraId="7269665B" w14:textId="77777777" w:rsidR="00CF28F7" w:rsidDel="00005840" w:rsidRDefault="00CF28F7">
      <w:pPr>
        <w:pStyle w:val="TableofFigures"/>
        <w:rPr>
          <w:del w:id="2971" w:author="Author" w:date="2015-03-11T15:10:00Z"/>
          <w:rFonts w:asciiTheme="minorHAnsi" w:eastAsiaTheme="minorEastAsia" w:hAnsiTheme="minorHAnsi" w:cstheme="minorBidi"/>
          <w:sz w:val="22"/>
          <w:szCs w:val="22"/>
        </w:rPr>
      </w:pPr>
      <w:del w:id="2972" w:author="Author" w:date="2015-03-11T15:10:00Z">
        <w:r w:rsidDel="00005840">
          <w:delText>Figure 2</w:delText>
        </w:r>
        <w:r w:rsidDel="00005840">
          <w:noBreakHyphen/>
          <w:delText>22. Use case - Living room tablet controls TVs</w:delText>
        </w:r>
        <w:r w:rsidDel="00005840">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54AE0AE" w14:textId="77777777" w:rsidR="00CF68AE" w:rsidRDefault="00294B4C">
      <w:pPr>
        <w:pStyle w:val="TableofFigures"/>
        <w:rPr>
          <w:ins w:id="2973" w:author="Author" w:date="2015-03-11T15:0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2974" w:author="Author" w:date="2015-03-11T15:08:00Z">
        <w:r w:rsidR="00CF68AE">
          <w:t>Table 2</w:t>
        </w:r>
        <w:r w:rsidR="00CF68AE">
          <w:noBreakHyphen/>
          <w:t>1. Security 2.0 premises</w:t>
        </w:r>
        <w:r w:rsidR="00CF68AE">
          <w:tab/>
        </w:r>
        <w:r w:rsidR="00CF68AE">
          <w:fldChar w:fldCharType="begin"/>
        </w:r>
        <w:r w:rsidR="00CF68AE">
          <w:instrText xml:space="preserve"> PAGEREF _Toc413849834 \h </w:instrText>
        </w:r>
      </w:ins>
      <w:r w:rsidR="00CF68AE">
        <w:fldChar w:fldCharType="separate"/>
      </w:r>
      <w:ins w:id="2975" w:author="Author" w:date="2015-03-11T15:08:00Z">
        <w:r w:rsidR="00CF68AE">
          <w:t>9</w:t>
        </w:r>
        <w:r w:rsidR="00CF68AE">
          <w:fldChar w:fldCharType="end"/>
        </w:r>
      </w:ins>
    </w:p>
    <w:p w14:paraId="649A434F" w14:textId="77777777" w:rsidR="00CF68AE" w:rsidRDefault="00CF68AE">
      <w:pPr>
        <w:pStyle w:val="TableofFigures"/>
        <w:rPr>
          <w:ins w:id="2976" w:author="Author" w:date="2015-03-11T15:08:00Z"/>
          <w:rFonts w:asciiTheme="minorHAnsi" w:eastAsiaTheme="minorEastAsia" w:hAnsiTheme="minorHAnsi" w:cstheme="minorBidi"/>
          <w:sz w:val="22"/>
          <w:szCs w:val="22"/>
        </w:rPr>
      </w:pPr>
      <w:ins w:id="2977" w:author="Author" w:date="2015-03-11T15:08:00Z">
        <w:r>
          <w:t>Table 2-2: Action Mask Matrix</w:t>
        </w:r>
        <w:r>
          <w:tab/>
        </w:r>
        <w:r>
          <w:fldChar w:fldCharType="begin"/>
        </w:r>
        <w:r>
          <w:instrText xml:space="preserve"> PAGEREF _Toc413849835 \h </w:instrText>
        </w:r>
      </w:ins>
      <w:r>
        <w:fldChar w:fldCharType="separate"/>
      </w:r>
      <w:ins w:id="2978" w:author="Author" w:date="2015-03-11T15:08:00Z">
        <w:r>
          <w:t>31</w:t>
        </w:r>
        <w:r>
          <w:fldChar w:fldCharType="end"/>
        </w:r>
      </w:ins>
    </w:p>
    <w:p w14:paraId="6CE6DC2C" w14:textId="77777777" w:rsidR="003600C4" w:rsidDel="00CF68AE" w:rsidRDefault="003600C4">
      <w:pPr>
        <w:pStyle w:val="TableofFigures"/>
        <w:rPr>
          <w:ins w:id="2979" w:author="Author" w:date="2015-02-05T09:51:00Z"/>
          <w:del w:id="2980" w:author="Author" w:date="2015-03-11T15:08:00Z"/>
          <w:rFonts w:asciiTheme="minorHAnsi" w:eastAsiaTheme="minorEastAsia" w:hAnsiTheme="minorHAnsi" w:cstheme="minorBidi"/>
          <w:sz w:val="22"/>
          <w:szCs w:val="22"/>
        </w:rPr>
      </w:pPr>
      <w:ins w:id="2981" w:author="Author" w:date="2015-02-05T09:51:00Z">
        <w:del w:id="2982" w:author="Author" w:date="2015-03-11T15:08:00Z">
          <w:r w:rsidDel="00CF68AE">
            <w:delText>Table 2</w:delText>
          </w:r>
          <w:r w:rsidDel="00CF68AE">
            <w:noBreakHyphen/>
            <w:delText>1. Security 2.0 premises</w:delText>
          </w:r>
          <w:r w:rsidDel="00CF68AE">
            <w:tab/>
          </w:r>
        </w:del>
      </w:ins>
      <w:ins w:id="2983" w:author="Author" w:date="2015-03-11T09:25:00Z">
        <w:del w:id="2984" w:author="Author" w:date="2015-03-11T15:08:00Z">
          <w:r w:rsidR="00ED726C" w:rsidDel="00CF68AE">
            <w:delText>8</w:delText>
          </w:r>
        </w:del>
      </w:ins>
    </w:p>
    <w:p w14:paraId="6F996B88" w14:textId="77777777" w:rsidR="003600C4" w:rsidDel="00CF68AE" w:rsidRDefault="003600C4">
      <w:pPr>
        <w:pStyle w:val="TableofFigures"/>
        <w:rPr>
          <w:ins w:id="2985" w:author="Author" w:date="2015-02-05T09:51:00Z"/>
          <w:del w:id="2986" w:author="Author" w:date="2015-03-11T15:08:00Z"/>
          <w:rFonts w:asciiTheme="minorHAnsi" w:eastAsiaTheme="minorEastAsia" w:hAnsiTheme="minorHAnsi" w:cstheme="minorBidi"/>
          <w:sz w:val="22"/>
          <w:szCs w:val="22"/>
        </w:rPr>
      </w:pPr>
      <w:ins w:id="2987" w:author="Author" w:date="2015-02-05T09:51:00Z">
        <w:del w:id="2988" w:author="Author" w:date="2015-03-11T15:08:00Z">
          <w:r w:rsidDel="00CF68AE">
            <w:delText>Table 2-2: Permission Matrix</w:delText>
          </w:r>
          <w:r w:rsidDel="00CF68AE">
            <w:tab/>
          </w:r>
        </w:del>
      </w:ins>
      <w:ins w:id="2989" w:author="Author" w:date="2015-03-11T09:25:00Z">
        <w:del w:id="2990" w:author="Author" w:date="2015-03-11T15:08:00Z">
          <w:r w:rsidR="00ED726C" w:rsidDel="00CF68AE">
            <w:delText>30</w:delText>
          </w:r>
        </w:del>
      </w:ins>
      <w:ins w:id="2991" w:author="Author" w:date="2015-02-05T09:51:00Z">
        <w:del w:id="2992" w:author="Author" w:date="2015-03-11T15:08:00Z">
          <w:r w:rsidDel="00CF68AE">
            <w:delText>29</w:delText>
          </w:r>
        </w:del>
      </w:ins>
    </w:p>
    <w:p w14:paraId="490B450D" w14:textId="77777777" w:rsidR="003339D6" w:rsidDel="00CF68AE" w:rsidRDefault="003339D6">
      <w:pPr>
        <w:pStyle w:val="TableofFigures"/>
        <w:rPr>
          <w:ins w:id="2993" w:author="Author" w:date="2015-02-04T13:54:00Z"/>
          <w:del w:id="2994" w:author="Author" w:date="2015-03-11T15:08:00Z"/>
          <w:rFonts w:asciiTheme="minorHAnsi" w:eastAsiaTheme="minorEastAsia" w:hAnsiTheme="minorHAnsi" w:cstheme="minorBidi"/>
          <w:sz w:val="22"/>
          <w:szCs w:val="22"/>
        </w:rPr>
      </w:pPr>
      <w:ins w:id="2995" w:author="Author" w:date="2015-02-04T13:54:00Z">
        <w:del w:id="2996" w:author="Author" w:date="2015-03-11T15:08:00Z">
          <w:r w:rsidDel="00CF68AE">
            <w:delText>Table 2</w:delText>
          </w:r>
          <w:r w:rsidDel="00CF68AE">
            <w:noBreakHyphen/>
            <w:delText>1. Security 2.0 premises</w:delText>
          </w:r>
          <w:r w:rsidDel="00CF68AE">
            <w:tab/>
            <w:delText>8</w:delText>
          </w:r>
        </w:del>
      </w:ins>
    </w:p>
    <w:p w14:paraId="5064D013" w14:textId="77777777" w:rsidR="003339D6" w:rsidDel="00CF68AE" w:rsidRDefault="003339D6">
      <w:pPr>
        <w:pStyle w:val="TableofFigures"/>
        <w:rPr>
          <w:ins w:id="2997" w:author="Author" w:date="2015-02-04T13:54:00Z"/>
          <w:del w:id="2998" w:author="Author" w:date="2015-03-11T15:08:00Z"/>
          <w:rFonts w:asciiTheme="minorHAnsi" w:eastAsiaTheme="minorEastAsia" w:hAnsiTheme="minorHAnsi" w:cstheme="minorBidi"/>
          <w:sz w:val="22"/>
          <w:szCs w:val="22"/>
        </w:rPr>
      </w:pPr>
      <w:ins w:id="2999" w:author="Author" w:date="2015-02-04T13:54:00Z">
        <w:del w:id="3000" w:author="Author" w:date="2015-03-11T15:08:00Z">
          <w:r w:rsidDel="00CF68AE">
            <w:delText>Table 2-2: Permission Matrix</w:delText>
          </w:r>
          <w:r w:rsidDel="00CF68AE">
            <w:tab/>
            <w:delText>29</w:delText>
          </w:r>
        </w:del>
      </w:ins>
    </w:p>
    <w:p w14:paraId="40F156E7" w14:textId="77777777" w:rsidR="00A10598" w:rsidDel="00CF68AE" w:rsidRDefault="00A10598">
      <w:pPr>
        <w:pStyle w:val="TableofFigures"/>
        <w:rPr>
          <w:ins w:id="3001" w:author="Author" w:date="2015-02-02T09:38:00Z"/>
          <w:del w:id="3002" w:author="Author" w:date="2015-03-11T15:08:00Z"/>
          <w:rFonts w:asciiTheme="minorHAnsi" w:eastAsiaTheme="minorEastAsia" w:hAnsiTheme="minorHAnsi" w:cstheme="minorBidi"/>
          <w:sz w:val="22"/>
          <w:szCs w:val="22"/>
        </w:rPr>
      </w:pPr>
      <w:ins w:id="3003" w:author="Author" w:date="2015-02-02T09:38:00Z">
        <w:del w:id="3004" w:author="Author" w:date="2015-03-11T15:08:00Z">
          <w:r w:rsidDel="00CF68AE">
            <w:delText>Table 2</w:delText>
          </w:r>
          <w:r w:rsidDel="00CF68AE">
            <w:noBreakHyphen/>
            <w:delText>1. Security 2.0 premises</w:delText>
          </w:r>
          <w:r w:rsidDel="00CF68AE">
            <w:tab/>
            <w:delText>8</w:delText>
          </w:r>
        </w:del>
      </w:ins>
    </w:p>
    <w:p w14:paraId="059FB6A9" w14:textId="77777777" w:rsidR="00A10598" w:rsidDel="00CF68AE" w:rsidRDefault="00A10598">
      <w:pPr>
        <w:pStyle w:val="TableofFigures"/>
        <w:rPr>
          <w:ins w:id="3005" w:author="Author" w:date="2015-02-02T09:38:00Z"/>
          <w:del w:id="3006" w:author="Author" w:date="2015-03-11T15:08:00Z"/>
          <w:rFonts w:asciiTheme="minorHAnsi" w:eastAsiaTheme="minorEastAsia" w:hAnsiTheme="minorHAnsi" w:cstheme="minorBidi"/>
          <w:sz w:val="22"/>
          <w:szCs w:val="22"/>
        </w:rPr>
      </w:pPr>
      <w:ins w:id="3007" w:author="Author" w:date="2015-02-02T09:38:00Z">
        <w:del w:id="3008" w:author="Author" w:date="2015-03-11T15:08:00Z">
          <w:r w:rsidDel="00CF68AE">
            <w:delText>Table 2-2: Permission Matrix</w:delText>
          </w:r>
          <w:r w:rsidDel="00CF68AE">
            <w:tab/>
            <w:delText>29</w:delText>
          </w:r>
        </w:del>
      </w:ins>
    </w:p>
    <w:p w14:paraId="5F6B90D9" w14:textId="77777777" w:rsidR="00D16606" w:rsidDel="00CF68AE" w:rsidRDefault="00D16606">
      <w:pPr>
        <w:pStyle w:val="TableofFigures"/>
        <w:rPr>
          <w:ins w:id="3009" w:author="Author" w:date="2015-02-02T09:36:00Z"/>
          <w:del w:id="3010" w:author="Author" w:date="2015-03-11T15:08:00Z"/>
          <w:rFonts w:asciiTheme="minorHAnsi" w:eastAsiaTheme="minorEastAsia" w:hAnsiTheme="minorHAnsi" w:cstheme="minorBidi"/>
          <w:sz w:val="22"/>
          <w:szCs w:val="22"/>
        </w:rPr>
      </w:pPr>
      <w:ins w:id="3011" w:author="Author" w:date="2015-02-02T09:36:00Z">
        <w:del w:id="3012" w:author="Author" w:date="2015-03-11T15:08:00Z">
          <w:r w:rsidDel="00CF68AE">
            <w:delText>Table 2</w:delText>
          </w:r>
          <w:r w:rsidDel="00CF68AE">
            <w:noBreakHyphen/>
            <w:delText>1. Security 2.0 premises</w:delText>
          </w:r>
          <w:r w:rsidDel="00CF68AE">
            <w:tab/>
            <w:delText>8</w:delText>
          </w:r>
        </w:del>
      </w:ins>
    </w:p>
    <w:p w14:paraId="3CA0BB56" w14:textId="77777777" w:rsidR="00D16606" w:rsidDel="00CF68AE" w:rsidRDefault="00D16606">
      <w:pPr>
        <w:pStyle w:val="TableofFigures"/>
        <w:rPr>
          <w:ins w:id="3013" w:author="Author" w:date="2015-02-02T09:36:00Z"/>
          <w:del w:id="3014" w:author="Author" w:date="2015-03-11T15:08:00Z"/>
          <w:rFonts w:asciiTheme="minorHAnsi" w:eastAsiaTheme="minorEastAsia" w:hAnsiTheme="minorHAnsi" w:cstheme="minorBidi"/>
          <w:sz w:val="22"/>
          <w:szCs w:val="22"/>
        </w:rPr>
      </w:pPr>
      <w:ins w:id="3015" w:author="Author" w:date="2015-02-02T09:36:00Z">
        <w:del w:id="3016" w:author="Author" w:date="2015-03-11T15:08:00Z">
          <w:r w:rsidDel="00CF68AE">
            <w:delText>Table 2-2: Permission Matrix</w:delText>
          </w:r>
          <w:r w:rsidDel="00CF68AE">
            <w:tab/>
            <w:delText>29</w:delText>
          </w:r>
        </w:del>
      </w:ins>
    </w:p>
    <w:p w14:paraId="18CAEFEC" w14:textId="77777777" w:rsidR="00CE448D" w:rsidDel="00CF68AE" w:rsidRDefault="00CE448D">
      <w:pPr>
        <w:pStyle w:val="TableofFigures"/>
        <w:rPr>
          <w:ins w:id="3017" w:author="Author" w:date="2015-01-22T16:24:00Z"/>
          <w:del w:id="3018" w:author="Author" w:date="2015-03-11T15:08:00Z"/>
          <w:rFonts w:asciiTheme="minorHAnsi" w:eastAsiaTheme="minorEastAsia" w:hAnsiTheme="minorHAnsi" w:cstheme="minorBidi"/>
          <w:sz w:val="22"/>
          <w:szCs w:val="22"/>
        </w:rPr>
      </w:pPr>
      <w:ins w:id="3019" w:author="Author" w:date="2015-01-22T16:24:00Z">
        <w:del w:id="3020" w:author="Author" w:date="2015-03-11T15:08:00Z">
          <w:r w:rsidDel="00CF68AE">
            <w:delText>Table 2</w:delText>
          </w:r>
          <w:r w:rsidDel="00CF68AE">
            <w:noBreakHyphen/>
            <w:delText>1. Security 2.0 premises</w:delText>
          </w:r>
          <w:r w:rsidDel="00CF68AE">
            <w:tab/>
            <w:delText>8</w:delText>
          </w:r>
        </w:del>
      </w:ins>
    </w:p>
    <w:p w14:paraId="3C62E4A9" w14:textId="77777777" w:rsidR="00CE448D" w:rsidDel="00CF68AE" w:rsidRDefault="00CE448D">
      <w:pPr>
        <w:pStyle w:val="TableofFigures"/>
        <w:rPr>
          <w:ins w:id="3021" w:author="Author" w:date="2015-01-22T16:24:00Z"/>
          <w:del w:id="3022" w:author="Author" w:date="2015-03-11T15:08:00Z"/>
          <w:rFonts w:asciiTheme="minorHAnsi" w:eastAsiaTheme="minorEastAsia" w:hAnsiTheme="minorHAnsi" w:cstheme="minorBidi"/>
          <w:sz w:val="22"/>
          <w:szCs w:val="22"/>
        </w:rPr>
      </w:pPr>
      <w:ins w:id="3023" w:author="Author" w:date="2015-01-22T16:24:00Z">
        <w:del w:id="3024" w:author="Author" w:date="2015-03-11T15:08:00Z">
          <w:r w:rsidDel="00CF68AE">
            <w:delText>Table 2-2: Permission Matrix</w:delText>
          </w:r>
          <w:r w:rsidDel="00CF68AE">
            <w:tab/>
            <w:delText>30</w:delText>
          </w:r>
        </w:del>
      </w:ins>
    </w:p>
    <w:p w14:paraId="453A5A1E" w14:textId="77777777" w:rsidR="0022241D" w:rsidDel="00CF68AE" w:rsidRDefault="0022241D">
      <w:pPr>
        <w:pStyle w:val="TableofFigures"/>
        <w:rPr>
          <w:ins w:id="3025" w:author="Author" w:date="2015-01-20T16:49:00Z"/>
          <w:del w:id="3026" w:author="Author" w:date="2015-03-11T15:08:00Z"/>
          <w:rFonts w:asciiTheme="minorHAnsi" w:eastAsiaTheme="minorEastAsia" w:hAnsiTheme="minorHAnsi" w:cstheme="minorBidi"/>
          <w:sz w:val="22"/>
          <w:szCs w:val="22"/>
        </w:rPr>
      </w:pPr>
      <w:ins w:id="3027" w:author="Author" w:date="2015-01-20T16:49:00Z">
        <w:del w:id="3028" w:author="Author" w:date="2015-03-11T15:08:00Z">
          <w:r w:rsidDel="00CF68AE">
            <w:delText>Table 2</w:delText>
          </w:r>
          <w:r w:rsidDel="00CF68AE">
            <w:noBreakHyphen/>
            <w:delText>1. Security 2.0 premises</w:delText>
          </w:r>
          <w:r w:rsidDel="00CF68AE">
            <w:tab/>
            <w:delText>8</w:delText>
          </w:r>
        </w:del>
      </w:ins>
    </w:p>
    <w:p w14:paraId="6A9FFA2D" w14:textId="77777777" w:rsidR="0022241D" w:rsidDel="00CF68AE" w:rsidRDefault="0022241D">
      <w:pPr>
        <w:pStyle w:val="TableofFigures"/>
        <w:rPr>
          <w:ins w:id="3029" w:author="Author" w:date="2015-01-20T16:49:00Z"/>
          <w:del w:id="3030" w:author="Author" w:date="2015-03-11T15:08:00Z"/>
          <w:rFonts w:asciiTheme="minorHAnsi" w:eastAsiaTheme="minorEastAsia" w:hAnsiTheme="minorHAnsi" w:cstheme="minorBidi"/>
          <w:sz w:val="22"/>
          <w:szCs w:val="22"/>
        </w:rPr>
      </w:pPr>
      <w:ins w:id="3031" w:author="Author" w:date="2015-01-20T16:49:00Z">
        <w:del w:id="3032" w:author="Author" w:date="2015-03-11T15:08:00Z">
          <w:r w:rsidDel="00CF68AE">
            <w:delText>Table 2-2: Permission Matrix</w:delText>
          </w:r>
          <w:r w:rsidDel="00CF68AE">
            <w:tab/>
            <w:delText>34</w:delText>
          </w:r>
        </w:del>
      </w:ins>
    </w:p>
    <w:p w14:paraId="191E68FF" w14:textId="77777777" w:rsidR="00CF28F7" w:rsidDel="00CF68AE" w:rsidRDefault="00CF28F7">
      <w:pPr>
        <w:pStyle w:val="TableofFigures"/>
        <w:rPr>
          <w:del w:id="3033" w:author="Author" w:date="2015-03-11T15:08:00Z"/>
          <w:rFonts w:asciiTheme="minorHAnsi" w:eastAsiaTheme="minorEastAsia" w:hAnsiTheme="minorHAnsi" w:cstheme="minorBidi"/>
          <w:sz w:val="22"/>
          <w:szCs w:val="22"/>
        </w:rPr>
      </w:pPr>
      <w:del w:id="3034" w:author="Author" w:date="2015-03-11T15:08:00Z">
        <w:r w:rsidDel="00CF68AE">
          <w:delText>Table 2</w:delText>
        </w:r>
        <w:r w:rsidDel="00CF68AE">
          <w:noBreakHyphen/>
          <w:delText>1. Security 2.0 premises</w:delText>
        </w:r>
        <w:r w:rsidDel="00CF68AE">
          <w:tab/>
          <w:delText>15</w:delText>
        </w:r>
      </w:del>
    </w:p>
    <w:p w14:paraId="3EAEB171" w14:textId="77777777" w:rsidR="00CF28F7" w:rsidDel="00CF68AE" w:rsidRDefault="00CF28F7">
      <w:pPr>
        <w:pStyle w:val="TableofFigures"/>
        <w:rPr>
          <w:del w:id="3035" w:author="Author" w:date="2015-03-11T15:08:00Z"/>
          <w:rFonts w:asciiTheme="minorHAnsi" w:eastAsiaTheme="minorEastAsia" w:hAnsiTheme="minorHAnsi" w:cstheme="minorBidi"/>
          <w:sz w:val="22"/>
          <w:szCs w:val="22"/>
        </w:rPr>
      </w:pPr>
      <w:del w:id="3036" w:author="Author" w:date="2015-03-11T15:08:00Z">
        <w:r w:rsidDel="00CF68AE">
          <w:delText>Table 2-2: Permission Matrix</w:delText>
        </w:r>
        <w:r w:rsidDel="00CF68AE">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3037" w:name="_Toc368911281"/>
      <w:bookmarkStart w:id="3038" w:name="_Toc413849998"/>
      <w:r w:rsidRPr="00FE774D">
        <w:lastRenderedPageBreak/>
        <w:t>Introduction</w:t>
      </w:r>
      <w:bookmarkEnd w:id="3038"/>
    </w:p>
    <w:p w14:paraId="5FC8226F" w14:textId="77777777" w:rsidR="00AE4C57" w:rsidRPr="00B94E70" w:rsidRDefault="005D2554" w:rsidP="00B94E70">
      <w:pPr>
        <w:pStyle w:val="Heading2"/>
      </w:pPr>
      <w:bookmarkStart w:id="3039" w:name="_Toc368911282"/>
      <w:bookmarkStart w:id="3040" w:name="_Toc413849999"/>
      <w:bookmarkEnd w:id="3037"/>
      <w:r>
        <w:t xml:space="preserve">Purpose and </w:t>
      </w:r>
      <w:r w:rsidR="00BC03FC">
        <w:t>s</w:t>
      </w:r>
      <w:r w:rsidR="00AE4C57" w:rsidRPr="00B94E70">
        <w:t>cope</w:t>
      </w:r>
      <w:bookmarkEnd w:id="3039"/>
      <w:bookmarkEnd w:id="3040"/>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3041" w:name="_Toc368911284"/>
      <w:bookmarkStart w:id="3042" w:name="_Toc379471817"/>
      <w:bookmarkStart w:id="3043" w:name="_Toc368911286"/>
      <w:bookmarkStart w:id="3044" w:name="_Toc413850000"/>
      <w:r w:rsidRPr="00F0473D">
        <w:t>Revision</w:t>
      </w:r>
      <w:r w:rsidR="005D2554">
        <w:t xml:space="preserve"> h</w:t>
      </w:r>
      <w:r w:rsidRPr="00742DC8">
        <w:t>istory</w:t>
      </w:r>
      <w:bookmarkEnd w:id="3041"/>
      <w:bookmarkEnd w:id="3042"/>
      <w:bookmarkEnd w:id="3044"/>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3045" w:author="Author" w:date="2015-01-20T11:00:00Z"/>
        </w:trPr>
        <w:tc>
          <w:tcPr>
            <w:tcW w:w="1890" w:type="dxa"/>
          </w:tcPr>
          <w:p w14:paraId="38E64CCD" w14:textId="08C667E6" w:rsidR="007851A4" w:rsidRDefault="007851A4" w:rsidP="007851A4">
            <w:pPr>
              <w:pStyle w:val="tableentry"/>
              <w:rPr>
                <w:ins w:id="3046" w:author="Author" w:date="2015-01-20T11:00:00Z"/>
              </w:rPr>
            </w:pPr>
            <w:ins w:id="3047" w:author="Author" w:date="2015-01-20T11:00:00Z">
              <w:r>
                <w:t>Rev 1 Update 6</w:t>
              </w:r>
            </w:ins>
          </w:p>
        </w:tc>
        <w:tc>
          <w:tcPr>
            <w:tcW w:w="1871" w:type="dxa"/>
          </w:tcPr>
          <w:p w14:paraId="761D38A7" w14:textId="20345150" w:rsidR="007851A4" w:rsidRDefault="00A912D8" w:rsidP="007851A4">
            <w:pPr>
              <w:pStyle w:val="tableentry"/>
              <w:rPr>
                <w:ins w:id="3048" w:author="Author" w:date="2015-01-20T11:00:00Z"/>
              </w:rPr>
            </w:pPr>
            <w:ins w:id="3049" w:author="Author" w:date="2015-03-10T09:21:00Z">
              <w:r>
                <w:t>March 10</w:t>
              </w:r>
            </w:ins>
            <w:ins w:id="3050" w:author="Author" w:date="2015-02-02T09:04:00Z">
              <w:del w:id="3051" w:author="Author" w:date="2015-03-10T09:21:00Z">
                <w:r w:rsidR="00B539AF" w:rsidDel="00A912D8">
                  <w:delText>February 2</w:delText>
                </w:r>
              </w:del>
            </w:ins>
            <w:ins w:id="3052" w:author="Author" w:date="2015-01-20T11:00:00Z">
              <w:del w:id="3053" w:author="Author" w:date="2015-02-02T09:04:00Z">
                <w:r w:rsidR="007851A4" w:rsidDel="00B539AF">
                  <w:delText>January 2</w:delText>
                </w:r>
              </w:del>
            </w:ins>
            <w:ins w:id="3054" w:author="Author" w:date="2015-01-23T13:43:00Z">
              <w:del w:id="3055" w:author="Author" w:date="2015-02-02T09:04:00Z">
                <w:r w:rsidR="00523AB5" w:rsidDel="00B539AF">
                  <w:delText>3</w:delText>
                </w:r>
              </w:del>
            </w:ins>
            <w:ins w:id="3056" w:author="Author" w:date="2015-01-20T11:00:00Z">
              <w:del w:id="3057" w:author="Author" w:date="2015-01-23T13:43:00Z">
                <w:r w:rsidR="007851A4" w:rsidDel="00523AB5">
                  <w:delText>0</w:delText>
                </w:r>
              </w:del>
              <w:r w:rsidR="007851A4">
                <w:t>, 2015</w:t>
              </w:r>
            </w:ins>
          </w:p>
        </w:tc>
        <w:tc>
          <w:tcPr>
            <w:tcW w:w="4879" w:type="dxa"/>
          </w:tcPr>
          <w:p w14:paraId="12203C90" w14:textId="77777777" w:rsidR="00A912D8" w:rsidRDefault="007851A4">
            <w:pPr>
              <w:pStyle w:val="tableentry"/>
              <w:rPr>
                <w:ins w:id="3058" w:author="Author" w:date="2015-03-10T09:21:00Z"/>
              </w:rPr>
            </w:pPr>
            <w:ins w:id="3059" w:author="Author" w:date="2015-01-20T11:00:00Z">
              <w:r>
                <w:t xml:space="preserve">Update the </w:t>
              </w:r>
            </w:ins>
            <w:ins w:id="3060" w:author="Author" w:date="2015-01-20T11:01:00Z">
              <w:r>
                <w:t xml:space="preserve">authorization data after </w:t>
              </w:r>
            </w:ins>
            <w:ins w:id="3061" w:author="Author" w:date="2015-01-20T11:00:00Z">
              <w:r>
                <w:t>the conference call on Janurary 20, 2015 by the Security2.0 working group.</w:t>
              </w:r>
            </w:ins>
            <w:ins w:id="3062" w:author="Author" w:date="2015-02-02T09:04:00Z">
              <w:r w:rsidR="00B539AF">
                <w:t xml:space="preserve">  Updated the permission matrix to reflect the concept of Provide permission.</w:t>
              </w:r>
            </w:ins>
          </w:p>
          <w:p w14:paraId="5A1349E4" w14:textId="653A60E9" w:rsidR="007851A4" w:rsidRDefault="00A912D8">
            <w:pPr>
              <w:pStyle w:val="tableentry"/>
              <w:rPr>
                <w:ins w:id="3063" w:author="Author" w:date="2015-01-20T11:00:00Z"/>
              </w:rPr>
            </w:pPr>
            <w:ins w:id="3064" w:author="Author" w:date="2015-03-10T09:21:00Z">
              <w:r>
                <w:t>Updated based on review comments by the Security 2.0 working group on March 6, 2015.</w:t>
              </w:r>
            </w:ins>
            <w:ins w:id="3065" w:author="Author" w:date="2015-02-02T09:04:00Z">
              <w:del w:id="3066" w:author="Author" w:date="2015-03-10T09:21:00Z">
                <w:r w:rsidR="00B539AF" w:rsidDel="00A912D8">
                  <w:delText xml:space="preserve"> </w:delText>
                </w:r>
              </w:del>
              <w:r w:rsidR="00B539AF">
                <w:t xml:space="preserve"> </w:t>
              </w:r>
            </w:ins>
          </w:p>
        </w:tc>
      </w:tr>
    </w:tbl>
    <w:p w14:paraId="5E0EF9FC" w14:textId="77777777" w:rsidR="00AE4C57" w:rsidRDefault="00AE4C57" w:rsidP="00B94E70">
      <w:pPr>
        <w:pStyle w:val="Heading2"/>
      </w:pPr>
      <w:bookmarkStart w:id="3067" w:name="_Toc413850001"/>
      <w:r w:rsidRPr="00F0473D">
        <w:t xml:space="preserve">Acronyms and </w:t>
      </w:r>
      <w:r w:rsidR="00BC03FC">
        <w:t>t</w:t>
      </w:r>
      <w:r w:rsidRPr="00F0473D">
        <w:t>erms</w:t>
      </w:r>
      <w:bookmarkEnd w:id="3043"/>
      <w:bookmarkEnd w:id="3067"/>
    </w:p>
    <w:tbl>
      <w:tblPr>
        <w:tblStyle w:val="TableGrid"/>
        <w:tblW w:w="0" w:type="auto"/>
        <w:tblInd w:w="720" w:type="dxa"/>
        <w:tblLook w:val="04A0" w:firstRow="1" w:lastRow="0" w:firstColumn="1" w:lastColumn="0" w:noHBand="0" w:noVBand="1"/>
        <w:tblPrChange w:id="3068" w:author="Author" w:date="2015-02-23T13:48:00Z">
          <w:tblPr>
            <w:tblStyle w:val="TableGrid"/>
            <w:tblW w:w="0" w:type="auto"/>
            <w:tblInd w:w="720" w:type="dxa"/>
            <w:tblLook w:val="04A0" w:firstRow="1" w:lastRow="0" w:firstColumn="1" w:lastColumn="0" w:noHBand="0" w:noVBand="1"/>
          </w:tblPr>
        </w:tblPrChange>
      </w:tblPr>
      <w:tblGrid>
        <w:gridCol w:w="2717"/>
        <w:gridCol w:w="5907"/>
        <w:tblGridChange w:id="3069">
          <w:tblGrid>
            <w:gridCol w:w="2717"/>
            <w:gridCol w:w="5907"/>
          </w:tblGrid>
        </w:tblGridChange>
      </w:tblGrid>
      <w:tr w:rsidR="00EE0BF1" w14:paraId="5EF94234" w14:textId="77777777" w:rsidTr="006307BD">
        <w:trPr>
          <w:cnfStyle w:val="100000000000" w:firstRow="1" w:lastRow="0" w:firstColumn="0" w:lastColumn="0" w:oddVBand="0" w:evenVBand="0" w:oddHBand="0" w:evenHBand="0" w:firstRowFirstColumn="0" w:firstRowLastColumn="0" w:lastRowFirstColumn="0" w:lastRowLastColumn="0"/>
          <w:tblHeader/>
          <w:trPrChange w:id="3070" w:author="Author" w:date="2015-02-23T13:48:00Z">
            <w:trPr>
              <w:tblHeader/>
            </w:trPr>
          </w:trPrChange>
        </w:trPr>
        <w:tc>
          <w:tcPr>
            <w:tcW w:w="2717" w:type="dxa"/>
            <w:tcPrChange w:id="3071" w:author="Author" w:date="2015-02-23T13:48:00Z">
              <w:tcPr>
                <w:tcW w:w="2725" w:type="dxa"/>
              </w:tcPr>
            </w:tcPrChange>
          </w:tcPr>
          <w:p w14:paraId="7F992EDB" w14:textId="77777777" w:rsidR="00EE0BF1" w:rsidRDefault="00EE0BF1" w:rsidP="00EE0BF1">
            <w:pPr>
              <w:pStyle w:val="tableheading"/>
              <w:cnfStyle w:val="100000000000" w:firstRow="1" w:lastRow="0" w:firstColumn="0" w:lastColumn="0" w:oddVBand="0" w:evenVBand="0" w:oddHBand="0" w:evenHBand="0" w:firstRowFirstColumn="0" w:firstRowLastColumn="0" w:lastRowFirstColumn="0" w:lastRowLastColumn="0"/>
            </w:pPr>
            <w:r>
              <w:t>Acronym/term</w:t>
            </w:r>
          </w:p>
        </w:tc>
        <w:tc>
          <w:tcPr>
            <w:tcW w:w="5907" w:type="dxa"/>
            <w:tcPrChange w:id="3072" w:author="Author" w:date="2015-02-23T13:48:00Z">
              <w:tcPr>
                <w:tcW w:w="5940" w:type="dxa"/>
              </w:tcPr>
            </w:tcPrChange>
          </w:tcPr>
          <w:p w14:paraId="32A7807E" w14:textId="77777777" w:rsidR="00EE0BF1" w:rsidRDefault="00EE0BF1" w:rsidP="00EE0BF1">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6C62EE" w14:paraId="08409F84" w14:textId="77777777" w:rsidTr="006307BD">
        <w:tc>
          <w:tcPr>
            <w:tcW w:w="2717" w:type="dxa"/>
            <w:tcPrChange w:id="3073" w:author="Author" w:date="2015-02-23T13:48:00Z">
              <w:tcPr>
                <w:tcW w:w="2725" w:type="dxa"/>
              </w:tcPr>
            </w:tcPrChange>
          </w:tcPr>
          <w:p w14:paraId="1B6DBC54" w14:textId="77777777" w:rsidR="006C62EE" w:rsidRDefault="006C62EE" w:rsidP="005D2554">
            <w:pPr>
              <w:pStyle w:val="tableentry"/>
            </w:pPr>
            <w:r>
              <w:t>About data</w:t>
            </w:r>
          </w:p>
        </w:tc>
        <w:tc>
          <w:tcPr>
            <w:tcW w:w="5907" w:type="dxa"/>
            <w:tcPrChange w:id="3074" w:author="Author" w:date="2015-02-23T13:48:00Z">
              <w:tcPr>
                <w:tcW w:w="5940" w:type="dxa"/>
              </w:tcPr>
            </w:tcPrChange>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r w:rsidR="00FF5F91">
              <w:fldChar w:fldCharType="begin"/>
            </w:r>
            <w:r w:rsidR="00FF5F91">
              <w:instrText xml:space="preserve"> HYPERLINK "https://allseenalliance.org/docs-and-downloads/documentation/alljoyn-about-feature-10-interface-specification" </w:instrText>
            </w:r>
            <w:r w:rsidR="00FF5F91">
              <w:fldChar w:fldCharType="separate"/>
            </w:r>
            <w:r w:rsidR="000A7E29" w:rsidRPr="000A7E29">
              <w:rPr>
                <w:rStyle w:val="Hyperlink"/>
              </w:rPr>
              <w:t>About Feature Interface Spec</w:t>
            </w:r>
            <w:r w:rsidR="00FF5F91">
              <w:rPr>
                <w:rStyle w:val="Hyperlink"/>
              </w:rPr>
              <w:fldChar w:fldCharType="end"/>
            </w:r>
            <w:r w:rsidR="000A7E29">
              <w:t>.</w:t>
            </w:r>
          </w:p>
        </w:tc>
      </w:tr>
      <w:tr w:rsidR="009C110C" w14:paraId="564C782B" w14:textId="77777777" w:rsidTr="006307BD">
        <w:tc>
          <w:tcPr>
            <w:tcW w:w="2717" w:type="dxa"/>
            <w:tcPrChange w:id="3075" w:author="Author" w:date="2015-02-23T13:48:00Z">
              <w:tcPr>
                <w:tcW w:w="2725" w:type="dxa"/>
              </w:tcPr>
            </w:tcPrChange>
          </w:tcPr>
          <w:p w14:paraId="32342D59" w14:textId="77777777" w:rsidR="009C110C" w:rsidRDefault="009C110C" w:rsidP="005D2554">
            <w:pPr>
              <w:pStyle w:val="tableentry"/>
            </w:pPr>
            <w:r>
              <w:t>ACL</w:t>
            </w:r>
          </w:p>
        </w:tc>
        <w:tc>
          <w:tcPr>
            <w:tcW w:w="5907" w:type="dxa"/>
            <w:tcPrChange w:id="3076" w:author="Author" w:date="2015-02-23T13:48:00Z">
              <w:tcPr>
                <w:tcW w:w="5940" w:type="dxa"/>
              </w:tcPr>
            </w:tcPrChange>
          </w:tcPr>
          <w:p w14:paraId="16BC711F" w14:textId="77777777" w:rsidR="009C110C" w:rsidRPr="005D2554" w:rsidRDefault="009C110C" w:rsidP="00EE0BF1">
            <w:pPr>
              <w:pStyle w:val="tableentry"/>
            </w:pPr>
            <w:r>
              <w:t>Access Control List</w:t>
            </w:r>
          </w:p>
        </w:tc>
      </w:tr>
      <w:tr w:rsidR="006C62EE" w14:paraId="1742F22D" w14:textId="77777777" w:rsidTr="006307BD">
        <w:tc>
          <w:tcPr>
            <w:tcW w:w="2717" w:type="dxa"/>
            <w:tcPrChange w:id="3077" w:author="Author" w:date="2015-02-23T13:48:00Z">
              <w:tcPr>
                <w:tcW w:w="2725" w:type="dxa"/>
              </w:tcPr>
            </w:tcPrChange>
          </w:tcPr>
          <w:p w14:paraId="4EAAF584" w14:textId="77777777" w:rsidR="006C62EE" w:rsidRDefault="006C62EE" w:rsidP="005D2554">
            <w:pPr>
              <w:pStyle w:val="tableentry"/>
            </w:pPr>
            <w:r>
              <w:t>AES CCM</w:t>
            </w:r>
          </w:p>
        </w:tc>
        <w:tc>
          <w:tcPr>
            <w:tcW w:w="5907" w:type="dxa"/>
            <w:tcPrChange w:id="3078" w:author="Author" w:date="2015-02-23T13:48:00Z">
              <w:tcPr>
                <w:tcW w:w="5940" w:type="dxa"/>
              </w:tcPr>
            </w:tcPrChange>
          </w:tcPr>
          <w:p w14:paraId="0F99B860" w14:textId="77777777" w:rsidR="006C62EE" w:rsidRPr="005D2554" w:rsidRDefault="00A7648D" w:rsidP="004072BE">
            <w:pPr>
              <w:pStyle w:val="tableentry"/>
            </w:pPr>
            <w:r>
              <w:t xml:space="preserve">The Advanced Encryption Standard 128-bit block cypher using Counter with CBC-MAC mode. Refer to </w:t>
            </w:r>
            <w:r w:rsidR="00FF5F91">
              <w:fldChar w:fldCharType="begin"/>
            </w:r>
            <w:r w:rsidR="00FF5F91">
              <w:instrText xml:space="preserve"> HYPERLINK "http://tools.ietf.org/html/rfc3610" </w:instrText>
            </w:r>
            <w:r w:rsidR="00FF5F91">
              <w:fldChar w:fldCharType="separate"/>
            </w:r>
            <w:r w:rsidRPr="006601C5">
              <w:rPr>
                <w:rStyle w:val="Hyperlink"/>
              </w:rPr>
              <w:t>RFC 3610</w:t>
            </w:r>
            <w:r w:rsidR="00FF5F91">
              <w:rPr>
                <w:rStyle w:val="Hyperlink"/>
              </w:rPr>
              <w:fldChar w:fldCharType="end"/>
            </w:r>
            <w:r>
              <w:t xml:space="preserve"> for more info</w:t>
            </w:r>
            <w:r w:rsidR="004072BE">
              <w:t>rmation</w:t>
            </w:r>
            <w:r>
              <w:t>.</w:t>
            </w:r>
          </w:p>
        </w:tc>
      </w:tr>
      <w:tr w:rsidR="005D2554" w14:paraId="69142DB2" w14:textId="77777777" w:rsidTr="006307BD">
        <w:tc>
          <w:tcPr>
            <w:tcW w:w="2717" w:type="dxa"/>
            <w:tcPrChange w:id="3079" w:author="Author" w:date="2015-02-23T13:48:00Z">
              <w:tcPr>
                <w:tcW w:w="2725" w:type="dxa"/>
              </w:tcPr>
            </w:tcPrChange>
          </w:tcPr>
          <w:p w14:paraId="7E515DC5" w14:textId="64F9927D" w:rsidR="00B25915" w:rsidRDefault="00D236ED" w:rsidP="006307BD">
            <w:pPr>
              <w:pStyle w:val="tableentry"/>
            </w:pPr>
            <w:del w:id="3080" w:author="Author" w:date="2015-02-23T13:40:00Z">
              <w:r w:rsidDel="00FF5F91">
                <w:delText>Provider</w:delText>
              </w:r>
            </w:del>
            <w:ins w:id="3081" w:author="Author" w:date="2015-02-23T13:40:00Z">
              <w:r w:rsidR="00FF5F91">
                <w:t>Producer</w:t>
              </w:r>
            </w:ins>
          </w:p>
        </w:tc>
        <w:tc>
          <w:tcPr>
            <w:tcW w:w="5907" w:type="dxa"/>
            <w:tcPrChange w:id="3082" w:author="Author" w:date="2015-02-23T13:48:00Z">
              <w:tcPr>
                <w:tcW w:w="5940" w:type="dxa"/>
              </w:tcPr>
            </w:tcPrChange>
          </w:tcPr>
          <w:p w14:paraId="12873BF7" w14:textId="35605C38" w:rsidR="005D2554" w:rsidRPr="005D2554" w:rsidRDefault="0038629C">
            <w:pPr>
              <w:pStyle w:val="tableentry"/>
            </w:pPr>
            <w:r>
              <w:t xml:space="preserve">An </w:t>
            </w:r>
            <w:r w:rsidR="005D2554" w:rsidRPr="005D2554">
              <w:t xml:space="preserve">AllJoyn </w:t>
            </w:r>
            <w:r w:rsidR="00B25915">
              <w:t xml:space="preserve">application </w:t>
            </w:r>
            <w:del w:id="3083" w:author="Author" w:date="2015-02-23T13:41:00Z">
              <w:r w:rsidR="005D2554" w:rsidRPr="005D2554" w:rsidDel="00FF5F91">
                <w:delText xml:space="preserve">advertises its interfaces so other AllJoyn </w:delText>
              </w:r>
              <w:r w:rsidR="00B25915" w:rsidDel="00FF5F91">
                <w:delText>application</w:delText>
              </w:r>
              <w:r w:rsidR="005D2554" w:rsidRPr="005D2554" w:rsidDel="00FF5F91">
                <w:delText xml:space="preserve"> may access/control it.</w:delText>
              </w:r>
            </w:del>
            <w:ins w:id="3084" w:author="Author" w:date="2015-02-23T13:41:00Z">
              <w:r w:rsidR="00FF5F91">
                <w:t>providing services on the AllJoyn network.</w:t>
              </w:r>
            </w:ins>
          </w:p>
        </w:tc>
      </w:tr>
      <w:tr w:rsidR="005D2554" w14:paraId="64E9B6E9" w14:textId="77777777" w:rsidTr="006307BD">
        <w:tc>
          <w:tcPr>
            <w:tcW w:w="2717" w:type="dxa"/>
            <w:tcPrChange w:id="3085" w:author="Author" w:date="2015-02-23T13:48:00Z">
              <w:tcPr>
                <w:tcW w:w="2725" w:type="dxa"/>
              </w:tcPr>
            </w:tcPrChange>
          </w:tcPr>
          <w:p w14:paraId="462A03FE" w14:textId="77777777" w:rsidR="00B25915" w:rsidRPr="005A52D1" w:rsidRDefault="00A7648D" w:rsidP="005D2554">
            <w:pPr>
              <w:pStyle w:val="tableentry"/>
            </w:pPr>
            <w:r>
              <w:t>Con</w:t>
            </w:r>
            <w:r w:rsidR="00D236ED">
              <w:t>sumer</w:t>
            </w:r>
          </w:p>
        </w:tc>
        <w:tc>
          <w:tcPr>
            <w:tcW w:w="5907" w:type="dxa"/>
            <w:tcPrChange w:id="3086" w:author="Author" w:date="2015-02-23T13:48:00Z">
              <w:tcPr>
                <w:tcW w:w="5940" w:type="dxa"/>
              </w:tcPr>
            </w:tcPrChange>
          </w:tcPr>
          <w:p w14:paraId="54E80A8D" w14:textId="77D25DCC" w:rsidR="005D2554" w:rsidRPr="005A52D1" w:rsidRDefault="005D2554" w:rsidP="006307BD">
            <w:pPr>
              <w:pStyle w:val="tableentry"/>
            </w:pPr>
            <w:r w:rsidRPr="005D2554">
              <w:t xml:space="preserve">An AllJoyn </w:t>
            </w:r>
            <w:r w:rsidR="00B25915">
              <w:t>application</w:t>
            </w:r>
            <w:del w:id="3087" w:author="Author" w:date="2015-02-23T13:41:00Z">
              <w:r w:rsidR="00B25915" w:rsidRPr="005D2554" w:rsidDel="00FF5F91">
                <w:delText xml:space="preserve"> </w:delText>
              </w:r>
            </w:del>
            <w:ins w:id="3088" w:author="Author" w:date="2015-02-23T13:41:00Z">
              <w:r w:rsidR="00FF5F91">
                <w:t xml:space="preserve"> consuming services on the AllJoyn network</w:t>
              </w:r>
            </w:ins>
            <w:del w:id="3089" w:author="Author" w:date="2015-02-23T13:41:00Z">
              <w:r w:rsidRPr="005D2554" w:rsidDel="00FF5F91">
                <w:delText xml:space="preserve">which is able to control </w:delText>
              </w:r>
              <w:r w:rsidR="0038629C" w:rsidDel="00FF5F91">
                <w:delText xml:space="preserve">or uses services provided by </w:delText>
              </w:r>
              <w:r w:rsidRPr="005D2554" w:rsidDel="00FF5F91">
                <w:delText xml:space="preserve">another AllJoyn </w:delText>
              </w:r>
              <w:r w:rsidR="00B25915" w:rsidDel="00FF5F91">
                <w:delText>application</w:delText>
              </w:r>
            </w:del>
            <w:r w:rsidRPr="005D2554">
              <w:t xml:space="preserve">. </w:t>
            </w:r>
          </w:p>
        </w:tc>
      </w:tr>
      <w:tr w:rsidR="00B25915" w14:paraId="7779E304" w14:textId="77777777" w:rsidTr="006307BD">
        <w:tc>
          <w:tcPr>
            <w:tcW w:w="2717" w:type="dxa"/>
            <w:tcPrChange w:id="3090" w:author="Author" w:date="2015-02-23T13:48:00Z">
              <w:tcPr>
                <w:tcW w:w="2725" w:type="dxa"/>
              </w:tcPr>
            </w:tcPrChange>
          </w:tcPr>
          <w:p w14:paraId="751AF3DD" w14:textId="77777777" w:rsidR="00B25915" w:rsidRDefault="00B25915" w:rsidP="005D2554">
            <w:pPr>
              <w:pStyle w:val="tableentry"/>
            </w:pPr>
            <w:r>
              <w:t>Device</w:t>
            </w:r>
          </w:p>
        </w:tc>
        <w:tc>
          <w:tcPr>
            <w:tcW w:w="5907" w:type="dxa"/>
            <w:tcPrChange w:id="3091" w:author="Author" w:date="2015-02-23T13:48:00Z">
              <w:tcPr>
                <w:tcW w:w="5940" w:type="dxa"/>
              </w:tcPr>
            </w:tcPrChange>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6307BD">
        <w:tc>
          <w:tcPr>
            <w:tcW w:w="2717" w:type="dxa"/>
            <w:tcPrChange w:id="3092" w:author="Author" w:date="2015-02-23T13:48:00Z">
              <w:tcPr>
                <w:tcW w:w="2725" w:type="dxa"/>
              </w:tcPr>
            </w:tcPrChange>
          </w:tcPr>
          <w:p w14:paraId="1A06F6CF" w14:textId="77777777" w:rsidR="00EE0BF1" w:rsidRPr="005A52D1" w:rsidRDefault="00EE0BF1" w:rsidP="00EE0BF1">
            <w:pPr>
              <w:pStyle w:val="tableentry"/>
            </w:pPr>
            <w:r w:rsidRPr="005A52D1">
              <w:lastRenderedPageBreak/>
              <w:t>AllJoyn framework</w:t>
            </w:r>
          </w:p>
        </w:tc>
        <w:tc>
          <w:tcPr>
            <w:tcW w:w="5907" w:type="dxa"/>
            <w:tcPrChange w:id="3093" w:author="Author" w:date="2015-02-23T13:48:00Z">
              <w:tcPr>
                <w:tcW w:w="5940" w:type="dxa"/>
              </w:tcPr>
            </w:tcPrChange>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6307BD">
        <w:tc>
          <w:tcPr>
            <w:tcW w:w="2717" w:type="dxa"/>
            <w:tcPrChange w:id="3094" w:author="Author" w:date="2015-02-23T13:48:00Z">
              <w:tcPr>
                <w:tcW w:w="2725" w:type="dxa"/>
              </w:tcPr>
            </w:tcPrChange>
          </w:tcPr>
          <w:p w14:paraId="62808CB5" w14:textId="77777777" w:rsidR="005D2554" w:rsidRDefault="005D2554" w:rsidP="00EE0BF1">
            <w:pPr>
              <w:pStyle w:val="tableentry"/>
            </w:pPr>
            <w:r>
              <w:t>DSA</w:t>
            </w:r>
          </w:p>
        </w:tc>
        <w:tc>
          <w:tcPr>
            <w:tcW w:w="5907" w:type="dxa"/>
            <w:tcPrChange w:id="3095" w:author="Author" w:date="2015-02-23T13:48:00Z">
              <w:tcPr>
                <w:tcW w:w="5940" w:type="dxa"/>
              </w:tcPr>
            </w:tcPrChange>
          </w:tcPr>
          <w:p w14:paraId="78A2E1F4" w14:textId="77777777" w:rsidR="005D2554" w:rsidRDefault="005D2554" w:rsidP="005D2554">
            <w:pPr>
              <w:pStyle w:val="tableentry"/>
            </w:pPr>
            <w:r>
              <w:t>Digital Signature Algorithm</w:t>
            </w:r>
          </w:p>
        </w:tc>
      </w:tr>
      <w:tr w:rsidR="005D2554" w14:paraId="14261192" w14:textId="77777777" w:rsidTr="006307BD">
        <w:tc>
          <w:tcPr>
            <w:tcW w:w="2717" w:type="dxa"/>
            <w:tcPrChange w:id="3096" w:author="Author" w:date="2015-02-23T13:48:00Z">
              <w:tcPr>
                <w:tcW w:w="2725" w:type="dxa"/>
              </w:tcPr>
            </w:tcPrChange>
          </w:tcPr>
          <w:p w14:paraId="2D29B941" w14:textId="77777777" w:rsidR="005D2554" w:rsidRDefault="005D2554" w:rsidP="00EE0BF1">
            <w:pPr>
              <w:pStyle w:val="tableentry"/>
            </w:pPr>
            <w:r>
              <w:t>ECC</w:t>
            </w:r>
          </w:p>
        </w:tc>
        <w:tc>
          <w:tcPr>
            <w:tcW w:w="5907" w:type="dxa"/>
            <w:tcPrChange w:id="3097" w:author="Author" w:date="2015-02-23T13:48:00Z">
              <w:tcPr>
                <w:tcW w:w="5940" w:type="dxa"/>
              </w:tcPr>
            </w:tcPrChange>
          </w:tcPr>
          <w:p w14:paraId="34B4B8E6" w14:textId="77777777" w:rsidR="005D2554" w:rsidRPr="005D2554" w:rsidRDefault="005D2554" w:rsidP="005D2554">
            <w:pPr>
              <w:pStyle w:val="tableentry"/>
            </w:pPr>
            <w:r>
              <w:t>Elliptic Curve Cryptography</w:t>
            </w:r>
          </w:p>
        </w:tc>
      </w:tr>
      <w:tr w:rsidR="005D2554" w14:paraId="4CB65218" w14:textId="77777777" w:rsidTr="006307BD">
        <w:tc>
          <w:tcPr>
            <w:tcW w:w="2717" w:type="dxa"/>
            <w:tcPrChange w:id="3098" w:author="Author" w:date="2015-02-23T13:48:00Z">
              <w:tcPr>
                <w:tcW w:w="2725" w:type="dxa"/>
              </w:tcPr>
            </w:tcPrChange>
          </w:tcPr>
          <w:p w14:paraId="137CC27E" w14:textId="77777777" w:rsidR="005D2554" w:rsidRDefault="005D2554" w:rsidP="005D2554">
            <w:pPr>
              <w:pStyle w:val="tableentry"/>
            </w:pPr>
            <w:r>
              <w:t>ECDHE</w:t>
            </w:r>
          </w:p>
        </w:tc>
        <w:tc>
          <w:tcPr>
            <w:tcW w:w="5907" w:type="dxa"/>
            <w:tcPrChange w:id="3099" w:author="Author" w:date="2015-02-23T13:48:00Z">
              <w:tcPr>
                <w:tcW w:w="5940" w:type="dxa"/>
              </w:tcPr>
            </w:tcPrChange>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6307BD">
        <w:tc>
          <w:tcPr>
            <w:tcW w:w="2717" w:type="dxa"/>
            <w:tcPrChange w:id="3100" w:author="Author" w:date="2015-02-23T13:48:00Z">
              <w:tcPr>
                <w:tcW w:w="2725" w:type="dxa"/>
              </w:tcPr>
            </w:tcPrChange>
          </w:tcPr>
          <w:p w14:paraId="097835D1" w14:textId="77777777" w:rsidR="005D2554" w:rsidRDefault="005D2554" w:rsidP="005D2554">
            <w:pPr>
              <w:pStyle w:val="tableentry"/>
            </w:pPr>
            <w:r>
              <w:t>ECDHE_ECDSA</w:t>
            </w:r>
          </w:p>
        </w:tc>
        <w:tc>
          <w:tcPr>
            <w:tcW w:w="5907" w:type="dxa"/>
            <w:tcPrChange w:id="3101" w:author="Author" w:date="2015-02-23T13:48:00Z">
              <w:tcPr>
                <w:tcW w:w="5940" w:type="dxa"/>
              </w:tcPr>
            </w:tcPrChange>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6307BD">
        <w:tc>
          <w:tcPr>
            <w:tcW w:w="2717" w:type="dxa"/>
            <w:tcPrChange w:id="3102" w:author="Author" w:date="2015-02-23T13:48:00Z">
              <w:tcPr>
                <w:tcW w:w="2725" w:type="dxa"/>
              </w:tcPr>
            </w:tcPrChange>
          </w:tcPr>
          <w:p w14:paraId="69DEF024" w14:textId="77777777" w:rsidR="005D2554" w:rsidRPr="00592B00" w:rsidRDefault="005D2554" w:rsidP="005D2554">
            <w:pPr>
              <w:pStyle w:val="tableentry"/>
            </w:pPr>
            <w:r w:rsidRPr="00592B00">
              <w:t>ECDHE_NULL</w:t>
            </w:r>
          </w:p>
        </w:tc>
        <w:tc>
          <w:tcPr>
            <w:tcW w:w="5907" w:type="dxa"/>
            <w:tcPrChange w:id="3103" w:author="Author" w:date="2015-02-23T13:48:00Z">
              <w:tcPr>
                <w:tcW w:w="5940" w:type="dxa"/>
              </w:tcPr>
            </w:tcPrChange>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6307BD">
        <w:tc>
          <w:tcPr>
            <w:tcW w:w="2717" w:type="dxa"/>
            <w:tcPrChange w:id="3104" w:author="Author" w:date="2015-02-23T13:48:00Z">
              <w:tcPr>
                <w:tcW w:w="2725" w:type="dxa"/>
              </w:tcPr>
            </w:tcPrChange>
          </w:tcPr>
          <w:p w14:paraId="6EC4944F" w14:textId="77777777" w:rsidR="005D2554" w:rsidRPr="00592B00" w:rsidRDefault="005D2554" w:rsidP="005D2554">
            <w:pPr>
              <w:pStyle w:val="tableentry"/>
            </w:pPr>
            <w:r w:rsidRPr="00592B00">
              <w:t>ECDHE_PSK</w:t>
            </w:r>
          </w:p>
        </w:tc>
        <w:tc>
          <w:tcPr>
            <w:tcW w:w="5907" w:type="dxa"/>
            <w:tcPrChange w:id="3105" w:author="Author" w:date="2015-02-23T13:48:00Z">
              <w:tcPr>
                <w:tcW w:w="5940" w:type="dxa"/>
              </w:tcPr>
            </w:tcPrChange>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6307BD">
        <w:tc>
          <w:tcPr>
            <w:tcW w:w="2717" w:type="dxa"/>
            <w:tcPrChange w:id="3106" w:author="Author" w:date="2015-02-23T13:48:00Z">
              <w:tcPr>
                <w:tcW w:w="2725" w:type="dxa"/>
              </w:tcPr>
            </w:tcPrChange>
          </w:tcPr>
          <w:p w14:paraId="61313579" w14:textId="77777777" w:rsidR="00EE0BF1" w:rsidRPr="00E127B8" w:rsidRDefault="00A7648D" w:rsidP="00EE0BF1">
            <w:pPr>
              <w:pStyle w:val="tableentry"/>
            </w:pPr>
            <w:r>
              <w:t>U</w:t>
            </w:r>
            <w:r w:rsidR="005D2554">
              <w:t>ser</w:t>
            </w:r>
          </w:p>
        </w:tc>
        <w:tc>
          <w:tcPr>
            <w:tcW w:w="5907" w:type="dxa"/>
            <w:tcPrChange w:id="3107" w:author="Author" w:date="2015-02-23T13:48:00Z">
              <w:tcPr>
                <w:tcW w:w="5940" w:type="dxa"/>
              </w:tcPr>
            </w:tcPrChange>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6307BD">
        <w:tc>
          <w:tcPr>
            <w:tcW w:w="2717" w:type="dxa"/>
            <w:tcPrChange w:id="3108" w:author="Author" w:date="2015-02-23T13:48:00Z">
              <w:tcPr>
                <w:tcW w:w="2725" w:type="dxa"/>
              </w:tcPr>
            </w:tcPrChange>
          </w:tcPr>
          <w:p w14:paraId="73E307E5" w14:textId="77777777" w:rsidR="009C110C" w:rsidRDefault="009C110C" w:rsidP="00D02600">
            <w:pPr>
              <w:pStyle w:val="tableentry"/>
            </w:pPr>
            <w:r>
              <w:t>Factory</w:t>
            </w:r>
            <w:r w:rsidR="00640B05">
              <w:t>-</w:t>
            </w:r>
            <w:r>
              <w:t>reset device</w:t>
            </w:r>
          </w:p>
        </w:tc>
        <w:tc>
          <w:tcPr>
            <w:tcW w:w="5907" w:type="dxa"/>
            <w:tcPrChange w:id="3109" w:author="Author" w:date="2015-02-23T13:48:00Z">
              <w:tcPr>
                <w:tcW w:w="5940" w:type="dxa"/>
              </w:tcPr>
            </w:tcPrChange>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6307BD">
        <w:tc>
          <w:tcPr>
            <w:tcW w:w="2717" w:type="dxa"/>
            <w:tcPrChange w:id="3110" w:author="Author" w:date="2015-02-23T13:48:00Z">
              <w:tcPr>
                <w:tcW w:w="2725" w:type="dxa"/>
              </w:tcPr>
            </w:tcPrChange>
          </w:tcPr>
          <w:p w14:paraId="3860EA16" w14:textId="77777777" w:rsidR="009C110C" w:rsidRDefault="009C110C" w:rsidP="00D02600">
            <w:pPr>
              <w:pStyle w:val="tableentry"/>
            </w:pPr>
            <w:r>
              <w:t>Friend</w:t>
            </w:r>
          </w:p>
        </w:tc>
        <w:tc>
          <w:tcPr>
            <w:tcW w:w="5907" w:type="dxa"/>
            <w:tcPrChange w:id="3111" w:author="Author" w:date="2015-02-23T13:48:00Z">
              <w:tcPr>
                <w:tcW w:w="5940" w:type="dxa"/>
              </w:tcPr>
            </w:tcPrChange>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6307BD">
        <w:tc>
          <w:tcPr>
            <w:tcW w:w="2717" w:type="dxa"/>
            <w:tcPrChange w:id="3112" w:author="Author" w:date="2015-02-23T13:48:00Z">
              <w:tcPr>
                <w:tcW w:w="2725" w:type="dxa"/>
              </w:tcPr>
            </w:tcPrChange>
          </w:tcPr>
          <w:p w14:paraId="031E44F7" w14:textId="77777777" w:rsidR="009C110C" w:rsidRDefault="009C110C" w:rsidP="00D02600">
            <w:pPr>
              <w:pStyle w:val="tableentry"/>
            </w:pPr>
            <w:r>
              <w:t>Grantee</w:t>
            </w:r>
          </w:p>
        </w:tc>
        <w:tc>
          <w:tcPr>
            <w:tcW w:w="5907" w:type="dxa"/>
            <w:tcPrChange w:id="3113" w:author="Author" w:date="2015-02-23T13:48:00Z">
              <w:tcPr>
                <w:tcW w:w="5940" w:type="dxa"/>
              </w:tcPr>
            </w:tcPrChange>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6307BD">
        <w:tc>
          <w:tcPr>
            <w:tcW w:w="2717" w:type="dxa"/>
            <w:tcPrChange w:id="3114" w:author="Author" w:date="2015-02-23T13:48:00Z">
              <w:tcPr>
                <w:tcW w:w="2725" w:type="dxa"/>
              </w:tcPr>
            </w:tcPrChange>
          </w:tcPr>
          <w:p w14:paraId="3D3300A8" w14:textId="77777777" w:rsidR="005D2554" w:rsidRDefault="005D2554" w:rsidP="00D02600">
            <w:pPr>
              <w:pStyle w:val="tableentry"/>
            </w:pPr>
            <w:r>
              <w:t>GUID</w:t>
            </w:r>
          </w:p>
        </w:tc>
        <w:tc>
          <w:tcPr>
            <w:tcW w:w="5907" w:type="dxa"/>
            <w:tcPrChange w:id="3115" w:author="Author" w:date="2015-02-23T13:48:00Z">
              <w:tcPr>
                <w:tcW w:w="5940" w:type="dxa"/>
              </w:tcPr>
            </w:tcPrChange>
          </w:tcPr>
          <w:p w14:paraId="68AD0419" w14:textId="2460B2DC" w:rsidR="005D2554" w:rsidRPr="005D2554" w:rsidRDefault="005D2554" w:rsidP="00F034B3">
            <w:pPr>
              <w:pStyle w:val="tableentry"/>
              <w:pPrChange w:id="3116" w:author="Author" w:date="2015-03-11T14:15:00Z">
                <w:pPr>
                  <w:pStyle w:val="tableentry"/>
                </w:pPr>
              </w:pPrChange>
            </w:pPr>
            <w:r>
              <w:t>Globally Unique Identifier</w:t>
            </w:r>
            <w:ins w:id="3117" w:author="Author" w:date="2015-03-11T14:15:00Z">
              <w:r w:rsidR="00F034B3">
                <w:t>.  A 128 bit identifier generated randomly in a way that the probability of collision is negligible.</w:t>
              </w:r>
            </w:ins>
            <w:ins w:id="3118" w:author="Author" w:date="2015-03-10T09:24:00Z">
              <w:del w:id="3119" w:author="Author" w:date="2015-03-11T14:15:00Z">
                <w:r w:rsidR="00A912D8" w:rsidDel="00F034B3">
                  <w:delText xml:space="preserve"> expressed in a byte a</w:delText>
                </w:r>
              </w:del>
            </w:ins>
            <w:ins w:id="3120" w:author="Author" w:date="2015-03-10T09:25:00Z">
              <w:del w:id="3121" w:author="Author" w:date="2015-03-11T14:15:00Z">
                <w:r w:rsidR="00A912D8" w:rsidDel="00F034B3">
                  <w:delText>rray of 128 bits of random value.</w:delText>
                </w:r>
              </w:del>
            </w:ins>
          </w:p>
        </w:tc>
      </w:tr>
      <w:tr w:rsidR="00261B71" w14:paraId="717B831A" w14:textId="77777777" w:rsidTr="006307BD">
        <w:tc>
          <w:tcPr>
            <w:tcW w:w="2717" w:type="dxa"/>
            <w:tcPrChange w:id="3122" w:author="Author" w:date="2015-02-23T13:48:00Z">
              <w:tcPr>
                <w:tcW w:w="2725" w:type="dxa"/>
              </w:tcPr>
            </w:tcPrChange>
          </w:tcPr>
          <w:p w14:paraId="4EF54702" w14:textId="3F506116" w:rsidR="00261B71" w:rsidRPr="008633B1" w:rsidRDefault="00A912D8" w:rsidP="00D02600">
            <w:pPr>
              <w:pStyle w:val="tableentry"/>
            </w:pPr>
            <w:ins w:id="3123" w:author="Author" w:date="2015-03-10T09:26:00Z">
              <w:r>
                <w:t>Security Group</w:t>
              </w:r>
            </w:ins>
            <w:del w:id="3124" w:author="Author" w:date="2015-03-10T09:26:00Z">
              <w:r w:rsidR="005D2554" w:rsidDel="00A912D8">
                <w:delText>Guild</w:delText>
              </w:r>
            </w:del>
          </w:p>
        </w:tc>
        <w:tc>
          <w:tcPr>
            <w:tcW w:w="5907" w:type="dxa"/>
            <w:tcPrChange w:id="3125" w:author="Author" w:date="2015-02-23T13:48:00Z">
              <w:tcPr>
                <w:tcW w:w="5940" w:type="dxa"/>
              </w:tcPr>
            </w:tcPrChange>
          </w:tcPr>
          <w:p w14:paraId="32B1FE74" w14:textId="22330631" w:rsidR="00261B71" w:rsidRPr="008633B1" w:rsidRDefault="005D2554" w:rsidP="003B6310">
            <w:pPr>
              <w:pStyle w:val="tableentry"/>
              <w:pPrChange w:id="3126" w:author="Author" w:date="2015-03-11T14:25:00Z">
                <w:pPr>
                  <w:pStyle w:val="tableentry"/>
                </w:pPr>
              </w:pPrChange>
            </w:pPr>
            <w:r w:rsidRPr="005D2554">
              <w:t xml:space="preserve">A logical grouping of devices, applications, and users. It is identified by a </w:t>
            </w:r>
            <w:del w:id="3127" w:author="Author" w:date="2015-03-10T09:29:00Z">
              <w:r w:rsidR="0027239C" w:rsidDel="00A912D8">
                <w:delText xml:space="preserve">guild </w:delText>
              </w:r>
            </w:del>
            <w:ins w:id="3128" w:author="Author" w:date="2015-03-10T09:29:00Z">
              <w:r w:rsidR="00A912D8">
                <w:t xml:space="preserve">group </w:t>
              </w:r>
            </w:ins>
            <w:r w:rsidR="0027239C">
              <w:t xml:space="preserve">ID which is a </w:t>
            </w:r>
            <w:r w:rsidR="005A1F58">
              <w:t>GUID</w:t>
            </w:r>
            <w:ins w:id="3129" w:author="Author" w:date="2015-03-10T09:29:00Z">
              <w:r w:rsidR="00C42D60">
                <w:t xml:space="preserve"> and the group authority public key</w:t>
              </w:r>
            </w:ins>
            <w:r w:rsidR="005A1F58">
              <w:t xml:space="preserve">. </w:t>
            </w:r>
            <w:r w:rsidRPr="005D2554">
              <w:t>A</w:t>
            </w:r>
            <w:r w:rsidR="006031B3">
              <w:t xml:space="preserve">n application </w:t>
            </w:r>
            <w:r w:rsidRPr="005D2554">
              <w:t xml:space="preserve">can be installed with a policy to expose services to members of the </w:t>
            </w:r>
            <w:del w:id="3130" w:author="Author" w:date="2015-03-10T09:30:00Z">
              <w:r w:rsidRPr="005D2554" w:rsidDel="00C42D60">
                <w:delText>guild</w:delText>
              </w:r>
            </w:del>
            <w:ins w:id="3131" w:author="Author" w:date="2015-03-10T09:30:00Z">
              <w:r w:rsidR="00C42D60">
                <w:t>security group</w:t>
              </w:r>
            </w:ins>
            <w:r w:rsidRPr="005D2554">
              <w:t xml:space="preserve">. An application or user holding a membership certificate is </w:t>
            </w:r>
            <w:r w:rsidR="005A1F58">
              <w:t xml:space="preserve">in fact a member of the </w:t>
            </w:r>
            <w:del w:id="3132" w:author="Author" w:date="2015-03-10T09:30:00Z">
              <w:r w:rsidR="005A1F58" w:rsidDel="00C42D60">
                <w:delText>guild</w:delText>
              </w:r>
            </w:del>
            <w:ins w:id="3133" w:author="Author" w:date="2015-03-10T09:30:00Z">
              <w:r w:rsidR="00C42D60">
                <w:t>security group</w:t>
              </w:r>
            </w:ins>
            <w:r w:rsidR="005A1F58">
              <w:t xml:space="preserve">. </w:t>
            </w:r>
            <w:r w:rsidRPr="005D2554">
              <w:t xml:space="preserve">Any member of the </w:t>
            </w:r>
            <w:del w:id="3134" w:author="Author" w:date="2015-03-10T09:30:00Z">
              <w:r w:rsidRPr="005D2554" w:rsidDel="00C42D60">
                <w:delText xml:space="preserve">guild </w:delText>
              </w:r>
            </w:del>
            <w:ins w:id="3135" w:author="Author" w:date="2015-03-10T09:30:00Z">
              <w:r w:rsidR="00C42D60">
                <w:t>security group</w:t>
              </w:r>
              <w:r w:rsidR="00C42D60" w:rsidRPr="005D2554">
                <w:t xml:space="preserve"> </w:t>
              </w:r>
            </w:ins>
            <w:r w:rsidRPr="005D2554">
              <w:t xml:space="preserve">can access the services exposed to the </w:t>
            </w:r>
            <w:del w:id="3136" w:author="Author" w:date="2015-03-10T09:31:00Z">
              <w:r w:rsidRPr="005D2554" w:rsidDel="00C42D60">
                <w:delText xml:space="preserve">guild </w:delText>
              </w:r>
            </w:del>
            <w:ins w:id="3137" w:author="Author" w:date="2015-03-10T09:31:00Z">
              <w:r w:rsidR="00C42D60">
                <w:t>group</w:t>
              </w:r>
              <w:r w:rsidR="00C42D60" w:rsidRPr="005D2554">
                <w:t xml:space="preserve"> </w:t>
              </w:r>
            </w:ins>
            <w:r w:rsidRPr="005D2554">
              <w:t xml:space="preserve">by the </w:t>
            </w:r>
            <w:r w:rsidR="006031B3">
              <w:t>applications</w:t>
            </w:r>
            <w:r w:rsidR="006031B3" w:rsidRPr="005D2554">
              <w:t xml:space="preserve"> </w:t>
            </w:r>
            <w:r w:rsidRPr="005D2554">
              <w:t xml:space="preserve">with </w:t>
            </w:r>
            <w:del w:id="3138" w:author="Author" w:date="2015-03-11T14:25:00Z">
              <w:r w:rsidRPr="005D2554" w:rsidDel="00115441">
                <w:delText xml:space="preserve">policies </w:delText>
              </w:r>
            </w:del>
            <w:ins w:id="3139" w:author="Author" w:date="2015-03-11T14:25:00Z">
              <w:r w:rsidR="00115441">
                <w:t>ACLs</w:t>
              </w:r>
              <w:r w:rsidR="00115441" w:rsidRPr="005D2554">
                <w:t xml:space="preserve"> </w:t>
              </w:r>
            </w:ins>
            <w:r w:rsidRPr="005D2554">
              <w:t xml:space="preserve">defined for that </w:t>
            </w:r>
            <w:del w:id="3140" w:author="Author" w:date="2015-03-10T09:31:00Z">
              <w:r w:rsidRPr="005D2554" w:rsidDel="00C42D60">
                <w:delText>guild</w:delText>
              </w:r>
            </w:del>
            <w:ins w:id="3141" w:author="Author" w:date="2015-03-10T09:31:00Z">
              <w:r w:rsidR="00C42D60">
                <w:t>group</w:t>
              </w:r>
            </w:ins>
            <w:r w:rsidRPr="005D2554">
              <w:t>.</w:t>
            </w:r>
          </w:p>
        </w:tc>
      </w:tr>
      <w:tr w:rsidR="005D2554" w14:paraId="227F706B" w14:textId="77777777" w:rsidTr="006307BD">
        <w:tc>
          <w:tcPr>
            <w:tcW w:w="2717" w:type="dxa"/>
            <w:tcPrChange w:id="3142" w:author="Author" w:date="2015-02-23T13:48:00Z">
              <w:tcPr>
                <w:tcW w:w="2725" w:type="dxa"/>
              </w:tcPr>
            </w:tcPrChange>
          </w:tcPr>
          <w:p w14:paraId="2A6169EB" w14:textId="2729A0DA" w:rsidR="005D2554" w:rsidRDefault="00F901BC" w:rsidP="00EE0BF1">
            <w:pPr>
              <w:pStyle w:val="tableentry"/>
            </w:pPr>
            <w:ins w:id="3143" w:author="Author" w:date="2015-03-11T09:14:00Z">
              <w:r>
                <w:t xml:space="preserve">Security Group </w:t>
              </w:r>
            </w:ins>
            <w:del w:id="3144" w:author="Author" w:date="2015-03-11T09:14:00Z">
              <w:r w:rsidR="005D2554" w:rsidDel="00F901BC">
                <w:delText xml:space="preserve">Guild </w:delText>
              </w:r>
            </w:del>
            <w:r w:rsidR="005D2554">
              <w:t>Authority</w:t>
            </w:r>
          </w:p>
        </w:tc>
        <w:tc>
          <w:tcPr>
            <w:tcW w:w="5907" w:type="dxa"/>
            <w:tcPrChange w:id="3145" w:author="Author" w:date="2015-02-23T13:48:00Z">
              <w:tcPr>
                <w:tcW w:w="5940" w:type="dxa"/>
              </w:tcPr>
            </w:tcPrChange>
          </w:tcPr>
          <w:p w14:paraId="76291E61" w14:textId="498B0BF3" w:rsidR="005D2554" w:rsidRPr="005D2554" w:rsidRDefault="005D2554" w:rsidP="00F901BC">
            <w:pPr>
              <w:pStyle w:val="tableentry"/>
              <w:pPrChange w:id="3146" w:author="Author" w:date="2015-03-11T09:15:00Z">
                <w:pPr>
                  <w:pStyle w:val="tableentry"/>
                </w:pPr>
              </w:pPrChange>
            </w:pPr>
            <w:r w:rsidRPr="005D2554">
              <w:t xml:space="preserve">A </w:t>
            </w:r>
            <w:del w:id="3147" w:author="Author" w:date="2015-03-11T09:14:00Z">
              <w:r w:rsidRPr="005D2554" w:rsidDel="00F901BC">
                <w:delText xml:space="preserve">guild </w:delText>
              </w:r>
            </w:del>
            <w:ins w:id="3148" w:author="Author" w:date="2015-03-11T09:14:00Z">
              <w:r w:rsidR="00F901BC">
                <w:t>security group</w:t>
              </w:r>
              <w:r w:rsidR="00F901BC" w:rsidRPr="005D2554">
                <w:t xml:space="preserve"> </w:t>
              </w:r>
            </w:ins>
            <w:r w:rsidRPr="005D2554">
              <w:t xml:space="preserve">authority is the user or application that defines the </w:t>
            </w:r>
            <w:del w:id="3149" w:author="Author" w:date="2015-03-11T09:15:00Z">
              <w:r w:rsidRPr="005D2554" w:rsidDel="00F901BC">
                <w:delText xml:space="preserve">guild </w:delText>
              </w:r>
            </w:del>
            <w:ins w:id="3150" w:author="Author" w:date="2015-03-11T09:15:00Z">
              <w:r w:rsidR="00F901BC">
                <w:t>security group</w:t>
              </w:r>
              <w:r w:rsidR="00F901BC" w:rsidRPr="005D2554">
                <w:t xml:space="preserve"> </w:t>
              </w:r>
            </w:ins>
            <w:del w:id="3151" w:author="Author" w:date="2015-03-11T09:15:00Z">
              <w:r w:rsidRPr="005D2554" w:rsidDel="00F901BC">
                <w:delText xml:space="preserve">policy </w:delText>
              </w:r>
            </w:del>
            <w:r w:rsidRPr="005D2554">
              <w:t>and grant mem</w:t>
            </w:r>
            <w:r w:rsidR="005A1F58">
              <w:t xml:space="preserve">bership certificates to other. </w:t>
            </w:r>
            <w:r w:rsidRPr="005D2554">
              <w:t xml:space="preserve">The </w:t>
            </w:r>
            <w:del w:id="3152" w:author="Author" w:date="2015-03-11T09:15:00Z">
              <w:r w:rsidRPr="005D2554" w:rsidDel="00F901BC">
                <w:delText xml:space="preserve">guild </w:delText>
              </w:r>
            </w:del>
            <w:ins w:id="3153" w:author="Author" w:date="2015-03-11T09:15:00Z">
              <w:r w:rsidR="00F901BC">
                <w:t>security group</w:t>
              </w:r>
              <w:r w:rsidR="00F901BC" w:rsidRPr="005D2554">
                <w:t xml:space="preserve"> </w:t>
              </w:r>
            </w:ins>
            <w:r w:rsidRPr="005D2554">
              <w:t xml:space="preserve">authority is the </w:t>
            </w:r>
            <w:r w:rsidR="006031B3">
              <w:t xml:space="preserve">certificate authority </w:t>
            </w:r>
            <w:r w:rsidRPr="005D2554">
              <w:t xml:space="preserve">for that </w:t>
            </w:r>
            <w:del w:id="3154" w:author="Author" w:date="2015-03-11T09:15:00Z">
              <w:r w:rsidRPr="005D2554" w:rsidDel="00F901BC">
                <w:delText>guild</w:delText>
              </w:r>
            </w:del>
            <w:ins w:id="3155" w:author="Author" w:date="2015-03-11T09:15:00Z">
              <w:r w:rsidR="00F901BC">
                <w:t>group</w:t>
              </w:r>
            </w:ins>
            <w:r w:rsidRPr="005D2554">
              <w:t>.</w:t>
            </w:r>
          </w:p>
        </w:tc>
      </w:tr>
      <w:tr w:rsidR="009C110C" w14:paraId="62BDC371" w14:textId="77777777" w:rsidTr="006307BD">
        <w:tc>
          <w:tcPr>
            <w:tcW w:w="2717" w:type="dxa"/>
            <w:tcPrChange w:id="3156" w:author="Author" w:date="2015-02-23T13:48:00Z">
              <w:tcPr>
                <w:tcW w:w="2725" w:type="dxa"/>
              </w:tcPr>
            </w:tcPrChange>
          </w:tcPr>
          <w:p w14:paraId="0E08720B" w14:textId="77777777" w:rsidR="009C110C" w:rsidRDefault="009C110C" w:rsidP="00EE0BF1">
            <w:pPr>
              <w:pStyle w:val="tableentry"/>
            </w:pPr>
            <w:r>
              <w:t xml:space="preserve">Holder </w:t>
            </w:r>
          </w:p>
        </w:tc>
        <w:tc>
          <w:tcPr>
            <w:tcW w:w="5907" w:type="dxa"/>
            <w:tcPrChange w:id="3157" w:author="Author" w:date="2015-02-23T13:48:00Z">
              <w:tcPr>
                <w:tcW w:w="5940" w:type="dxa"/>
              </w:tcPr>
            </w:tcPrChange>
          </w:tcPr>
          <w:p w14:paraId="750BDA2C" w14:textId="77777777" w:rsidR="009C110C" w:rsidRDefault="006311BA" w:rsidP="007D1AAA">
            <w:pPr>
              <w:pStyle w:val="tableentry"/>
            </w:pPr>
            <w:r>
              <w:t>The application or user possessing a certificate</w:t>
            </w:r>
            <w:r w:rsidR="00516BDB">
              <w:t>.</w:t>
            </w:r>
          </w:p>
        </w:tc>
      </w:tr>
      <w:tr w:rsidR="009C110C" w:rsidDel="00C42D60" w14:paraId="34D9E62E" w14:textId="4A377B7D" w:rsidTr="006307BD">
        <w:trPr>
          <w:del w:id="3158" w:author="Author" w:date="2015-03-10T09:31:00Z"/>
        </w:trPr>
        <w:tc>
          <w:tcPr>
            <w:tcW w:w="2717" w:type="dxa"/>
            <w:tcPrChange w:id="3159" w:author="Author" w:date="2015-02-23T13:48:00Z">
              <w:tcPr>
                <w:tcW w:w="2725" w:type="dxa"/>
              </w:tcPr>
            </w:tcPrChange>
          </w:tcPr>
          <w:p w14:paraId="24FFB0D3" w14:textId="6D3DCA6C" w:rsidR="009C110C" w:rsidDel="00C42D60" w:rsidRDefault="009C110C" w:rsidP="00EE0BF1">
            <w:pPr>
              <w:pStyle w:val="tableentry"/>
              <w:rPr>
                <w:del w:id="3160" w:author="Author" w:date="2015-03-10T09:31:00Z"/>
              </w:rPr>
            </w:pPr>
            <w:del w:id="3161" w:author="Author" w:date="2015-03-10T09:31:00Z">
              <w:r w:rsidDel="00C42D60">
                <w:delText>Issuer</w:delText>
              </w:r>
            </w:del>
          </w:p>
        </w:tc>
        <w:tc>
          <w:tcPr>
            <w:tcW w:w="5907" w:type="dxa"/>
            <w:tcPrChange w:id="3162" w:author="Author" w:date="2015-02-23T13:48:00Z">
              <w:tcPr>
                <w:tcW w:w="5940" w:type="dxa"/>
              </w:tcPr>
            </w:tcPrChange>
          </w:tcPr>
          <w:p w14:paraId="002F6247" w14:textId="73CE3E43" w:rsidR="009C110C" w:rsidDel="00C42D60" w:rsidRDefault="006311BA" w:rsidP="00EE0BF1">
            <w:pPr>
              <w:pStyle w:val="tableentry"/>
              <w:rPr>
                <w:del w:id="3163" w:author="Author" w:date="2015-03-10T09:31:00Z"/>
              </w:rPr>
            </w:pPr>
            <w:del w:id="3164" w:author="Author" w:date="2015-03-10T09:31:00Z">
              <w:r w:rsidDel="00C42D60">
                <w:delText>The application or user signing a certificate</w:delText>
              </w:r>
              <w:r w:rsidR="00516BDB" w:rsidDel="00C42D60">
                <w:delText>.</w:delText>
              </w:r>
            </w:del>
          </w:p>
        </w:tc>
      </w:tr>
      <w:tr w:rsidR="006C62EE" w14:paraId="54D5631B" w14:textId="77777777" w:rsidTr="006307BD">
        <w:tc>
          <w:tcPr>
            <w:tcW w:w="2717" w:type="dxa"/>
            <w:tcPrChange w:id="3165" w:author="Author" w:date="2015-02-23T13:48:00Z">
              <w:tcPr>
                <w:tcW w:w="2725" w:type="dxa"/>
              </w:tcPr>
            </w:tcPrChange>
          </w:tcPr>
          <w:p w14:paraId="266048E2" w14:textId="77777777" w:rsidR="006C62EE" w:rsidRDefault="006C62EE" w:rsidP="00EE0BF1">
            <w:pPr>
              <w:pStyle w:val="tableentry"/>
            </w:pPr>
            <w:r>
              <w:t>OOB</w:t>
            </w:r>
          </w:p>
        </w:tc>
        <w:tc>
          <w:tcPr>
            <w:tcW w:w="5907" w:type="dxa"/>
            <w:tcPrChange w:id="3166" w:author="Author" w:date="2015-02-23T13:48:00Z">
              <w:tcPr>
                <w:tcW w:w="5940" w:type="dxa"/>
              </w:tcPr>
            </w:tcPrChange>
          </w:tcPr>
          <w:p w14:paraId="56D8C39E" w14:textId="77777777" w:rsidR="006C62EE" w:rsidRPr="005D2554" w:rsidRDefault="006C62EE" w:rsidP="00EE0BF1">
            <w:pPr>
              <w:pStyle w:val="tableentry"/>
            </w:pPr>
            <w:r>
              <w:t>Out Of Band</w:t>
            </w:r>
          </w:p>
        </w:tc>
      </w:tr>
      <w:tr w:rsidR="00927519" w14:paraId="0E9F17FA" w14:textId="77777777" w:rsidTr="006307BD">
        <w:tc>
          <w:tcPr>
            <w:tcW w:w="2717" w:type="dxa"/>
            <w:tcPrChange w:id="3167" w:author="Author" w:date="2015-02-23T13:48:00Z">
              <w:tcPr>
                <w:tcW w:w="2725" w:type="dxa"/>
              </w:tcPr>
            </w:tcPrChange>
          </w:tcPr>
          <w:p w14:paraId="1947F36E" w14:textId="77777777" w:rsidR="00927519" w:rsidRDefault="00927519" w:rsidP="00EE0BF1">
            <w:pPr>
              <w:pStyle w:val="tableentry"/>
            </w:pPr>
            <w:r>
              <w:t>Permission Management module</w:t>
            </w:r>
          </w:p>
        </w:tc>
        <w:tc>
          <w:tcPr>
            <w:tcW w:w="5907" w:type="dxa"/>
            <w:tcPrChange w:id="3168" w:author="Author" w:date="2015-02-23T13:48:00Z">
              <w:tcPr>
                <w:tcW w:w="5940" w:type="dxa"/>
              </w:tcPr>
            </w:tcPrChange>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6307BD">
        <w:tc>
          <w:tcPr>
            <w:tcW w:w="2717" w:type="dxa"/>
            <w:tcPrChange w:id="3169" w:author="Author" w:date="2015-02-23T13:48:00Z">
              <w:tcPr>
                <w:tcW w:w="2725" w:type="dxa"/>
              </w:tcPr>
            </w:tcPrChange>
          </w:tcPr>
          <w:p w14:paraId="08677890" w14:textId="77777777" w:rsidR="00927519" w:rsidRPr="00E127B8" w:rsidRDefault="00927519" w:rsidP="00EE0BF1">
            <w:pPr>
              <w:pStyle w:val="tableentry"/>
            </w:pPr>
            <w:r>
              <w:t>PermissionMgmt</w:t>
            </w:r>
          </w:p>
        </w:tc>
        <w:tc>
          <w:tcPr>
            <w:tcW w:w="5907" w:type="dxa"/>
            <w:tcPrChange w:id="3170" w:author="Author" w:date="2015-02-23T13:48:00Z">
              <w:tcPr>
                <w:tcW w:w="5940" w:type="dxa"/>
              </w:tcPr>
            </w:tcPrChange>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6307BD">
        <w:tc>
          <w:tcPr>
            <w:tcW w:w="2717" w:type="dxa"/>
            <w:tcPrChange w:id="3171" w:author="Author" w:date="2015-02-23T13:48:00Z">
              <w:tcPr>
                <w:tcW w:w="2725" w:type="dxa"/>
              </w:tcPr>
            </w:tcPrChange>
          </w:tcPr>
          <w:p w14:paraId="1D4CF39E" w14:textId="77777777" w:rsidR="00927519" w:rsidRPr="008633B1" w:rsidRDefault="00927519" w:rsidP="00D02600">
            <w:pPr>
              <w:pStyle w:val="tableentry"/>
            </w:pPr>
            <w:r>
              <w:t>Security Manager</w:t>
            </w:r>
          </w:p>
        </w:tc>
        <w:tc>
          <w:tcPr>
            <w:tcW w:w="5907" w:type="dxa"/>
            <w:tcPrChange w:id="3172" w:author="Author" w:date="2015-02-23T13:48:00Z">
              <w:tcPr>
                <w:tcW w:w="5940" w:type="dxa"/>
              </w:tcPr>
            </w:tcPrChange>
          </w:tcPr>
          <w:p w14:paraId="2C2AB104" w14:textId="1689711F" w:rsidR="00927519" w:rsidRDefault="00927519" w:rsidP="00B453FF">
            <w:pPr>
              <w:pStyle w:val="tableentry"/>
            </w:pPr>
            <w:r w:rsidRPr="005D2554">
              <w:t>A</w:t>
            </w:r>
            <w:ins w:id="3173" w:author="Author" w:date="2015-03-10T09:32:00Z">
              <w:r w:rsidR="00C42D60">
                <w:t>n application used</w:t>
              </w:r>
            </w:ins>
            <w:r w:rsidRPr="005D2554">
              <w:t xml:space="preserve"> </w:t>
            </w:r>
            <w:del w:id="3174" w:author="Author" w:date="2015-03-10T09:32:00Z">
              <w:r w:rsidRPr="005D2554" w:rsidDel="00C42D60">
                <w:delText xml:space="preserve">set of AllJoyn interfaces </w:delText>
              </w:r>
            </w:del>
            <w:r w:rsidRPr="005D2554">
              <w:t xml:space="preserve">to manage cryptographic keys, </w:t>
            </w:r>
            <w:ins w:id="3175" w:author="Author" w:date="2015-03-10T09:32:00Z">
              <w:r w:rsidR="00C42D60">
                <w:t xml:space="preserve">and </w:t>
              </w:r>
            </w:ins>
            <w:r w:rsidRPr="005D2554">
              <w:t>generate and distribute certificates.</w:t>
            </w:r>
          </w:p>
        </w:tc>
      </w:tr>
      <w:tr w:rsidR="00927519" w14:paraId="6D5BFF75" w14:textId="77777777" w:rsidTr="006307BD">
        <w:tc>
          <w:tcPr>
            <w:tcW w:w="2717" w:type="dxa"/>
            <w:tcPrChange w:id="3176" w:author="Author" w:date="2015-02-23T13:48:00Z">
              <w:tcPr>
                <w:tcW w:w="2725" w:type="dxa"/>
              </w:tcPr>
            </w:tcPrChange>
          </w:tcPr>
          <w:p w14:paraId="2EF13269" w14:textId="77777777" w:rsidR="00927519" w:rsidRDefault="00927519" w:rsidP="00D02600">
            <w:pPr>
              <w:pStyle w:val="tableentry"/>
            </w:pPr>
            <w:r>
              <w:t>Security Appliance</w:t>
            </w:r>
          </w:p>
        </w:tc>
        <w:tc>
          <w:tcPr>
            <w:tcW w:w="5907" w:type="dxa"/>
            <w:tcPrChange w:id="3177" w:author="Author" w:date="2015-02-23T13:48:00Z">
              <w:tcPr>
                <w:tcW w:w="5940" w:type="dxa"/>
              </w:tcPr>
            </w:tcPrChange>
          </w:tcPr>
          <w:p w14:paraId="7627BBC9" w14:textId="7F6F17B6" w:rsidR="00927519" w:rsidRPr="005D2554" w:rsidRDefault="00927519" w:rsidP="00B453FF">
            <w:pPr>
              <w:pStyle w:val="tableentry"/>
            </w:pPr>
            <w:r>
              <w:rPr>
                <w:lang w:eastAsia="ja-JP"/>
              </w:rPr>
              <w:t xml:space="preserve">A security appliance is a type of Security Manager that is always </w:t>
            </w:r>
            <w:ins w:id="3178" w:author="Author" w:date="2015-03-10T09:33:00Z">
              <w:r w:rsidR="00C42D60">
                <w:rPr>
                  <w:lang w:eastAsia="ja-JP"/>
                </w:rPr>
                <w:t>on</w:t>
              </w:r>
            </w:ins>
            <w:del w:id="3179" w:author="Author" w:date="2015-03-10T09:33:00Z">
              <w:r w:rsidDel="00C42D60">
                <w:rPr>
                  <w:lang w:eastAsia="ja-JP"/>
                </w:rPr>
                <w:delText>present</w:delText>
              </w:r>
            </w:del>
            <w:r>
              <w:rPr>
                <w:lang w:eastAsia="ja-JP"/>
              </w:rPr>
              <w:t>.</w:t>
            </w:r>
          </w:p>
        </w:tc>
      </w:tr>
      <w:tr w:rsidR="00927519" w:rsidDel="00FF5F91" w14:paraId="1BE7067F" w14:textId="733071C1" w:rsidTr="006307BD">
        <w:trPr>
          <w:del w:id="3180" w:author="Author" w:date="2015-02-23T13:48:00Z"/>
        </w:trPr>
        <w:tc>
          <w:tcPr>
            <w:tcW w:w="2717" w:type="dxa"/>
            <w:tcPrChange w:id="3181" w:author="Author" w:date="2015-02-23T13:48:00Z">
              <w:tcPr>
                <w:tcW w:w="2725" w:type="dxa"/>
              </w:tcPr>
            </w:tcPrChange>
          </w:tcPr>
          <w:p w14:paraId="7D642C01" w14:textId="37B7574E" w:rsidR="00927519" w:rsidRPr="00544F37" w:rsidDel="00FF5F91" w:rsidRDefault="00927519" w:rsidP="00EE0BF1">
            <w:pPr>
              <w:pStyle w:val="tableentry"/>
              <w:rPr>
                <w:del w:id="3182" w:author="Author" w:date="2015-02-23T13:48:00Z"/>
              </w:rPr>
            </w:pPr>
            <w:del w:id="3183" w:author="Author" w:date="2015-02-23T13:48:00Z">
              <w:r w:rsidRPr="00544F37" w:rsidDel="00FF5F91">
                <w:delText>IoE</w:delText>
              </w:r>
            </w:del>
          </w:p>
        </w:tc>
        <w:tc>
          <w:tcPr>
            <w:tcW w:w="5907" w:type="dxa"/>
            <w:tcPrChange w:id="3184" w:author="Author" w:date="2015-02-23T13:48:00Z">
              <w:tcPr>
                <w:tcW w:w="5940" w:type="dxa"/>
              </w:tcPr>
            </w:tcPrChange>
          </w:tcPr>
          <w:p w14:paraId="06F90FFD" w14:textId="4DBD5346" w:rsidR="00927519" w:rsidDel="00FF5F91" w:rsidRDefault="00927519" w:rsidP="00EE0BF1">
            <w:pPr>
              <w:pStyle w:val="tableentry"/>
              <w:rPr>
                <w:del w:id="3185" w:author="Author" w:date="2015-02-23T13:48:00Z"/>
              </w:rPr>
            </w:pPr>
            <w:del w:id="3186" w:author="Author" w:date="2015-02-23T13:48:00Z">
              <w:r w:rsidDel="00FF5F91">
                <w:delText xml:space="preserve">Internet of </w:delText>
              </w:r>
              <w:r w:rsidRPr="00544F37" w:rsidDel="00FF5F91">
                <w:delText>Everything</w:delText>
              </w:r>
            </w:del>
          </w:p>
        </w:tc>
      </w:tr>
      <w:tr w:rsidR="00927519" w14:paraId="58BD8AC4" w14:textId="77777777" w:rsidTr="006307BD">
        <w:tc>
          <w:tcPr>
            <w:tcW w:w="2717" w:type="dxa"/>
            <w:tcPrChange w:id="3187" w:author="Author" w:date="2015-02-23T13:48:00Z">
              <w:tcPr>
                <w:tcW w:w="2725" w:type="dxa"/>
              </w:tcPr>
            </w:tcPrChange>
          </w:tcPr>
          <w:p w14:paraId="08F108B6" w14:textId="77777777" w:rsidR="00927519" w:rsidRDefault="00927519" w:rsidP="00D02600">
            <w:pPr>
              <w:pStyle w:val="tableentry"/>
            </w:pPr>
            <w:r>
              <w:t>Peer</w:t>
            </w:r>
          </w:p>
        </w:tc>
        <w:tc>
          <w:tcPr>
            <w:tcW w:w="5907" w:type="dxa"/>
            <w:tcPrChange w:id="3188" w:author="Author" w:date="2015-02-23T13:48:00Z">
              <w:tcPr>
                <w:tcW w:w="5940" w:type="dxa"/>
              </w:tcPr>
            </w:tcPrChange>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6307BD">
        <w:tc>
          <w:tcPr>
            <w:tcW w:w="2717" w:type="dxa"/>
            <w:tcPrChange w:id="3189" w:author="Author" w:date="2015-02-23T13:48:00Z">
              <w:tcPr>
                <w:tcW w:w="2725" w:type="dxa"/>
              </w:tcPr>
            </w:tcPrChange>
          </w:tcPr>
          <w:p w14:paraId="7A8177D0" w14:textId="77777777" w:rsidR="00927519" w:rsidRPr="008E3362" w:rsidRDefault="00927519" w:rsidP="005D2554">
            <w:pPr>
              <w:pStyle w:val="tableentry"/>
            </w:pPr>
            <w:r>
              <w:t>SHA-256</w:t>
            </w:r>
          </w:p>
        </w:tc>
        <w:tc>
          <w:tcPr>
            <w:tcW w:w="5907" w:type="dxa"/>
            <w:tcPrChange w:id="3190" w:author="Author" w:date="2015-02-23T13:48:00Z">
              <w:tcPr>
                <w:tcW w:w="5940" w:type="dxa"/>
              </w:tcPr>
            </w:tcPrChange>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6307BD">
        <w:tc>
          <w:tcPr>
            <w:tcW w:w="2717" w:type="dxa"/>
            <w:tcPrChange w:id="3191" w:author="Author" w:date="2015-02-23T13:48:00Z">
              <w:tcPr>
                <w:tcW w:w="2725" w:type="dxa"/>
              </w:tcPr>
            </w:tcPrChange>
          </w:tcPr>
          <w:p w14:paraId="4A63A86B" w14:textId="77777777" w:rsidR="00927519" w:rsidRPr="008633B1" w:rsidRDefault="00927519" w:rsidP="00EE0BF1">
            <w:pPr>
              <w:pStyle w:val="tableentry"/>
            </w:pPr>
            <w:r>
              <w:t>Trust profile</w:t>
            </w:r>
          </w:p>
        </w:tc>
        <w:tc>
          <w:tcPr>
            <w:tcW w:w="5907" w:type="dxa"/>
            <w:tcPrChange w:id="3192" w:author="Author" w:date="2015-02-23T13:48:00Z">
              <w:tcPr>
                <w:tcW w:w="5940" w:type="dxa"/>
              </w:tcPr>
            </w:tcPrChange>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6307BD">
        <w:tc>
          <w:tcPr>
            <w:tcW w:w="2717" w:type="dxa"/>
            <w:tcPrChange w:id="3193" w:author="Author" w:date="2015-02-23T13:48:00Z">
              <w:tcPr>
                <w:tcW w:w="2725" w:type="dxa"/>
              </w:tcPr>
            </w:tcPrChange>
          </w:tcPr>
          <w:p w14:paraId="7986C65E" w14:textId="77777777" w:rsidR="00927519" w:rsidRDefault="00927519" w:rsidP="00EE0BF1">
            <w:pPr>
              <w:pStyle w:val="tableentry"/>
            </w:pPr>
            <w:r>
              <w:t>Certificate Authority (CA)</w:t>
            </w:r>
          </w:p>
        </w:tc>
        <w:tc>
          <w:tcPr>
            <w:tcW w:w="5907" w:type="dxa"/>
            <w:tcPrChange w:id="3194" w:author="Author" w:date="2015-02-23T13:48:00Z">
              <w:tcPr>
                <w:tcW w:w="5940" w:type="dxa"/>
              </w:tcPr>
            </w:tcPrChange>
          </w:tcPr>
          <w:p w14:paraId="4274F298" w14:textId="77777777" w:rsidR="00927519" w:rsidRDefault="00927519" w:rsidP="00EE0BF1">
            <w:pPr>
              <w:pStyle w:val="tableentry"/>
            </w:pPr>
            <w:r>
              <w:t>Entity that issues a digital certificate</w:t>
            </w:r>
          </w:p>
        </w:tc>
      </w:tr>
      <w:tr w:rsidR="00664CE5" w14:paraId="6DA2FDAC" w14:textId="77777777" w:rsidTr="006307BD">
        <w:trPr>
          <w:ins w:id="3195" w:author="Author" w:date="2015-03-10T09:52:00Z"/>
        </w:trPr>
        <w:tc>
          <w:tcPr>
            <w:tcW w:w="2717" w:type="dxa"/>
          </w:tcPr>
          <w:p w14:paraId="49A8CA6C" w14:textId="20EAB3E3" w:rsidR="00664CE5" w:rsidRDefault="00664CE5" w:rsidP="00EE0BF1">
            <w:pPr>
              <w:pStyle w:val="tableentry"/>
              <w:rPr>
                <w:ins w:id="3196" w:author="Author" w:date="2015-03-10T09:52:00Z"/>
              </w:rPr>
            </w:pPr>
            <w:ins w:id="3197" w:author="Author" w:date="2015-03-10T09:52:00Z">
              <w:r>
                <w:t>Keystore</w:t>
              </w:r>
            </w:ins>
          </w:p>
        </w:tc>
        <w:tc>
          <w:tcPr>
            <w:tcW w:w="5907" w:type="dxa"/>
          </w:tcPr>
          <w:p w14:paraId="6B6A71F7" w14:textId="4CDD7BFD" w:rsidR="00664CE5" w:rsidRDefault="00664CE5" w:rsidP="00EE0BF1">
            <w:pPr>
              <w:pStyle w:val="tableentry"/>
              <w:rPr>
                <w:ins w:id="3198" w:author="Author" w:date="2015-03-10T09:52:00Z"/>
              </w:rPr>
            </w:pPr>
            <w:ins w:id="3199" w:author="Author" w:date="2015-03-10T09:52:00Z">
              <w:r>
                <w:t xml:space="preserve">A repository of security keys and certificates.  An application has one keystore.  Multiple applications can share the same keystore, but they are considered as the same </w:t>
              </w:r>
            </w:ins>
            <w:ins w:id="3200" w:author="Author" w:date="2015-03-10T09:57:00Z">
              <w:r>
                <w:t>application using the same security principal.</w:t>
              </w:r>
            </w:ins>
          </w:p>
        </w:tc>
      </w:tr>
      <w:tr w:rsidR="00F034B3" w14:paraId="2E19BA7F" w14:textId="77777777" w:rsidTr="006307BD">
        <w:trPr>
          <w:ins w:id="3201" w:author="Author" w:date="2015-03-11T14:19:00Z"/>
        </w:trPr>
        <w:tc>
          <w:tcPr>
            <w:tcW w:w="2717" w:type="dxa"/>
          </w:tcPr>
          <w:p w14:paraId="259292FE" w14:textId="2C145509" w:rsidR="00F034B3" w:rsidRDefault="00F034B3" w:rsidP="00EE0BF1">
            <w:pPr>
              <w:pStyle w:val="tableentry"/>
              <w:rPr>
                <w:ins w:id="3202" w:author="Author" w:date="2015-03-11T14:19:00Z"/>
              </w:rPr>
            </w:pPr>
            <w:ins w:id="3203" w:author="Author" w:date="2015-03-11T14:19:00Z">
              <w:r>
                <w:lastRenderedPageBreak/>
                <w:t>Authentication GUID</w:t>
              </w:r>
            </w:ins>
          </w:p>
        </w:tc>
        <w:tc>
          <w:tcPr>
            <w:tcW w:w="5907" w:type="dxa"/>
          </w:tcPr>
          <w:p w14:paraId="5317B825" w14:textId="3ACA9A4A" w:rsidR="00F034B3" w:rsidRDefault="00F034B3" w:rsidP="00EE0BF1">
            <w:pPr>
              <w:pStyle w:val="tableentry"/>
              <w:rPr>
                <w:ins w:id="3204" w:author="Author" w:date="2015-03-11T14:21:00Z"/>
                <w:color w:val="000000"/>
                <w:szCs w:val="18"/>
              </w:rPr>
            </w:pPr>
            <w:ins w:id="3205" w:author="Author" w:date="2015-03-11T14:19:00Z">
              <w:r>
                <w:t xml:space="preserve">The Authentication GUID is a GUID assigned to an application for authentication purpose.  </w:t>
              </w:r>
            </w:ins>
            <w:ins w:id="3206" w:author="Author" w:date="2015-03-11T14:20:00Z">
              <w:r w:rsidRPr="000E3A66">
                <w:rPr>
                  <w:color w:val="000000"/>
                  <w:szCs w:val="18"/>
                </w:rPr>
                <w:t>This GUID is persisted in the key store and provides a long-term identity for the application. Typically, this GUID is associated with a single application. In the scenario where a group of related applications share a given key store, they also share the same auth</w:t>
              </w:r>
            </w:ins>
            <w:ins w:id="3207" w:author="Author" w:date="2015-03-11T14:24:00Z">
              <w:r w:rsidR="00A60CFF">
                <w:rPr>
                  <w:color w:val="000000"/>
                  <w:szCs w:val="18"/>
                </w:rPr>
                <w:t>entication</w:t>
              </w:r>
            </w:ins>
            <w:ins w:id="3208" w:author="Author" w:date="2015-03-11T14:20:00Z">
              <w:r w:rsidRPr="000E3A66">
                <w:rPr>
                  <w:color w:val="000000"/>
                  <w:szCs w:val="18"/>
                </w:rPr>
                <w:t xml:space="preserve"> GUID</w:t>
              </w:r>
              <w:r>
                <w:rPr>
                  <w:color w:val="000000"/>
                  <w:szCs w:val="18"/>
                </w:rPr>
                <w:t>.</w:t>
              </w:r>
            </w:ins>
          </w:p>
          <w:p w14:paraId="031DED00" w14:textId="5625E4DE" w:rsidR="00F034B3" w:rsidRDefault="00F034B3" w:rsidP="00EE0BF1">
            <w:pPr>
              <w:pStyle w:val="tableentry"/>
              <w:rPr>
                <w:ins w:id="3209" w:author="Author" w:date="2015-03-11T14:19:00Z"/>
              </w:rPr>
            </w:pPr>
            <w:ins w:id="3210" w:author="Author" w:date="2015-03-11T14:21:00Z">
              <w:r>
                <w:rPr>
                  <w:color w:val="000000"/>
                  <w:szCs w:val="18"/>
                </w:rPr>
                <w:t xml:space="preserve">This GUID is used as a mapping key for storing and </w:t>
              </w:r>
            </w:ins>
            <w:ins w:id="3211" w:author="Author" w:date="2015-03-11T14:22:00Z">
              <w:r>
                <w:rPr>
                  <w:color w:val="000000"/>
                  <w:szCs w:val="18"/>
                </w:rPr>
                <w:t xml:space="preserve">accessing </w:t>
              </w:r>
            </w:ins>
            <w:ins w:id="3212" w:author="Author" w:date="2015-03-11T14:21:00Z">
              <w:r>
                <w:rPr>
                  <w:color w:val="000000"/>
                  <w:szCs w:val="18"/>
                </w:rPr>
                <w:t>authentication</w:t>
              </w:r>
            </w:ins>
            <w:ins w:id="3213" w:author="Author" w:date="2015-03-11T14:22:00Z">
              <w:r>
                <w:rPr>
                  <w:color w:val="000000"/>
                  <w:szCs w:val="18"/>
                </w:rPr>
                <w:t xml:space="preserve"> and encryption keys.   All key materials associated with another peer is stored in the key store with the peer</w:t>
              </w:r>
            </w:ins>
            <w:ins w:id="3214" w:author="Author" w:date="2015-03-11T14:23:00Z">
              <w:r>
                <w:rPr>
                  <w:color w:val="000000"/>
                  <w:szCs w:val="18"/>
                </w:rPr>
                <w:t>’s authentication GUID as the mapping key.</w:t>
              </w:r>
            </w:ins>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2"/>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3215" w:name="_Toc413850002"/>
      <w:r>
        <w:lastRenderedPageBreak/>
        <w:t>System</w:t>
      </w:r>
      <w:r w:rsidR="00223069" w:rsidRPr="001F03FC">
        <w:t xml:space="preserve"> </w:t>
      </w:r>
      <w:r w:rsidR="006D2D6C" w:rsidRPr="001F03FC">
        <w:t>Design</w:t>
      </w:r>
      <w:bookmarkEnd w:id="3215"/>
    </w:p>
    <w:p w14:paraId="028E5022" w14:textId="77777777" w:rsidR="006D2D6C" w:rsidRPr="001F03FC" w:rsidRDefault="006D2D6C" w:rsidP="001F03FC">
      <w:pPr>
        <w:pStyle w:val="Heading2"/>
      </w:pPr>
      <w:bookmarkStart w:id="3216" w:name="_Toc413850003"/>
      <w:r w:rsidRPr="001F03FC">
        <w:t>Overview</w:t>
      </w:r>
      <w:bookmarkEnd w:id="3216"/>
    </w:p>
    <w:p w14:paraId="28A4D23D" w14:textId="11CB510B"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del w:id="3217" w:author="Author" w:date="2015-03-10T09:34:00Z">
        <w:r w:rsidR="002A4E12" w:rsidDel="00912B1C">
          <w:delText>s</w:delText>
        </w:r>
        <w:r w:rsidR="00873242" w:rsidDel="00912B1C">
          <w:delText xml:space="preserve">ecure </w:delText>
        </w:r>
      </w:del>
      <w:r w:rsidR="00873242">
        <w:t xml:space="preserve">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ins w:id="3218" w:author="Author" w:date="2015-03-10T09:34:00Z">
        <w:r w:rsidR="00912B1C">
          <w:t xml:space="preserve">or one-way </w:t>
        </w:r>
      </w:ins>
      <w:r w:rsidR="00833DBD">
        <w:t xml:space="preserve">authorization before any </w:t>
      </w:r>
      <w:r w:rsidR="00D9463D">
        <w:t xml:space="preserve">message </w:t>
      </w:r>
      <w:r w:rsidR="00833DBD">
        <w:t>action can be taken.</w:t>
      </w:r>
      <w:r>
        <w:t xml:space="preserve"> </w:t>
      </w:r>
    </w:p>
    <w:p w14:paraId="5622363E" w14:textId="54A1F4C7" w:rsidR="005D2554" w:rsidRDefault="00D9463D" w:rsidP="005D2554">
      <w:pPr>
        <w:pStyle w:val="body"/>
      </w:pPr>
      <w:r>
        <w:t>The Security Manager is</w:t>
      </w:r>
      <w:ins w:id="3219" w:author="Author" w:date="2015-02-23T13:50:00Z">
        <w:r w:rsidR="00AC20DE">
          <w:t xml:space="preserve"> a</w:t>
        </w:r>
        <w:del w:id="3220" w:author="Author" w:date="2015-03-10T09:35:00Z">
          <w:r w:rsidR="00AC20DE" w:rsidDel="00912B1C">
            <w:delText>n</w:delText>
          </w:r>
        </w:del>
      </w:ins>
      <w:del w:id="3221" w:author="Author" w:date="2015-03-10T09:35:00Z">
        <w:r w:rsidDel="00912B1C">
          <w:delText xml:space="preserve"> optional</w:delText>
        </w:r>
      </w:del>
      <w:r>
        <w:t xml:space="preserve"> service that helps the user with key management and permission rules building.</w:t>
      </w:r>
      <w:r w:rsidR="00F754E2">
        <w:t xml:space="preserve">  Using policy templates defined by </w:t>
      </w:r>
      <w:ins w:id="3222" w:author="Author" w:date="2015-02-23T13:50:00Z">
        <w:r w:rsidR="00AC20DE">
          <w:t xml:space="preserve">an </w:t>
        </w:r>
      </w:ins>
      <w:r w:rsidR="00F754E2">
        <w:t xml:space="preserve">application developer, the Security Manager builds the application manifest to </w:t>
      </w:r>
      <w:r w:rsidR="003D1AA2">
        <w:t>let the end-user authorize which interactions the application can do.</w:t>
      </w:r>
      <w:r w:rsidR="00997C42">
        <w:t xml:space="preserve">  </w:t>
      </w:r>
      <w:del w:id="3223" w:author="Author" w:date="2015-02-23T13:54:00Z">
        <w:r w:rsidR="00997C42" w:rsidDel="00AC20DE">
          <w:delText xml:space="preserve">The </w:delText>
        </w:r>
      </w:del>
      <w:del w:id="3224" w:author="Author" w:date="2015-02-23T13:50:00Z">
        <w:r w:rsidR="00997C42" w:rsidDel="00AC20DE">
          <w:delText>s</w:delText>
        </w:r>
      </w:del>
      <w:del w:id="3225" w:author="Author" w:date="2015-02-23T13:54:00Z">
        <w:r w:rsidR="00997C42" w:rsidDel="00AC20DE">
          <w:delText>ecurity Manger is optional because the permissions can be installed directly into the application</w:delText>
        </w:r>
      </w:del>
      <w:ins w:id="3226" w:author="Author" w:date="2015-02-23T13:54:00Z">
        <w:r w:rsidR="00AC20DE">
          <w:t xml:space="preserve">An application developer does not have to build a security manager.  The permission can be installed by another </w:t>
        </w:r>
      </w:ins>
      <w:ins w:id="3227" w:author="Author" w:date="2015-02-23T13:55:00Z">
        <w:r w:rsidR="00AC20DE">
          <w:t>application</w:t>
        </w:r>
      </w:ins>
      <w:ins w:id="3228" w:author="Author" w:date="2015-02-23T13:54:00Z">
        <w:r w:rsidR="00AC20DE">
          <w:t xml:space="preserve"> </w:t>
        </w:r>
      </w:ins>
      <w:ins w:id="3229" w:author="Author" w:date="2015-02-23T13:55:00Z">
        <w:r w:rsidR="00AC20DE">
          <w:t>or another security manager</w:t>
        </w:r>
      </w:ins>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ED726C">
        <w:t xml:space="preserve">Figure </w:t>
      </w:r>
      <w:r w:rsidR="00ED726C">
        <w:rPr>
          <w:noProof/>
        </w:rPr>
        <w:t>2</w:t>
      </w:r>
      <w:r w:rsidR="00ED726C">
        <w:noBreakHyphen/>
      </w:r>
      <w:r w:rsidR="00ED726C">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3D7DB506" w:rsidR="005D2554" w:rsidRDefault="00115441" w:rsidP="003B6310">
      <w:pPr>
        <w:pStyle w:val="figureanchor"/>
        <w:ind w:left="0"/>
        <w:pPrChange w:id="3230" w:author="Author" w:date="2015-03-11T14:29:00Z">
          <w:pPr>
            <w:pStyle w:val="figureanchor"/>
          </w:pPr>
        </w:pPrChange>
      </w:pPr>
      <w:ins w:id="3231" w:author="Author" w:date="2015-03-11T14:29:00Z">
        <w:r>
          <w:object w:dxaOrig="10712" w:dyaOrig="9590" w14:anchorId="0D7C8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467.25pt;height:418.5pt" o:ole="">
              <v:imagedata r:id="rId23" o:title=""/>
            </v:shape>
            <o:OLEObject Type="Embed" ProgID="Visio.Drawing.11" ShapeID="_x0000_i1075" DrawAspect="Content" ObjectID="_1487592604" r:id="rId24"/>
          </w:object>
        </w:r>
      </w:ins>
      <w:del w:id="3232" w:author="Author" w:date="2015-03-11T14:29:00Z">
        <w:r w:rsidR="0011448B" w:rsidDel="00115441">
          <w:object w:dxaOrig="10712" w:dyaOrig="9590" w14:anchorId="5E39823D">
            <v:shape id="_x0000_i1025" type="#_x0000_t75" style="width:429.75pt;height:384.75pt" o:ole="">
              <v:imagedata r:id="rId25" o:title=""/>
            </v:shape>
            <o:OLEObject Type="Embed" ProgID="Visio.Drawing.11" ShapeID="_x0000_i1025" DrawAspect="Content" ObjectID="_1487592605" r:id="rId26"/>
          </w:object>
        </w:r>
      </w:del>
    </w:p>
    <w:p w14:paraId="0EE8C25E" w14:textId="54913F63" w:rsidR="003443AB" w:rsidRDefault="005D2554" w:rsidP="00873242">
      <w:pPr>
        <w:pStyle w:val="Caption"/>
      </w:pPr>
      <w:bookmarkStart w:id="3233" w:name="_Ref393889463"/>
      <w:bookmarkStart w:id="3234" w:name="_Toc413849976"/>
      <w:r>
        <w:t xml:space="preserve">Figure </w:t>
      </w:r>
      <w:ins w:id="3235" w:author="Author" w:date="2015-03-10T11:40:00Z">
        <w:r w:rsidR="00010924">
          <w:fldChar w:fldCharType="begin"/>
        </w:r>
        <w:r w:rsidR="00010924">
          <w:instrText xml:space="preserve"> STYLEREF 1 \s </w:instrText>
        </w:r>
      </w:ins>
      <w:r w:rsidR="00010924">
        <w:fldChar w:fldCharType="separate"/>
      </w:r>
      <w:r w:rsidR="00ED726C">
        <w:rPr>
          <w:noProof/>
        </w:rPr>
        <w:t>2</w:t>
      </w:r>
      <w:ins w:id="3236"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237" w:author="Author" w:date="2015-03-11T09:25:00Z">
        <w:r w:rsidR="00ED726C">
          <w:rPr>
            <w:noProof/>
          </w:rPr>
          <w:t>1</w:t>
        </w:r>
      </w:ins>
      <w:ins w:id="3238" w:author="Author" w:date="2015-03-10T11:40:00Z">
        <w:r w:rsidR="00010924">
          <w:fldChar w:fldCharType="end"/>
        </w:r>
      </w:ins>
      <w:del w:id="3239" w:author="Author" w:date="2015-03-10T11:40:00Z">
        <w:r w:rsidR="00C74D29" w:rsidDel="00010924">
          <w:fldChar w:fldCharType="begin"/>
        </w:r>
        <w:r w:rsidR="00C74D29" w:rsidDel="00010924">
          <w:delInstrText xml:space="preserve"> STYLEREF 1 \s </w:delInstrText>
        </w:r>
        <w:r w:rsidR="00C74D29" w:rsidDel="00010924">
          <w:fldChar w:fldCharType="separate"/>
        </w:r>
        <w:r w:rsidR="007239EA"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7239EA" w:rsidDel="00010924">
          <w:rPr>
            <w:noProof/>
          </w:rPr>
          <w:delText>1</w:delText>
        </w:r>
        <w:r w:rsidR="00C74D29" w:rsidDel="00010924">
          <w:rPr>
            <w:noProof/>
          </w:rPr>
          <w:fldChar w:fldCharType="end"/>
        </w:r>
      </w:del>
      <w:bookmarkEnd w:id="3233"/>
      <w:r>
        <w:t>. Security system diagram</w:t>
      </w:r>
      <w:bookmarkEnd w:id="3234"/>
    </w:p>
    <w:p w14:paraId="12755C5B" w14:textId="77777777" w:rsidR="005D2554" w:rsidRDefault="005D2554" w:rsidP="005D2554">
      <w:pPr>
        <w:pStyle w:val="Heading2"/>
      </w:pPr>
      <w:bookmarkStart w:id="3240" w:name="_Toc413850004"/>
      <w:r>
        <w:t>Premises</w:t>
      </w:r>
      <w:bookmarkEnd w:id="3240"/>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ED726C">
        <w:t xml:space="preserve">Table </w:t>
      </w:r>
      <w:r w:rsidR="00ED726C">
        <w:rPr>
          <w:noProof/>
        </w:rPr>
        <w:t>2</w:t>
      </w:r>
      <w:r w:rsidR="00ED726C">
        <w:noBreakHyphen/>
      </w:r>
      <w:r w:rsidR="00ED726C">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3241" w:name="_Ref393889708"/>
      <w:bookmarkStart w:id="3242" w:name="_Toc413849834"/>
      <w:r>
        <w:t xml:space="preserve">Table </w:t>
      </w:r>
      <w:fldSimple w:instr=" STYLEREF 1 \s ">
        <w:r w:rsidR="00ED726C">
          <w:rPr>
            <w:noProof/>
          </w:rPr>
          <w:t>2</w:t>
        </w:r>
      </w:fldSimple>
      <w:r w:rsidR="00E37DF9">
        <w:noBreakHyphen/>
      </w:r>
      <w:fldSimple w:instr=" SEQ Table \* ARABIC \s 1 ">
        <w:r w:rsidR="00ED726C">
          <w:rPr>
            <w:noProof/>
          </w:rPr>
          <w:t>1</w:t>
        </w:r>
      </w:fldSimple>
      <w:bookmarkEnd w:id="3241"/>
      <w:r>
        <w:t>. Security 2.0 premises</w:t>
      </w:r>
      <w:bookmarkEnd w:id="3242"/>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138BF2AD" w:rsidR="007861BB" w:rsidRPr="007E1B72" w:rsidRDefault="007861BB" w:rsidP="007E1B72">
            <w:pPr>
              <w:pStyle w:val="tableentry"/>
            </w:pPr>
            <w:r>
              <w:t xml:space="preserve">The application </w:t>
            </w:r>
            <w:ins w:id="3243" w:author="Author" w:date="2015-03-10T09:49:00Z">
              <w:r w:rsidR="00664CE5">
                <w:t>security principal</w:t>
              </w:r>
            </w:ins>
            <w:del w:id="3244" w:author="Author" w:date="2015-03-10T09:49:00Z">
              <w:r w:rsidDel="00664CE5">
                <w:delText>identification</w:delText>
              </w:r>
            </w:del>
          </w:p>
        </w:tc>
        <w:tc>
          <w:tcPr>
            <w:tcW w:w="4666" w:type="dxa"/>
          </w:tcPr>
          <w:p w14:paraId="39035894" w14:textId="0D21FCE8" w:rsidR="007861BB" w:rsidRDefault="00664CE5" w:rsidP="007E1B72">
            <w:pPr>
              <w:pStyle w:val="tableentry"/>
            </w:pPr>
            <w:ins w:id="3245" w:author="Author" w:date="2015-03-10T09:50:00Z">
              <w:r>
                <w:t>Each</w:t>
              </w:r>
            </w:ins>
            <w:del w:id="3246" w:author="Author" w:date="2015-03-10T09:50:00Z">
              <w:r w:rsidR="007861BB" w:rsidRPr="007E1B72" w:rsidDel="00664CE5">
                <w:delText>All</w:delText>
              </w:r>
            </w:del>
            <w:r w:rsidR="007861BB" w:rsidRPr="007E1B72">
              <w:t xml:space="preserve"> peer</w:t>
            </w:r>
            <w:ins w:id="3247" w:author="Author" w:date="2015-03-10T09:50:00Z">
              <w:r>
                <w:t xml:space="preserve"> is</w:t>
              </w:r>
            </w:ins>
            <w:del w:id="3248" w:author="Author" w:date="2015-03-10T09:50:00Z">
              <w:r w:rsidR="007861BB" w:rsidRPr="007E1B72" w:rsidDel="00664CE5">
                <w:delText>s are</w:delText>
              </w:r>
            </w:del>
            <w:r w:rsidR="007861BB" w:rsidRPr="007E1B72">
              <w:t xml:space="preserve"> identified by a</w:t>
            </w:r>
            <w:r w:rsidR="007E0D8D">
              <w:t xml:space="preserve"> </w:t>
            </w:r>
            <w:ins w:id="3249" w:author="Author" w:date="2015-03-10T09:49:00Z">
              <w:r>
                <w:t>keystore identity GUID</w:t>
              </w:r>
            </w:ins>
            <w:del w:id="3250" w:author="Author" w:date="2015-03-10T09:49:00Z">
              <w:r w:rsidR="007E0D8D" w:rsidDel="00664CE5">
                <w:delText>GUID and</w:delText>
              </w:r>
            </w:del>
            <w:r w:rsidR="007E0D8D">
              <w:t xml:space="preserve"> </w:t>
            </w:r>
            <w:r w:rsidR="007861BB" w:rsidRPr="007E1B72">
              <w:t xml:space="preserve"> </w:t>
            </w:r>
            <w:ins w:id="3251" w:author="Author" w:date="2015-03-10T09:50:00Z">
              <w:r>
                <w:t xml:space="preserve">and a </w:t>
              </w:r>
            </w:ins>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67EA7AB1" w:rsidR="00D71FEF" w:rsidRPr="007E1B72" w:rsidRDefault="00640B05" w:rsidP="00373FF5">
            <w:pPr>
              <w:pStyle w:val="tablebulletlvl1"/>
            </w:pPr>
            <w:r>
              <w:t xml:space="preserve">An admin </w:t>
            </w:r>
            <w:r w:rsidR="00D71FEF">
              <w:t xml:space="preserve">can </w:t>
            </w:r>
            <w:ins w:id="3252" w:author="Author" w:date="2015-03-10T09:58:00Z">
              <w:r w:rsidR="00664CE5">
                <w:t>be a public key or a security group</w:t>
              </w:r>
            </w:ins>
            <w:del w:id="3253" w:author="Author" w:date="2015-03-10T09:58:00Z">
              <w:r w:rsidR="00D71FEF" w:rsidDel="00664CE5">
                <w:delText>add/remove another admin</w:delText>
              </w:r>
            </w:del>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5BCC047E" w:rsidR="00D71FEF" w:rsidRDefault="00D71FEF" w:rsidP="007E1B72">
            <w:pPr>
              <w:pStyle w:val="tablebulletlvl1"/>
            </w:pPr>
            <w:r>
              <w:t>A factory-reset device has no list of certificate authorities</w:t>
            </w:r>
            <w:ins w:id="3254" w:author="Author" w:date="2015-03-10T10:00:00Z">
              <w:r w:rsidR="00B22548">
                <w:t xml:space="preserve"> for AllJoyn security.</w:t>
              </w:r>
            </w:ins>
            <w:del w:id="3255" w:author="Author" w:date="2015-03-10T10:00:00Z">
              <w:r w:rsidDel="00B22548">
                <w:delText>.</w:delText>
              </w:r>
            </w:del>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1F8CE4DA" w:rsidR="00D71FEF" w:rsidRDefault="00D71FEF" w:rsidP="007E1B72">
            <w:pPr>
              <w:pStyle w:val="tablebulletlvl1"/>
            </w:pPr>
            <w:r>
              <w:t xml:space="preserve">A newer </w:t>
            </w:r>
            <w:del w:id="3256" w:author="Author" w:date="2015-03-10T10:05:00Z">
              <w:r w:rsidR="000F0855" w:rsidDel="00AF1166">
                <w:delText xml:space="preserve">signed </w:delText>
              </w:r>
            </w:del>
            <w:r>
              <w:t>policy can be installed by a</w:t>
            </w:r>
            <w:r w:rsidR="00640B05">
              <w:t xml:space="preserve">ny </w:t>
            </w:r>
            <w:ins w:id="3257" w:author="Author" w:date="2015-03-10T10:07:00Z">
              <w:r w:rsidR="00AF1166">
                <w:t xml:space="preserve">authorized </w:t>
              </w:r>
            </w:ins>
            <w:r w:rsidR="00640B05">
              <w:t>peer</w:t>
            </w:r>
            <w:r w:rsidR="000F0855">
              <w:t>.</w:t>
            </w:r>
            <w:r>
              <w:t xml:space="preserve"> Developers can define policy templates to help the user with policy building.</w:t>
            </w:r>
          </w:p>
          <w:p w14:paraId="3E9757F3" w14:textId="557F0186" w:rsidR="00643405" w:rsidDel="00AF1166" w:rsidRDefault="00643405" w:rsidP="007E1B72">
            <w:pPr>
              <w:pStyle w:val="tablebulletlvl1"/>
              <w:rPr>
                <w:del w:id="3258" w:author="Author" w:date="2015-03-10T10:08:00Z"/>
              </w:rPr>
            </w:pPr>
            <w:del w:id="3259" w:author="Author" w:date="2015-03-10T10:08:00Z">
              <w:r w:rsidDel="00AF1166">
                <w:delText xml:space="preserve">Signed policy data must </w:delText>
              </w:r>
              <w:commentRangeStart w:id="3260"/>
              <w:r w:rsidDel="00AF1166">
                <w:delText>be</w:delText>
              </w:r>
              <w:commentRangeEnd w:id="3260"/>
              <w:r w:rsidDel="00AF1166">
                <w:rPr>
                  <w:rStyle w:val="CommentReference"/>
                  <w:rFonts w:ascii="Times" w:eastAsia="Times" w:hAnsi="Times"/>
                </w:rPr>
                <w:commentReference w:id="3260"/>
              </w:r>
              <w:r w:rsidDel="00AF1166">
                <w:delText xml:space="preserve"> encrypted if it is not delivered by the admin</w:delText>
              </w:r>
            </w:del>
          </w:p>
          <w:p w14:paraId="4F15D3BA" w14:textId="4161C6A8" w:rsidR="00D71FEF" w:rsidRDefault="00AF1166" w:rsidP="007E1B72">
            <w:pPr>
              <w:pStyle w:val="tablebulletlvl1"/>
            </w:pPr>
            <w:ins w:id="3261" w:author="Author" w:date="2015-03-10T10:08:00Z">
              <w:r>
                <w:t xml:space="preserve">Security group </w:t>
              </w:r>
            </w:ins>
            <w:del w:id="3262" w:author="Author" w:date="2015-03-10T10:08:00Z">
              <w:r w:rsidR="00D71FEF" w:rsidDel="00AF1166">
                <w:delText>Guild-</w:delText>
              </w:r>
            </w:del>
            <w:r w:rsidR="00D71FEF">
              <w:t xml:space="preserve">specific policy specifies the permissions granted to members of the </w:t>
            </w:r>
            <w:del w:id="3263" w:author="Author" w:date="2015-03-10T10:08:00Z">
              <w:r w:rsidR="00D71FEF" w:rsidDel="00AF1166">
                <w:delText>guild</w:delText>
              </w:r>
            </w:del>
            <w:ins w:id="3264" w:author="Author" w:date="2015-03-10T10:08:00Z">
              <w:r>
                <w:t>group</w:t>
              </w:r>
            </w:ins>
            <w:r w:rsidR="00D71FEF">
              <w:t xml:space="preserve">. The </w:t>
            </w:r>
            <w:del w:id="3265" w:author="Author" w:date="2015-03-10T10:08:00Z">
              <w:r w:rsidR="00D71FEF" w:rsidDel="00AF1166">
                <w:delText xml:space="preserve">guild </w:delText>
              </w:r>
            </w:del>
            <w:ins w:id="3266" w:author="Author" w:date="2015-03-10T10:08:00Z">
              <w:r>
                <w:t xml:space="preserve">security group </w:t>
              </w:r>
            </w:ins>
            <w:r w:rsidR="00D71FEF">
              <w:t>authority becomes a certificate authority</w:t>
            </w:r>
            <w:r w:rsidR="00BA2BB6">
              <w:t xml:space="preserve"> for that particular </w:t>
            </w:r>
            <w:del w:id="3267" w:author="Author" w:date="2015-03-10T10:09:00Z">
              <w:r w:rsidR="00BA2BB6" w:rsidDel="00AF1166">
                <w:delText>guild</w:delText>
              </w:r>
            </w:del>
            <w:ins w:id="3268" w:author="Author" w:date="2015-03-10T10:09:00Z">
              <w:r>
                <w:t>group</w:t>
              </w:r>
            </w:ins>
            <w:r w:rsidR="00BA2BB6">
              <w:t>.</w:t>
            </w:r>
          </w:p>
          <w:p w14:paraId="1368673B" w14:textId="29850318" w:rsidR="00D71FEF" w:rsidRDefault="00D71FEF" w:rsidP="007E1B72">
            <w:pPr>
              <w:pStyle w:val="tablebulletlvl1"/>
            </w:pPr>
            <w:r>
              <w:t>A policy may exist at the pro</w:t>
            </w:r>
            <w:ins w:id="3269" w:author="Author" w:date="2015-03-11T09:19:00Z">
              <w:r w:rsidR="00F901BC">
                <w:t xml:space="preserve">ducer </w:t>
              </w:r>
            </w:ins>
            <w:del w:id="3270" w:author="Author" w:date="2015-03-11T09:19:00Z">
              <w:r w:rsidDel="00F901BC">
                <w:delText xml:space="preserve">vider </w:delText>
              </w:r>
            </w:del>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5D7E4D8B" w:rsidR="00D71FEF" w:rsidRDefault="00D71FEF">
            <w:pPr>
              <w:pStyle w:val="tablebulletlvl1"/>
            </w:pPr>
            <w:r>
              <w:t xml:space="preserve">An application </w:t>
            </w:r>
            <w:ins w:id="3271" w:author="Author" w:date="2015-03-10T10:09:00Z">
              <w:r w:rsidR="00AF1166">
                <w:t>has at most one</w:t>
              </w:r>
            </w:ins>
            <w:del w:id="3272" w:author="Author" w:date="2015-03-10T10:09:00Z">
              <w:r w:rsidDel="00AF1166">
                <w:delText>may zero or more</w:delText>
              </w:r>
            </w:del>
            <w:r>
              <w:t xml:space="preserve"> polic</w:t>
            </w:r>
            <w:ins w:id="3273" w:author="Author" w:date="2015-03-10T10:10:00Z">
              <w:r w:rsidR="00AF1166">
                <w:t>y</w:t>
              </w:r>
            </w:ins>
            <w:del w:id="3274" w:author="Author" w:date="2015-03-10T10:10:00Z">
              <w:r w:rsidDel="00AF1166">
                <w:delText>ies</w:delText>
              </w:r>
            </w:del>
            <w:r>
              <w:t>.</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6FD3CB8C" w:rsidR="00D71FEF" w:rsidRDefault="00D71FEF" w:rsidP="00373FF5">
            <w:pPr>
              <w:pStyle w:val="tablebulletlvl1"/>
              <w:numPr>
                <w:ilvl w:val="0"/>
                <w:numId w:val="0"/>
              </w:numPr>
              <w:ind w:left="245" w:hanging="245"/>
            </w:pPr>
            <w:r>
              <w:t xml:space="preserve">A membership certificate is the proof of a </w:t>
            </w:r>
            <w:del w:id="3275" w:author="Author" w:date="2015-03-10T10:10:00Z">
              <w:r w:rsidDel="00703764">
                <w:delText xml:space="preserve">guild </w:delText>
              </w:r>
            </w:del>
            <w:ins w:id="3276" w:author="Author" w:date="2015-03-10T10:10:00Z">
              <w:r w:rsidR="00703764">
                <w:t xml:space="preserve">security group </w:t>
              </w:r>
            </w:ins>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4337C2F"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w:t>
            </w:r>
            <w:ins w:id="3277" w:author="Author" w:date="2015-03-11T14:30:00Z">
              <w:r w:rsidR="00115441">
                <w:t>’s</w:t>
              </w:r>
            </w:ins>
            <w:r w:rsidR="00640B05">
              <w:t xml:space="preserve"> certificate authorities.</w:t>
            </w:r>
          </w:p>
          <w:p w14:paraId="292FFBD5" w14:textId="195E9DC0" w:rsidR="00D71FEF" w:rsidRDefault="00D71FEF" w:rsidP="007E1B72">
            <w:pPr>
              <w:pStyle w:val="tablebulletlvl1"/>
            </w:pPr>
            <w:r>
              <w:t xml:space="preserve">A membership certificate holder can generate additional membership certificate for the given </w:t>
            </w:r>
            <w:del w:id="3278" w:author="Author" w:date="2015-03-10T10:11:00Z">
              <w:r w:rsidDel="00703764">
                <w:delText xml:space="preserve">guild </w:delText>
              </w:r>
            </w:del>
            <w:ins w:id="3279" w:author="Author" w:date="2015-03-10T10:11:00Z">
              <w:r w:rsidR="00703764">
                <w:t xml:space="preserve">security group </w:t>
              </w:r>
            </w:ins>
            <w:r>
              <w:t>with the same or more restrictive permissions if the delegate flag is enabled. This type of membership certificate will not allow further delegation.</w:t>
            </w:r>
          </w:p>
          <w:p w14:paraId="30DCE84E" w14:textId="5DD692B5" w:rsidR="00D71FEF" w:rsidRDefault="00D71FEF" w:rsidP="007E1B72">
            <w:pPr>
              <w:pStyle w:val="tablebulletlvl1"/>
            </w:pPr>
            <w:r>
              <w:t xml:space="preserve">A membership certificate must have a </w:t>
            </w:r>
            <w:ins w:id="3280" w:author="Author" w:date="2015-03-10T10:12:00Z">
              <w:r w:rsidR="00703764">
                <w:t xml:space="preserve">security group </w:t>
              </w:r>
            </w:ins>
            <w:del w:id="3281" w:author="Author" w:date="2015-03-10T10:12:00Z">
              <w:r w:rsidDel="00703764">
                <w:delText xml:space="preserve">guild </w:delText>
              </w:r>
            </w:del>
            <w:r>
              <w:t>ID.</w:t>
            </w:r>
          </w:p>
          <w:p w14:paraId="25C8CE95" w14:textId="712E9E5B" w:rsidR="00D71FEF" w:rsidRDefault="00D71FEF" w:rsidP="007E1B72">
            <w:pPr>
              <w:pStyle w:val="tablebulletlvl1"/>
            </w:pPr>
            <w:r>
              <w:t>A</w:t>
            </w:r>
            <w:ins w:id="3282" w:author="Author" w:date="2015-03-10T10:12:00Z">
              <w:r w:rsidR="00703764">
                <w:t xml:space="preserve">n </w:t>
              </w:r>
            </w:ins>
            <w:del w:id="3283" w:author="Author" w:date="2015-03-10T10:12:00Z">
              <w:r w:rsidDel="00703764">
                <w:delText xml:space="preserve"> device or </w:delText>
              </w:r>
            </w:del>
            <w:r>
              <w:t xml:space="preserve">application can accept </w:t>
            </w:r>
            <w:ins w:id="3284" w:author="Author" w:date="2015-03-10T10:13:00Z">
              <w:r w:rsidR="00703764">
                <w:t xml:space="preserve">the installation of </w:t>
              </w:r>
            </w:ins>
            <w:r>
              <w:t>any number of membership certificates</w:t>
            </w:r>
          </w:p>
        </w:tc>
      </w:tr>
      <w:tr w:rsidR="00D71FEF" w:rsidDel="001205C3" w14:paraId="07090929" w14:textId="53B65446" w:rsidTr="00373FF5">
        <w:trPr>
          <w:del w:id="3285" w:author="Author" w:date="2015-03-10T10:14:00Z"/>
        </w:trPr>
        <w:tc>
          <w:tcPr>
            <w:tcW w:w="1621" w:type="dxa"/>
          </w:tcPr>
          <w:p w14:paraId="470BF074" w14:textId="3DDD3361" w:rsidR="00D71FEF" w:rsidDel="001205C3" w:rsidRDefault="00D71FEF" w:rsidP="007E1B72">
            <w:pPr>
              <w:pStyle w:val="tableentry"/>
              <w:rPr>
                <w:del w:id="3286" w:author="Author" w:date="2015-03-10T10:14:00Z"/>
              </w:rPr>
            </w:pPr>
            <w:del w:id="3287" w:author="Author" w:date="2015-03-10T10:14:00Z">
              <w:r w:rsidDel="001205C3">
                <w:delText>User equivalent certificate</w:delText>
              </w:r>
            </w:del>
          </w:p>
        </w:tc>
        <w:tc>
          <w:tcPr>
            <w:tcW w:w="2468" w:type="dxa"/>
          </w:tcPr>
          <w:p w14:paraId="301474BF" w14:textId="0FB443E5" w:rsidR="00D71FEF" w:rsidRPr="007E1B72" w:rsidDel="001205C3" w:rsidRDefault="00D71FEF" w:rsidP="007F518F">
            <w:pPr>
              <w:pStyle w:val="tableentry"/>
              <w:rPr>
                <w:del w:id="3288" w:author="Author" w:date="2015-03-10T10:14:00Z"/>
              </w:rPr>
            </w:pPr>
            <w:del w:id="3289" w:author="Author" w:date="2015-03-10T10:14:00Z">
              <w:r w:rsidRPr="007E1B72" w:rsidDel="001205C3">
                <w:delText xml:space="preserve">A user equivalence certificate allows the </w:delText>
              </w:r>
              <w:r w:rsidDel="001205C3">
                <w:delText xml:space="preserve">holder </w:delText>
              </w:r>
              <w:r w:rsidRPr="007E1B72" w:rsidDel="001205C3">
                <w:delText>to act like the issuer</w:delText>
              </w:r>
            </w:del>
          </w:p>
        </w:tc>
        <w:tc>
          <w:tcPr>
            <w:tcW w:w="4666" w:type="dxa"/>
          </w:tcPr>
          <w:p w14:paraId="1BCF9EBA" w14:textId="5C4B66DF" w:rsidR="00D71FEF" w:rsidRPr="007E1B72" w:rsidDel="001205C3" w:rsidRDefault="00D71FEF" w:rsidP="007F518F">
            <w:pPr>
              <w:pStyle w:val="tableentry"/>
              <w:rPr>
                <w:del w:id="3290" w:author="Author" w:date="2015-03-10T10:14:00Z"/>
              </w:rPr>
            </w:pPr>
            <w:del w:id="3291" w:author="Author" w:date="2015-03-10T10:14:00Z">
              <w:r w:rsidDel="001205C3">
                <w:delText>The holder has the same access rights as the issuer</w:delText>
              </w:r>
            </w:del>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CD3C52D" w:rsidR="00D71FEF" w:rsidRDefault="00CF1DC2" w:rsidP="007E1B72">
            <w:pPr>
              <w:pStyle w:val="tableentry"/>
            </w:pPr>
            <w:ins w:id="3292" w:author="Author" w:date="2015-03-10T10:26:00Z">
              <w:r>
                <w:t xml:space="preserve">Security group </w:t>
              </w:r>
            </w:ins>
            <w:del w:id="3293" w:author="Author" w:date="2015-03-10T10:26:00Z">
              <w:r w:rsidR="00D71FEF" w:rsidDel="00CF1DC2">
                <w:delText xml:space="preserve">Guild </w:delText>
              </w:r>
            </w:del>
            <w:r w:rsidR="00D71FEF">
              <w:t>equivalence</w:t>
            </w:r>
            <w:del w:id="3294" w:author="Author" w:date="2015-03-10T10:15:00Z">
              <w:r w:rsidR="00D71FEF" w:rsidDel="001205C3">
                <w:delText xml:space="preserve"> certificate</w:delText>
              </w:r>
            </w:del>
          </w:p>
        </w:tc>
        <w:tc>
          <w:tcPr>
            <w:tcW w:w="2468" w:type="dxa"/>
          </w:tcPr>
          <w:p w14:paraId="62730FFD" w14:textId="75BECF42" w:rsidR="00D71FEF" w:rsidRPr="00B453FF" w:rsidRDefault="00CF1DC2" w:rsidP="00B453FF">
            <w:pPr>
              <w:pStyle w:val="tablebulletlvl1"/>
              <w:numPr>
                <w:ilvl w:val="0"/>
                <w:numId w:val="0"/>
              </w:numPr>
              <w:ind w:left="245" w:hanging="245"/>
              <w:rPr>
                <w:szCs w:val="18"/>
              </w:rPr>
            </w:pPr>
            <w:ins w:id="3295" w:author="Author" w:date="2015-03-10T10:25:00Z">
              <w:r w:rsidRPr="00BD4364">
                <w:rPr>
                  <w:rFonts w:cs="Arial"/>
                  <w:color w:val="333333"/>
                  <w:szCs w:val="18"/>
                  <w:shd w:val="clear" w:color="auto" w:fill="FFFFFF"/>
                  <w:rPrChange w:id="3296" w:author="Author" w:date="2015-03-10T10:26:00Z">
                    <w:rPr>
                      <w:rFonts w:cs="Arial"/>
                      <w:color w:val="333333"/>
                      <w:sz w:val="21"/>
                      <w:szCs w:val="21"/>
                      <w:shd w:val="clear" w:color="auto" w:fill="FFFFFF"/>
                    </w:rPr>
                  </w:rPrChange>
                </w:rPr>
                <w:t xml:space="preserve">The instruction on the policy on </w:t>
              </w:r>
            </w:ins>
            <w:ins w:id="3297" w:author="Author" w:date="2015-03-10T10:26:00Z">
              <w:r w:rsidRPr="00BD4364">
                <w:rPr>
                  <w:rFonts w:cs="Arial"/>
                  <w:color w:val="333333"/>
                  <w:szCs w:val="18"/>
                  <w:shd w:val="clear" w:color="auto" w:fill="FFFFFF"/>
                  <w:rPrChange w:id="3298" w:author="Author" w:date="2015-03-10T10:26:00Z">
                    <w:rPr>
                      <w:rFonts w:cs="Arial"/>
                      <w:color w:val="333333"/>
                      <w:sz w:val="21"/>
                      <w:szCs w:val="21"/>
                      <w:shd w:val="clear" w:color="auto" w:fill="FFFFFF"/>
                    </w:rPr>
                  </w:rPrChange>
                </w:rPr>
                <w:t xml:space="preserve">an </w:t>
              </w:r>
            </w:ins>
            <w:ins w:id="3299" w:author="Author" w:date="2015-03-10T10:25:00Z">
              <w:r w:rsidRPr="00BD4364">
                <w:rPr>
                  <w:rFonts w:cs="Arial"/>
                  <w:color w:val="333333"/>
                  <w:szCs w:val="18"/>
                  <w:shd w:val="clear" w:color="auto" w:fill="FFFFFF"/>
                  <w:rPrChange w:id="3300" w:author="Author" w:date="2015-03-10T10:26:00Z">
                    <w:rPr>
                      <w:rFonts w:cs="Arial"/>
                      <w:color w:val="333333"/>
                      <w:sz w:val="21"/>
                      <w:szCs w:val="21"/>
                      <w:shd w:val="clear" w:color="auto" w:fill="FFFFFF"/>
                    </w:rPr>
                  </w:rPrChange>
                </w:rPr>
                <w:t xml:space="preserve">application that allows applications from a different security manager to get </w:t>
              </w:r>
            </w:ins>
            <w:ins w:id="3301" w:author="Author" w:date="2015-03-11T14:30:00Z">
              <w:r w:rsidR="00115441">
                <w:rPr>
                  <w:rFonts w:cs="Arial"/>
                  <w:color w:val="333333"/>
                  <w:szCs w:val="18"/>
                  <w:shd w:val="clear" w:color="auto" w:fill="FFFFFF"/>
                </w:rPr>
                <w:t xml:space="preserve">the same </w:t>
              </w:r>
            </w:ins>
            <w:ins w:id="3302" w:author="Author" w:date="2015-03-10T10:25:00Z">
              <w:r w:rsidRPr="00BD4364">
                <w:rPr>
                  <w:rFonts w:cs="Arial"/>
                  <w:color w:val="333333"/>
                  <w:szCs w:val="18"/>
                  <w:shd w:val="clear" w:color="auto" w:fill="FFFFFF"/>
                  <w:rPrChange w:id="3303" w:author="Author" w:date="2015-03-10T10:26:00Z">
                    <w:rPr>
                      <w:rFonts w:cs="Arial"/>
                      <w:color w:val="333333"/>
                      <w:sz w:val="21"/>
                      <w:szCs w:val="21"/>
                      <w:shd w:val="clear" w:color="auto" w:fill="FFFFFF"/>
                    </w:rPr>
                  </w:rPrChange>
                </w:rPr>
                <w:t>access</w:t>
              </w:r>
            </w:ins>
            <w:ins w:id="3304" w:author="Author" w:date="2015-03-10T10:27:00Z">
              <w:r>
                <w:rPr>
                  <w:rFonts w:cs="Arial"/>
                  <w:color w:val="333333"/>
                  <w:szCs w:val="18"/>
                  <w:shd w:val="clear" w:color="auto" w:fill="FFFFFF"/>
                </w:rPr>
                <w:t xml:space="preserve"> </w:t>
              </w:r>
            </w:ins>
            <w:ins w:id="3305" w:author="Author" w:date="2015-03-11T14:30:00Z">
              <w:r w:rsidR="00115441">
                <w:rPr>
                  <w:rFonts w:cs="Arial"/>
                  <w:color w:val="333333"/>
                  <w:szCs w:val="18"/>
                  <w:shd w:val="clear" w:color="auto" w:fill="FFFFFF"/>
                </w:rPr>
                <w:t>as</w:t>
              </w:r>
            </w:ins>
            <w:ins w:id="3306" w:author="Author" w:date="2015-03-10T10:27:00Z">
              <w:del w:id="3307" w:author="Author" w:date="2015-03-11T14:30:00Z">
                <w:r w:rsidDel="00115441">
                  <w:rPr>
                    <w:rFonts w:cs="Arial"/>
                    <w:color w:val="333333"/>
                    <w:szCs w:val="18"/>
                    <w:shd w:val="clear" w:color="auto" w:fill="FFFFFF"/>
                  </w:rPr>
                  <w:delText>to</w:delText>
                </w:r>
              </w:del>
              <w:r>
                <w:rPr>
                  <w:rFonts w:cs="Arial"/>
                  <w:color w:val="333333"/>
                  <w:szCs w:val="18"/>
                  <w:shd w:val="clear" w:color="auto" w:fill="FFFFFF"/>
                </w:rPr>
                <w:t xml:space="preserve"> a local security group</w:t>
              </w:r>
            </w:ins>
            <w:del w:id="3308" w:author="Author" w:date="2015-03-10T10:25:00Z">
              <w:r w:rsidR="00D71FEF" w:rsidRPr="00B453FF" w:rsidDel="00CF1DC2">
                <w:rPr>
                  <w:szCs w:val="18"/>
                </w:rPr>
                <w:delText>Certificate maps other guilds to a specific guild</w:delText>
              </w:r>
            </w:del>
          </w:p>
        </w:tc>
        <w:tc>
          <w:tcPr>
            <w:tcW w:w="4666" w:type="dxa"/>
          </w:tcPr>
          <w:p w14:paraId="73393878" w14:textId="1866D1B5" w:rsidR="00D71FEF" w:rsidDel="00CF1DC2" w:rsidRDefault="00D71FEF">
            <w:pPr>
              <w:pStyle w:val="tablebulletlvl1"/>
              <w:numPr>
                <w:ilvl w:val="0"/>
                <w:numId w:val="92"/>
              </w:numPr>
              <w:ind w:left="720"/>
              <w:rPr>
                <w:del w:id="3309" w:author="Author" w:date="2015-03-10T10:32:00Z"/>
              </w:rPr>
              <w:pPrChange w:id="3310" w:author="Author" w:date="2015-03-10T10:32:00Z">
                <w:pPr>
                  <w:pStyle w:val="tablebulletlvl1"/>
                </w:pPr>
              </w:pPrChange>
            </w:pPr>
            <w:del w:id="3311" w:author="Author" w:date="2015-03-10T10:36:00Z">
              <w:r w:rsidDel="00BD4364">
                <w:delText>A</w:delText>
              </w:r>
              <w:r w:rsidR="00640B05" w:rsidDel="00BD4364">
                <w:delText xml:space="preserve">n admin </w:delText>
              </w:r>
              <w:r w:rsidDel="00BD4364">
                <w:delText xml:space="preserve">can add a </w:delText>
              </w:r>
            </w:del>
            <w:del w:id="3312" w:author="Author" w:date="2015-03-10T10:27:00Z">
              <w:r w:rsidDel="00CF1DC2">
                <w:delText xml:space="preserve">guild </w:delText>
              </w:r>
            </w:del>
            <w:del w:id="3313" w:author="Author" w:date="2015-03-10T10:36:00Z">
              <w:r w:rsidDel="00BD4364">
                <w:delText xml:space="preserve">equivalence </w:delText>
              </w:r>
            </w:del>
            <w:del w:id="3314" w:author="Author" w:date="2015-03-10T10:30:00Z">
              <w:r w:rsidDel="00CF1DC2">
                <w:delText>certificate</w:delText>
              </w:r>
            </w:del>
            <w:del w:id="3315" w:author="Author" w:date="2015-03-10T10:36:00Z">
              <w:r w:rsidDel="00BD4364">
                <w:delText xml:space="preserve"> to </w:delText>
              </w:r>
              <w:r w:rsidR="00640B05" w:rsidDel="00BD4364">
                <w:delText>the application</w:delText>
              </w:r>
              <w:r w:rsidDel="00BD4364">
                <w:delText xml:space="preserve">. </w:delText>
              </w:r>
            </w:del>
            <w:del w:id="3316" w:author="Author" w:date="2015-03-10T10:30:00Z">
              <w:r w:rsidDel="00CF1DC2">
                <w:delText xml:space="preserve">This mechanism allows other guilds to map to a specific guild.  </w:delText>
              </w:r>
            </w:del>
          </w:p>
          <w:p w14:paraId="54EE333C" w14:textId="605AD6A5" w:rsidR="00BD4364" w:rsidRDefault="00BD4364" w:rsidP="00B453FF">
            <w:pPr>
              <w:pStyle w:val="tablebulletlvl1"/>
              <w:rPr>
                <w:ins w:id="3317" w:author="Author" w:date="2015-03-10T10:35:00Z"/>
              </w:rPr>
            </w:pPr>
            <w:ins w:id="3318" w:author="Author" w:date="2015-03-10T10:35:00Z">
              <w:r>
                <w:t>An admin can add a security group equivalence instruction to the application.</w:t>
              </w:r>
            </w:ins>
          </w:p>
          <w:p w14:paraId="17E967E3" w14:textId="2A688053" w:rsidR="00BD4364" w:rsidRDefault="00BD4364" w:rsidP="00B453FF">
            <w:pPr>
              <w:pStyle w:val="tablebulletlvl1"/>
              <w:rPr>
                <w:ins w:id="3319" w:author="Author" w:date="2015-03-10T10:36:00Z"/>
              </w:rPr>
            </w:pPr>
            <w:ins w:id="3320" w:author="Author" w:date="2015-03-10T10:35:00Z">
              <w:r>
                <w:t>Such instruction includes the public key of the other security manager.  That public key becomes a certificate authority for authentication purpose.</w:t>
              </w:r>
            </w:ins>
          </w:p>
          <w:p w14:paraId="5CA5D08A" w14:textId="4DAB2945" w:rsidR="00BD4364" w:rsidRDefault="00BD4364">
            <w:pPr>
              <w:pStyle w:val="tablebulletlvl1"/>
              <w:rPr>
                <w:ins w:id="3321" w:author="Author" w:date="2015-03-10T10:35:00Z"/>
              </w:rPr>
            </w:pPr>
            <w:ins w:id="3322" w:author="Author" w:date="2015-03-10T10:36:00Z">
              <w:r>
                <w:t>Such instruction also includes the ID of the local security group.</w:t>
              </w:r>
            </w:ins>
          </w:p>
          <w:p w14:paraId="75385272" w14:textId="7A0F1250" w:rsidR="00D71FEF" w:rsidRDefault="00CF1DC2">
            <w:pPr>
              <w:pStyle w:val="tablebulletlvl1"/>
            </w:pPr>
            <w:ins w:id="3323" w:author="Author" w:date="2015-03-10T10:33:00Z">
              <w:r>
                <w:t xml:space="preserve">All peer applications authenticated by this public key can get </w:t>
              </w:r>
            </w:ins>
            <w:ins w:id="3324" w:author="Author" w:date="2015-03-10T10:40:00Z">
              <w:r w:rsidR="00A62C2D">
                <w:t xml:space="preserve">the same </w:t>
              </w:r>
            </w:ins>
            <w:ins w:id="3325" w:author="Author" w:date="2015-03-10T10:33:00Z">
              <w:r>
                <w:t>access to the ACLs defined by the specified security group.</w:t>
              </w:r>
            </w:ins>
            <w:del w:id="3326" w:author="Author" w:date="2015-03-10T10:32:00Z">
              <w:r w:rsidR="00D71FEF" w:rsidDel="00CF1DC2">
                <w:delText>The subject in the certificate is the equivalence guild authority’s public key. A membership certificate generated from that guild authority or its delegates will have access to the specific guild defined in the guild equivalence cert.</w:delText>
              </w:r>
            </w:del>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5833BCD1" w:rsidR="00D71FEF" w:rsidRDefault="00D71FEF" w:rsidP="007E1B72">
            <w:pPr>
              <w:pStyle w:val="tablebulletlvl1"/>
            </w:pPr>
            <w:r>
              <w:t>Certificate with a digest of the actual identity data.</w:t>
            </w:r>
            <w:ins w:id="3327" w:author="Author" w:date="2015-03-10T10:44:00Z">
              <w:r w:rsidR="0054251E">
                <w:t xml:space="preserve">  The identity data can be delivered out of band.</w:t>
              </w:r>
            </w:ins>
          </w:p>
          <w:p w14:paraId="736FCC31" w14:textId="77777777" w:rsidR="00D71FEF" w:rsidRDefault="00D71FEF" w:rsidP="007E1B72">
            <w:pPr>
              <w:pStyle w:val="tablebulletlvl1"/>
            </w:pPr>
            <w:r>
              <w:t xml:space="preserve">The Certificate has an alias field for that </w:t>
            </w:r>
            <w:r w:rsidR="00640B05">
              <w:t>i</w:t>
            </w:r>
            <w:r>
              <w:t>dentity</w:t>
            </w:r>
            <w:del w:id="3328" w:author="Author" w:date="2015-03-10T10:43:00Z">
              <w:r w:rsidDel="0054251E">
                <w:delText xml:space="preserve"> in addition to the external Identification data</w:delText>
              </w:r>
            </w:del>
          </w:p>
          <w:p w14:paraId="22F96E9C" w14:textId="4C6A96B3" w:rsidR="00D71FEF" w:rsidDel="0054251E" w:rsidRDefault="00D71FEF" w:rsidP="00B453FF">
            <w:pPr>
              <w:pStyle w:val="tablebulletlvl1"/>
              <w:rPr>
                <w:del w:id="3329" w:author="Author" w:date="2015-03-10T10:43:00Z"/>
              </w:rPr>
            </w:pPr>
            <w:del w:id="3330" w:author="Author" w:date="2015-03-10T10:43:00Z">
              <w:r w:rsidDel="0054251E">
                <w:delText>A peer can request for the other peer’s identity certificate and identity data.</w:delText>
              </w:r>
            </w:del>
          </w:p>
          <w:p w14:paraId="04497668" w14:textId="4525DA47" w:rsidR="00D71FEF" w:rsidRDefault="00640B05" w:rsidP="00B453FF">
            <w:pPr>
              <w:pStyle w:val="tablebulletlvl1"/>
            </w:pPr>
            <w:r>
              <w:t xml:space="preserve">An application </w:t>
            </w:r>
            <w:r w:rsidR="00D71FEF">
              <w:t xml:space="preserve">trusts identity certificate issued by any of the application’s </w:t>
            </w:r>
            <w:r>
              <w:t>certificate authorities</w:t>
            </w:r>
            <w:r w:rsidR="00D71FEF">
              <w:t xml:space="preserve"> and </w:t>
            </w:r>
            <w:del w:id="3331" w:author="Author" w:date="2015-03-10T10:43:00Z">
              <w:r w:rsidR="00D71FEF" w:rsidDel="0054251E">
                <w:delText xml:space="preserve">guild </w:delText>
              </w:r>
            </w:del>
            <w:ins w:id="3332" w:author="Author" w:date="2015-03-10T10:43:00Z">
              <w:r w:rsidR="0054251E">
                <w:t xml:space="preserve">security group </w:t>
              </w:r>
            </w:ins>
            <w:r w:rsidR="00D71FEF">
              <w:t>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20FEFFC6" w:rsidR="000F0855" w:rsidRDefault="000F0855" w:rsidP="00B453FF">
            <w:pPr>
              <w:pStyle w:val="tablebulletlvl1"/>
            </w:pPr>
            <w:r>
              <w:t xml:space="preserve">Security Manager can push </w:t>
            </w:r>
            <w:del w:id="3333" w:author="Author" w:date="2015-03-10T10:52:00Z">
              <w:r w:rsidDel="00E41A38">
                <w:delText xml:space="preserve">signed </w:delText>
              </w:r>
            </w:del>
            <w:r>
              <w:t>policy</w:t>
            </w:r>
            <w:ins w:id="3334" w:author="Author" w:date="2015-03-10T10:52:00Z">
              <w:r w:rsidR="00E41A38">
                <w:t xml:space="preserve"> and certifcates</w:t>
              </w:r>
            </w:ins>
            <w:r>
              <w:t xml:space="preserve"> to </w:t>
            </w:r>
            <w:del w:id="3335" w:author="Author" w:date="2015-03-10T10:52:00Z">
              <w:r w:rsidDel="00E41A38">
                <w:delText xml:space="preserve">subject </w:delText>
              </w:r>
            </w:del>
            <w:r>
              <w:t>application</w:t>
            </w:r>
          </w:p>
        </w:tc>
      </w:tr>
    </w:tbl>
    <w:p w14:paraId="1725D49B" w14:textId="77777777" w:rsidR="000A5F7E" w:rsidRDefault="007E1B72" w:rsidP="000A5F7E">
      <w:pPr>
        <w:pStyle w:val="Heading2"/>
      </w:pPr>
      <w:bookmarkStart w:id="3336" w:name="_Toc413850005"/>
      <w:r>
        <w:t>Typical operation</w:t>
      </w:r>
      <w:r w:rsidR="00FD63CD">
        <w:t>s</w:t>
      </w:r>
      <w:bookmarkEnd w:id="3336"/>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1A7149C" w:rsidR="007E1B72" w:rsidRDefault="007E1B72" w:rsidP="007E1B72">
      <w:pPr>
        <w:pStyle w:val="Heading3"/>
      </w:pPr>
      <w:bookmarkStart w:id="3337" w:name="_Toc413850006"/>
      <w:r>
        <w:t>Claim a factory</w:t>
      </w:r>
      <w:r w:rsidR="00640B05">
        <w:t>-</w:t>
      </w:r>
      <w:r>
        <w:t xml:space="preserve">reset </w:t>
      </w:r>
      <w:ins w:id="3338" w:author="Author" w:date="2015-03-10T10:53:00Z">
        <w:r w:rsidR="00E41A38">
          <w:t>application</w:t>
        </w:r>
      </w:ins>
      <w:bookmarkEnd w:id="3337"/>
      <w:del w:id="3339" w:author="Author" w:date="2015-03-10T10:53:00Z">
        <w:r w:rsidDel="00E41A38">
          <w:delText>device</w:delText>
        </w:r>
      </w:del>
    </w:p>
    <w:p w14:paraId="73BB33B2" w14:textId="34220CC4" w:rsidR="007E1B72" w:rsidRPr="00373FF5" w:rsidRDefault="00115441" w:rsidP="007E1B72">
      <w:pPr>
        <w:pStyle w:val="body"/>
        <w:rPr>
          <w:i/>
        </w:rPr>
      </w:pPr>
      <w:ins w:id="3340" w:author="Author" w:date="2015-03-11T14:31:00Z">
        <w:r>
          <w:t xml:space="preserve">Using the Security Manager any user </w:t>
        </w:r>
      </w:ins>
      <w:del w:id="3341" w:author="Author" w:date="2015-03-11T14:31:00Z">
        <w:r w:rsidR="007E1B72" w:rsidRPr="007E1B72" w:rsidDel="00115441">
          <w:delText xml:space="preserve">A user </w:delText>
        </w:r>
      </w:del>
      <w:r w:rsidR="007E1B72" w:rsidRPr="007E1B72">
        <w:t>can claim any factory</w:t>
      </w:r>
      <w:ins w:id="3342" w:author="Author" w:date="2015-03-10T10:53:00Z">
        <w:r w:rsidR="00E41A38">
          <w:t>-</w:t>
        </w:r>
      </w:ins>
      <w:del w:id="3343" w:author="Author" w:date="2015-03-10T10:53:00Z">
        <w:r w:rsidR="00604DD6" w:rsidDel="00E41A38">
          <w:delText xml:space="preserve"> </w:delText>
        </w:r>
      </w:del>
      <w:r w:rsidR="007E1B72" w:rsidRPr="007E1B72">
        <w:t xml:space="preserve">reset </w:t>
      </w:r>
      <w:del w:id="3344" w:author="Author" w:date="2015-03-10T10:53:00Z">
        <w:r w:rsidR="007E1B72" w:rsidRPr="007E1B72" w:rsidDel="00E41A38">
          <w:delText>device</w:delText>
        </w:r>
      </w:del>
      <w:ins w:id="3345" w:author="Author" w:date="2015-03-10T10:53:00Z">
        <w:r w:rsidR="00E41A38">
          <w:t>application</w:t>
        </w:r>
      </w:ins>
      <w:r w:rsidR="007E1B72" w:rsidRPr="007E1B72">
        <w:t xml:space="preserve">. Claiming is </w:t>
      </w:r>
      <w:ins w:id="3346" w:author="Author" w:date="2015-03-10T10:53:00Z">
        <w:r w:rsidR="005376D1">
          <w:t xml:space="preserve">a </w:t>
        </w:r>
      </w:ins>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ins w:id="3347" w:author="Author" w:date="2015-03-10T10:54:00Z">
        <w:r w:rsidR="005376D1">
          <w:t xml:space="preserve">The user can also install an admin security group.  </w:t>
        </w:r>
      </w:ins>
      <w:r w:rsidR="00C45D76">
        <w:t xml:space="preserve">The procedure to make the </w:t>
      </w:r>
      <w:del w:id="3348" w:author="Author" w:date="2015-03-10T10:54:00Z">
        <w:r w:rsidR="00C45D76" w:rsidDel="005376D1">
          <w:delText xml:space="preserve">device </w:delText>
        </w:r>
      </w:del>
      <w:ins w:id="3349" w:author="Author" w:date="2015-03-10T10:54:00Z">
        <w:r w:rsidR="005376D1">
          <w:t xml:space="preserve">application </w:t>
        </w:r>
      </w:ins>
      <w:r w:rsidR="00C45D76">
        <w:t>to become claimable again is manufacturer</w:t>
      </w:r>
      <w:ins w:id="3350" w:author="Author" w:date="2015-03-10T10:54:00Z">
        <w:r w:rsidR="005376D1">
          <w:t>-</w:t>
        </w:r>
      </w:ins>
      <w:del w:id="3351" w:author="Author" w:date="2015-03-10T10:54:00Z">
        <w:r w:rsidR="00C45D76" w:rsidDel="005376D1">
          <w:delText xml:space="preserve">’s </w:delText>
        </w:r>
      </w:del>
      <w:r w:rsidR="00C45D76">
        <w:t>specific.</w:t>
      </w:r>
      <w:r w:rsidR="009F7B80">
        <w:t xml:space="preserve">  There will be an API call that allow</w:t>
      </w:r>
      <w:ins w:id="3352" w:author="Author" w:date="2015-03-10T10:55:00Z">
        <w:r w:rsidR="005376D1">
          <w:t>s</w:t>
        </w:r>
      </w:ins>
      <w:r w:rsidR="009F7B80">
        <w:t xml:space="preserve"> the </w:t>
      </w:r>
      <w:del w:id="3353" w:author="Author" w:date="2015-03-10T10:55:00Z">
        <w:r w:rsidR="009F7B80" w:rsidDel="005376D1">
          <w:delText>device/</w:delText>
        </w:r>
      </w:del>
      <w:r w:rsidR="009F7B80">
        <w:t>application to make itself claimable again.</w:t>
      </w:r>
    </w:p>
    <w:p w14:paraId="6FBB2374" w14:textId="37E15173" w:rsidR="007E1B72" w:rsidRDefault="007E1B72" w:rsidP="007E1B72">
      <w:pPr>
        <w:pStyle w:val="Heading4"/>
      </w:pPr>
      <w:r>
        <w:lastRenderedPageBreak/>
        <w:t>Claim factory</w:t>
      </w:r>
      <w:r w:rsidR="00640B05">
        <w:t>-</w:t>
      </w:r>
      <w:r w:rsidRPr="007E1B72">
        <w:t xml:space="preserve">reset </w:t>
      </w:r>
      <w:del w:id="3354" w:author="Author" w:date="2015-03-10T10:55:00Z">
        <w:r w:rsidRPr="007E1B72" w:rsidDel="00965632">
          <w:delText xml:space="preserve">device </w:delText>
        </w:r>
      </w:del>
      <w:ins w:id="3355" w:author="Author" w:date="2015-03-10T10:55:00Z">
        <w:r w:rsidR="00965632">
          <w:t>application</w:t>
        </w:r>
        <w:r w:rsidR="00965632" w:rsidRPr="007E1B72">
          <w:t xml:space="preserve"> </w:t>
        </w:r>
      </w:ins>
      <w:r w:rsidRPr="007E1B72">
        <w:t>without out-of-band registration data</w:t>
      </w:r>
    </w:p>
    <w:p w14:paraId="794C19A4" w14:textId="5A47A511" w:rsidR="005C704D" w:rsidRDefault="00115441">
      <w:pPr>
        <w:pStyle w:val="figureanchor"/>
        <w:ind w:left="0"/>
        <w:pPrChange w:id="3356" w:author="Author" w:date="2015-03-10T11:35:00Z">
          <w:pPr>
            <w:pStyle w:val="figureanchor"/>
          </w:pPr>
        </w:pPrChange>
      </w:pPr>
      <w:ins w:id="3357" w:author="Author" w:date="2015-03-11T14:33:00Z">
        <w:r>
          <w:object w:dxaOrig="9808" w:dyaOrig="9265" w14:anchorId="16CAA1FA">
            <v:shape id="_x0000_i1076" type="#_x0000_t75" style="width:468pt;height:441.75pt" o:ole="">
              <v:imagedata r:id="rId29" o:title=""/>
            </v:shape>
            <o:OLEObject Type="Embed" ProgID="Visio.Drawing.11" ShapeID="_x0000_i1076" DrawAspect="Content" ObjectID="_1487592606" r:id="rId30"/>
          </w:object>
        </w:r>
      </w:ins>
      <w:ins w:id="3358" w:author="Author" w:date="2015-03-10T11:35:00Z">
        <w:del w:id="3359" w:author="Author" w:date="2015-03-11T14:33:00Z">
          <w:r w:rsidR="004B4719" w:rsidDel="00115441">
            <w:object w:dxaOrig="9808" w:dyaOrig="9265" w14:anchorId="72E9B335">
              <v:shape id="_x0000_i1026" type="#_x0000_t75" style="width:467.25pt;height:441.75pt" o:ole="">
                <v:imagedata r:id="rId31" o:title=""/>
              </v:shape>
              <o:OLEObject Type="Embed" ProgID="Visio.Drawing.11" ShapeID="_x0000_i1026" DrawAspect="Content" ObjectID="_1487592607" r:id="rId32"/>
            </w:object>
          </w:r>
        </w:del>
      </w:ins>
      <w:del w:id="3360" w:author="Author" w:date="2015-03-10T11:35:00Z">
        <w:r w:rsidR="004A6AA6" w:rsidDel="004B4719">
          <w:object w:dxaOrig="10331" w:dyaOrig="7682" w14:anchorId="067DE6C4">
            <v:shape id="_x0000_i1027" type="#_x0000_t75" style="width:437.25pt;height:324.75pt" o:ole="">
              <v:imagedata r:id="rId33" o:title=""/>
            </v:shape>
            <o:OLEObject Type="Embed" ProgID="Visio.Drawing.11" ShapeID="_x0000_i1027" DrawAspect="Content" ObjectID="_1487592608" r:id="rId34"/>
          </w:object>
        </w:r>
      </w:del>
      <w:r w:rsidR="00235BCD" w:rsidDel="00235BCD">
        <w:t xml:space="preserve"> </w:t>
      </w:r>
    </w:p>
    <w:p w14:paraId="77809632" w14:textId="629A589E" w:rsidR="00E95C06" w:rsidRDefault="00E95C06" w:rsidP="00E95C06">
      <w:pPr>
        <w:pStyle w:val="Caption"/>
        <w:rPr>
          <w:ins w:id="3361" w:author="Author" w:date="2015-03-10T11:38:00Z"/>
        </w:rPr>
      </w:pPr>
      <w:bookmarkStart w:id="3362" w:name="_Toc413849977"/>
      <w:r>
        <w:t xml:space="preserve">Figure </w:t>
      </w:r>
      <w:ins w:id="3363" w:author="Author" w:date="2015-03-10T11:40:00Z">
        <w:r w:rsidR="00010924">
          <w:fldChar w:fldCharType="begin"/>
        </w:r>
        <w:r w:rsidR="00010924">
          <w:instrText xml:space="preserve"> STYLEREF 1 \s </w:instrText>
        </w:r>
      </w:ins>
      <w:r w:rsidR="00010924">
        <w:fldChar w:fldCharType="separate"/>
      </w:r>
      <w:r w:rsidR="00ED726C">
        <w:rPr>
          <w:noProof/>
        </w:rPr>
        <w:t>2</w:t>
      </w:r>
      <w:ins w:id="3364"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365" w:author="Author" w:date="2015-03-11T09:25:00Z">
        <w:r w:rsidR="00ED726C">
          <w:rPr>
            <w:noProof/>
          </w:rPr>
          <w:t>2</w:t>
        </w:r>
      </w:ins>
      <w:ins w:id="3366" w:author="Author" w:date="2015-03-10T11:40:00Z">
        <w:r w:rsidR="00010924">
          <w:fldChar w:fldCharType="end"/>
        </w:r>
      </w:ins>
      <w:del w:id="3367"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2</w:delText>
        </w:r>
        <w:r w:rsidR="00C74D29" w:rsidDel="00010924">
          <w:rPr>
            <w:noProof/>
          </w:rPr>
          <w:fldChar w:fldCharType="end"/>
        </w:r>
      </w:del>
      <w:r>
        <w:t xml:space="preserve">. </w:t>
      </w:r>
      <w:r w:rsidRPr="00E95C06">
        <w:t>Claim a factory</w:t>
      </w:r>
      <w:r w:rsidR="00640B05">
        <w:t>-</w:t>
      </w:r>
      <w:r w:rsidRPr="00E95C06">
        <w:t xml:space="preserve">reset </w:t>
      </w:r>
      <w:del w:id="3368" w:author="Author" w:date="2015-03-10T10:56:00Z">
        <w:r w:rsidRPr="00E95C06" w:rsidDel="006A614A">
          <w:delText xml:space="preserve">device </w:delText>
        </w:r>
      </w:del>
      <w:ins w:id="3369" w:author="Author" w:date="2015-03-10T10:56:00Z">
        <w:r w:rsidR="006A614A">
          <w:t>application</w:t>
        </w:r>
        <w:r w:rsidR="006A614A" w:rsidRPr="00E95C06">
          <w:t xml:space="preserve"> </w:t>
        </w:r>
      </w:ins>
      <w:r w:rsidRPr="00E95C06">
        <w:t>w</w:t>
      </w:r>
      <w:r>
        <w:t>ithout out-of-band</w:t>
      </w:r>
      <w:r w:rsidRPr="00E95C06">
        <w:t xml:space="preserve"> registration data</w:t>
      </w:r>
      <w:bookmarkEnd w:id="3362"/>
    </w:p>
    <w:p w14:paraId="6C7CEA84" w14:textId="77777777" w:rsidR="00010924" w:rsidRDefault="00010924">
      <w:pPr>
        <w:pStyle w:val="body"/>
        <w:rPr>
          <w:ins w:id="3370" w:author="Author" w:date="2015-03-10T11:38:00Z"/>
        </w:rPr>
        <w:pPrChange w:id="3371" w:author="Author" w:date="2015-03-10T11:38:00Z">
          <w:pPr>
            <w:pStyle w:val="Caption"/>
          </w:pPr>
        </w:pPrChange>
      </w:pPr>
    </w:p>
    <w:p w14:paraId="2C991F54" w14:textId="774FFA23" w:rsidR="00010924" w:rsidRDefault="00115441" w:rsidP="003B6310">
      <w:pPr>
        <w:pStyle w:val="body"/>
        <w:keepNext/>
        <w:ind w:left="0"/>
        <w:rPr>
          <w:ins w:id="3372" w:author="Author" w:date="2015-03-10T11:40:00Z"/>
        </w:rPr>
        <w:pPrChange w:id="3373" w:author="Author" w:date="2015-03-11T14:37:00Z">
          <w:pPr>
            <w:pStyle w:val="body"/>
          </w:pPr>
        </w:pPrChange>
      </w:pPr>
      <w:ins w:id="3374" w:author="Author" w:date="2015-03-11T14:37:00Z">
        <w:r>
          <w:object w:dxaOrig="9836" w:dyaOrig="11374" w14:anchorId="40FFEC97">
            <v:shape id="_x0000_i1077" type="#_x0000_t75" style="width:468pt;height:540.75pt" o:ole="">
              <v:imagedata r:id="rId35" o:title=""/>
            </v:shape>
            <o:OLEObject Type="Embed" ProgID="Visio.Drawing.11" ShapeID="_x0000_i1077" DrawAspect="Content" ObjectID="_1487592609" r:id="rId36"/>
          </w:object>
        </w:r>
      </w:ins>
      <w:ins w:id="3375" w:author="Author" w:date="2015-03-10T11:39:00Z">
        <w:del w:id="3376" w:author="Author" w:date="2015-03-11T14:37:00Z">
          <w:r w:rsidR="00010924" w:rsidDel="00115441">
            <w:object w:dxaOrig="9836" w:dyaOrig="10366" w14:anchorId="0189D732">
              <v:shape id="_x0000_i1028" type="#_x0000_t75" style="width:467.25pt;height:492.75pt" o:ole="">
                <v:imagedata r:id="rId37" o:title=""/>
              </v:shape>
              <o:OLEObject Type="Embed" ProgID="Visio.Drawing.11" ShapeID="_x0000_i1028" DrawAspect="Content" ObjectID="_1487592610" r:id="rId38"/>
            </w:object>
          </w:r>
        </w:del>
      </w:ins>
    </w:p>
    <w:p w14:paraId="0F3DC045" w14:textId="35420E52" w:rsidR="00010924" w:rsidRDefault="00010924" w:rsidP="00B453FF">
      <w:pPr>
        <w:pStyle w:val="Caption"/>
        <w:rPr>
          <w:ins w:id="3377" w:author="Author" w:date="2015-03-10T11:41:00Z"/>
        </w:rPr>
      </w:pPr>
      <w:bookmarkStart w:id="3378" w:name="_Toc413849978"/>
      <w:ins w:id="3379" w:author="Author" w:date="2015-03-10T11:40:00Z">
        <w:r>
          <w:t xml:space="preserve">Figure </w:t>
        </w:r>
        <w:r>
          <w:fldChar w:fldCharType="begin"/>
        </w:r>
        <w:r>
          <w:instrText xml:space="preserve"> STYLEREF 1 \s </w:instrText>
        </w:r>
      </w:ins>
      <w:r>
        <w:fldChar w:fldCharType="separate"/>
      </w:r>
      <w:r w:rsidR="00ED726C">
        <w:rPr>
          <w:noProof/>
        </w:rPr>
        <w:t>2</w:t>
      </w:r>
      <w:ins w:id="3380" w:author="Author" w:date="2015-03-10T11:40:00Z">
        <w:r>
          <w:fldChar w:fldCharType="end"/>
        </w:r>
        <w:r>
          <w:noBreakHyphen/>
        </w:r>
        <w:r>
          <w:fldChar w:fldCharType="begin"/>
        </w:r>
        <w:r>
          <w:instrText xml:space="preserve"> SEQ Figure \* ARABIC \s 1 </w:instrText>
        </w:r>
      </w:ins>
      <w:r>
        <w:fldChar w:fldCharType="separate"/>
      </w:r>
      <w:ins w:id="3381" w:author="Author" w:date="2015-03-11T09:25:00Z">
        <w:r w:rsidR="00ED726C">
          <w:rPr>
            <w:noProof/>
          </w:rPr>
          <w:t>3</w:t>
        </w:r>
      </w:ins>
      <w:ins w:id="3382" w:author="Author" w:date="2015-03-10T11:40:00Z">
        <w:r>
          <w:fldChar w:fldCharType="end"/>
        </w:r>
        <w:r>
          <w:t>: Claim a factory-reset application without using out-of-band registration data and install admin security group</w:t>
        </w:r>
      </w:ins>
      <w:bookmarkEnd w:id="3378"/>
    </w:p>
    <w:p w14:paraId="709F2CF7" w14:textId="5DA5D8AF" w:rsidR="00205F0B" w:rsidRPr="00B453FF" w:rsidRDefault="00205F0B">
      <w:pPr>
        <w:pStyle w:val="body"/>
        <w:pPrChange w:id="3383" w:author="Author" w:date="2015-03-10T11:41:00Z">
          <w:pPr>
            <w:pStyle w:val="Caption"/>
          </w:pPr>
        </w:pPrChange>
      </w:pPr>
      <w:ins w:id="3384" w:author="Author" w:date="2015-03-10T11:41:00Z">
        <w:r>
          <w:t>The identity certificate will be used for authentication in the ECDHE_ECDSA key exchange.</w:t>
        </w:r>
      </w:ins>
    </w:p>
    <w:p w14:paraId="1B0EF27A" w14:textId="2FB71442" w:rsidR="007E1B72" w:rsidRDefault="00E95C06" w:rsidP="00E95C06">
      <w:pPr>
        <w:pStyle w:val="Heading4"/>
      </w:pPr>
      <w:r w:rsidRPr="00E95C06">
        <w:lastRenderedPageBreak/>
        <w:t>Claim factory</w:t>
      </w:r>
      <w:r w:rsidR="00640B05">
        <w:t>-</w:t>
      </w:r>
      <w:r w:rsidRPr="00E95C06">
        <w:t xml:space="preserve">reset </w:t>
      </w:r>
      <w:del w:id="3385" w:author="Author" w:date="2015-03-10T11:42:00Z">
        <w:r w:rsidRPr="00E95C06" w:rsidDel="004522C4">
          <w:delText xml:space="preserve">device </w:delText>
        </w:r>
      </w:del>
      <w:ins w:id="3386" w:author="Author" w:date="2015-03-10T11:42:00Z">
        <w:r w:rsidR="004522C4">
          <w:t>application</w:t>
        </w:r>
        <w:r w:rsidR="004522C4" w:rsidRPr="00E95C06">
          <w:t xml:space="preserve"> </w:t>
        </w:r>
      </w:ins>
      <w:r w:rsidRPr="00E95C06">
        <w:t>using out-of-band registration data</w:t>
      </w:r>
    </w:p>
    <w:p w14:paraId="277904F8" w14:textId="0A753336" w:rsidR="00E95C06" w:rsidRDefault="00E95C06" w:rsidP="00E95C06">
      <w:pPr>
        <w:pStyle w:val="body"/>
      </w:pPr>
      <w:r w:rsidRPr="00E95C06">
        <w:t>A</w:t>
      </w:r>
      <w:ins w:id="3387" w:author="Author" w:date="2015-03-11T14:37:00Z">
        <w:r w:rsidR="003B6310">
          <w:t xml:space="preserve">n application </w:t>
        </w:r>
      </w:ins>
      <w:del w:id="3388" w:author="Author" w:date="2015-03-11T14:37:00Z">
        <w:r w:rsidRPr="00E95C06" w:rsidDel="003B6310">
          <w:delText xml:space="preserve"> device </w:delText>
        </w:r>
      </w:del>
      <w:r w:rsidRPr="00E95C06">
        <w:t xml:space="preserve">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ins w:id="3389" w:author="Author" w:date="2015-03-10T11:42:00Z">
        <w:r w:rsidR="004522C4">
          <w:t>ing a</w:t>
        </w:r>
      </w:ins>
      <w:r w:rsidR="00FD63CD">
        <w:t xml:space="preserve"> connection with the </w:t>
      </w:r>
      <w:ins w:id="3390" w:author="Author" w:date="2015-03-10T11:43:00Z">
        <w:r w:rsidR="004522C4">
          <w:t xml:space="preserve">factory-reset </w:t>
        </w:r>
      </w:ins>
      <w:del w:id="3391" w:author="Author" w:date="2015-03-10T11:42:00Z">
        <w:r w:rsidR="00FD63CD" w:rsidDel="004522C4">
          <w:delText>device</w:delText>
        </w:r>
      </w:del>
      <w:ins w:id="3392" w:author="Author" w:date="2015-03-10T11:42:00Z">
        <w:r w:rsidR="004522C4">
          <w:t>application</w:t>
        </w:r>
      </w:ins>
      <w:r w:rsidR="00FD63CD">
        <w:t>.</w:t>
      </w:r>
    </w:p>
    <w:p w14:paraId="68C05EFB" w14:textId="110719C8" w:rsidR="00E95C06" w:rsidRDefault="003B6310">
      <w:pPr>
        <w:pStyle w:val="figureanchor"/>
        <w:ind w:left="0"/>
        <w:pPrChange w:id="3393" w:author="Author" w:date="2015-03-10T11:44:00Z">
          <w:pPr>
            <w:pStyle w:val="figureanchor"/>
          </w:pPr>
        </w:pPrChange>
      </w:pPr>
      <w:ins w:id="3394" w:author="Author" w:date="2015-03-11T14:38:00Z">
        <w:r>
          <w:object w:dxaOrig="9808" w:dyaOrig="9358" w14:anchorId="2D7D7474">
            <v:shape id="_x0000_i1078" type="#_x0000_t75" style="width:468pt;height:446.25pt" o:ole="">
              <v:imagedata r:id="rId39" o:title=""/>
            </v:shape>
            <o:OLEObject Type="Embed" ProgID="Visio.Drawing.11" ShapeID="_x0000_i1078" DrawAspect="Content" ObjectID="_1487592611" r:id="rId40"/>
          </w:object>
        </w:r>
      </w:ins>
      <w:ins w:id="3395" w:author="Author" w:date="2015-03-10T11:43:00Z">
        <w:del w:id="3396" w:author="Author" w:date="2015-03-11T14:38:00Z">
          <w:r w:rsidR="004522C4" w:rsidDel="003B6310">
            <w:object w:dxaOrig="9808" w:dyaOrig="9358" w14:anchorId="7B8C1F06">
              <v:shape id="_x0000_i1029" type="#_x0000_t75" style="width:467.25pt;height:447pt" o:ole="">
                <v:imagedata r:id="rId41" o:title=""/>
              </v:shape>
              <o:OLEObject Type="Embed" ProgID="Visio.Drawing.11" ShapeID="_x0000_i1029" DrawAspect="Content" ObjectID="_1487592612" r:id="rId42"/>
            </w:object>
          </w:r>
        </w:del>
      </w:ins>
      <w:del w:id="3397" w:author="Author" w:date="2015-03-10T11:43:00Z">
        <w:r w:rsidR="00472F88" w:rsidDel="004522C4">
          <w:object w:dxaOrig="10331" w:dyaOrig="7682" w14:anchorId="2AE14D5A">
            <v:shape id="_x0000_i1030" type="#_x0000_t75" style="width:437.25pt;height:324.75pt" o:ole="">
              <v:imagedata r:id="rId43" o:title=""/>
            </v:shape>
            <o:OLEObject Type="Embed" ProgID="Visio.Drawing.11" ShapeID="_x0000_i1030" DrawAspect="Content" ObjectID="_1487592613" r:id="rId44"/>
          </w:object>
        </w:r>
      </w:del>
      <w:r w:rsidR="00235BCD" w:rsidDel="00235BCD">
        <w:t xml:space="preserve"> </w:t>
      </w:r>
    </w:p>
    <w:p w14:paraId="3708A890" w14:textId="79DE5214" w:rsidR="00E95C06" w:rsidRDefault="00E95C06" w:rsidP="00E95C06">
      <w:pPr>
        <w:pStyle w:val="Caption"/>
      </w:pPr>
      <w:bookmarkStart w:id="3398" w:name="_Toc413849979"/>
      <w:r>
        <w:t xml:space="preserve">Figure </w:t>
      </w:r>
      <w:ins w:id="3399" w:author="Author" w:date="2015-03-10T11:40:00Z">
        <w:r w:rsidR="00010924">
          <w:fldChar w:fldCharType="begin"/>
        </w:r>
        <w:r w:rsidR="00010924">
          <w:instrText xml:space="preserve"> STYLEREF 1 \s </w:instrText>
        </w:r>
      </w:ins>
      <w:r w:rsidR="00010924">
        <w:fldChar w:fldCharType="separate"/>
      </w:r>
      <w:r w:rsidR="00ED726C">
        <w:rPr>
          <w:noProof/>
        </w:rPr>
        <w:t>2</w:t>
      </w:r>
      <w:ins w:id="3400"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401" w:author="Author" w:date="2015-03-11T09:25:00Z">
        <w:r w:rsidR="00ED726C">
          <w:rPr>
            <w:noProof/>
          </w:rPr>
          <w:t>4</w:t>
        </w:r>
      </w:ins>
      <w:ins w:id="3402" w:author="Author" w:date="2015-03-10T11:40:00Z">
        <w:r w:rsidR="00010924">
          <w:fldChar w:fldCharType="end"/>
        </w:r>
      </w:ins>
      <w:del w:id="3403"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3</w:delText>
        </w:r>
        <w:r w:rsidR="00C74D29" w:rsidDel="00010924">
          <w:rPr>
            <w:noProof/>
          </w:rPr>
          <w:fldChar w:fldCharType="end"/>
        </w:r>
      </w:del>
      <w:r>
        <w:t>. Claiming a factory</w:t>
      </w:r>
      <w:r w:rsidR="00640B05">
        <w:t>-</w:t>
      </w:r>
      <w:r>
        <w:t xml:space="preserve">reset </w:t>
      </w:r>
      <w:del w:id="3404" w:author="Author" w:date="2015-03-10T11:44:00Z">
        <w:r w:rsidDel="004522C4">
          <w:delText xml:space="preserve">device </w:delText>
        </w:r>
      </w:del>
      <w:ins w:id="3405" w:author="Author" w:date="2015-03-10T11:44:00Z">
        <w:r w:rsidR="004522C4">
          <w:t xml:space="preserve">application </w:t>
        </w:r>
      </w:ins>
      <w:r>
        <w:t xml:space="preserve">using out-of-band </w:t>
      </w:r>
      <w:r w:rsidRPr="00E95C06">
        <w:t>registration data</w:t>
      </w:r>
      <w:bookmarkEnd w:id="3398"/>
    </w:p>
    <w:p w14:paraId="62376CEF" w14:textId="1C90C0B1" w:rsidR="005C7089" w:rsidRDefault="00E95C06" w:rsidP="005C7089">
      <w:pPr>
        <w:pStyle w:val="Heading3"/>
      </w:pPr>
      <w:bookmarkStart w:id="3406" w:name="_Toc413850007"/>
      <w:r>
        <w:lastRenderedPageBreak/>
        <w:t xml:space="preserve">Define a </w:t>
      </w:r>
      <w:del w:id="3407" w:author="Author" w:date="2015-03-10T11:44:00Z">
        <w:r w:rsidDel="00184ACC">
          <w:delText>guild</w:delText>
        </w:r>
      </w:del>
      <w:ins w:id="3408" w:author="Author" w:date="2015-03-10T11:44:00Z">
        <w:r w:rsidR="00184ACC">
          <w:t>security group</w:t>
        </w:r>
      </w:ins>
      <w:bookmarkEnd w:id="3406"/>
    </w:p>
    <w:p w14:paraId="035AF7C0" w14:textId="3B95C6E0" w:rsidR="00E95C06" w:rsidRDefault="00E95C06" w:rsidP="001F03FC">
      <w:pPr>
        <w:pStyle w:val="body"/>
      </w:pPr>
      <w:r w:rsidRPr="00E95C06">
        <w:t>A</w:t>
      </w:r>
      <w:ins w:id="3409" w:author="Author" w:date="2015-03-10T11:44:00Z">
        <w:r w:rsidR="00184ACC">
          <w:t>ny</w:t>
        </w:r>
      </w:ins>
      <w:r w:rsidRPr="00E95C06">
        <w:t xml:space="preserve"> user can define a </w:t>
      </w:r>
      <w:del w:id="3410" w:author="Author" w:date="2015-03-10T11:44:00Z">
        <w:r w:rsidRPr="00E95C06" w:rsidDel="00184ACC">
          <w:delText>guild</w:delText>
        </w:r>
        <w:r w:rsidR="00604DD6" w:rsidDel="00184ACC">
          <w:delText xml:space="preserve"> </w:delText>
        </w:r>
      </w:del>
      <w:ins w:id="3411" w:author="Author" w:date="2015-03-10T11:44:00Z">
        <w:r w:rsidR="00184ACC">
          <w:t xml:space="preserve">security group </w:t>
        </w:r>
      </w:ins>
      <w:r w:rsidR="00604DD6">
        <w:t>(</w:t>
      </w:r>
      <w:r w:rsidRPr="00E95C06">
        <w:t xml:space="preserve">logical grouping of </w:t>
      </w:r>
      <w:del w:id="3412" w:author="Author" w:date="2015-03-11T14:38:00Z">
        <w:r w:rsidRPr="00E95C06" w:rsidDel="003B6310">
          <w:delText xml:space="preserve">devices </w:delText>
        </w:r>
      </w:del>
      <w:ins w:id="3413" w:author="Author" w:date="2015-03-11T14:38:00Z">
        <w:r w:rsidR="003B6310">
          <w:t>applications</w:t>
        </w:r>
        <w:r w:rsidR="003B6310" w:rsidRPr="00E95C06">
          <w:t xml:space="preserve"> </w:t>
        </w:r>
      </w:ins>
      <w:r w:rsidRPr="00E95C06">
        <w:t>and users</w:t>
      </w:r>
      <w:r w:rsidR="00604DD6">
        <w:t>)</w:t>
      </w:r>
      <w:r w:rsidRPr="00E95C06">
        <w:t xml:space="preserve"> using the Security Manager. </w:t>
      </w:r>
      <w:r w:rsidR="00604DD6">
        <w:t xml:space="preserve">When the </w:t>
      </w:r>
      <w:r w:rsidRPr="00E95C06">
        <w:t xml:space="preserve">user specifies a </w:t>
      </w:r>
      <w:del w:id="3414" w:author="Author" w:date="2015-03-10T11:45:00Z">
        <w:r w:rsidRPr="00E95C06" w:rsidDel="00184ACC">
          <w:delText xml:space="preserve">guild </w:delText>
        </w:r>
      </w:del>
      <w:ins w:id="3415" w:author="Author" w:date="2015-03-10T11:45:00Z">
        <w:r w:rsidR="00184ACC">
          <w:t>security group</w:t>
        </w:r>
        <w:r w:rsidR="00184ACC" w:rsidRPr="00E95C06">
          <w:t xml:space="preserve"> </w:t>
        </w:r>
      </w:ins>
      <w:r w:rsidRPr="00E95C06">
        <w:t>name</w:t>
      </w:r>
      <w:ins w:id="3416" w:author="Author" w:date="2015-03-10T11:45:00Z">
        <w:r w:rsidR="00184ACC">
          <w:t xml:space="preserve"> (for display purpose)</w:t>
        </w:r>
      </w:ins>
      <w:r w:rsidR="00604DD6">
        <w:t xml:space="preserve">, the </w:t>
      </w:r>
      <w:r w:rsidRPr="00E95C06">
        <w:t>Security Manager creat</w:t>
      </w:r>
      <w:r w:rsidR="00604DD6">
        <w:t>e</w:t>
      </w:r>
      <w:r w:rsidR="00FF3B84">
        <w:t>s</w:t>
      </w:r>
      <w:r w:rsidRPr="00E95C06">
        <w:t xml:space="preserve"> the </w:t>
      </w:r>
      <w:del w:id="3417" w:author="Author" w:date="2015-03-10T11:46:00Z">
        <w:r w:rsidRPr="00E95C06" w:rsidDel="00421A73">
          <w:delText xml:space="preserve">guild </w:delText>
        </w:r>
      </w:del>
      <w:ins w:id="3418" w:author="Author" w:date="2015-03-10T11:46:00Z">
        <w:r w:rsidR="00421A73">
          <w:t>security group</w:t>
        </w:r>
        <w:r w:rsidR="00421A73" w:rsidRPr="00E95C06">
          <w:t xml:space="preserve"> </w:t>
        </w:r>
      </w:ins>
      <w:r w:rsidRPr="00E95C06">
        <w:t>ID (</w:t>
      </w:r>
      <w:del w:id="3419" w:author="Author" w:date="2015-03-10T11:46:00Z">
        <w:r w:rsidRPr="00E95C06" w:rsidDel="00421A73">
          <w:delText xml:space="preserve">typically </w:delText>
        </w:r>
      </w:del>
      <w:r w:rsidRPr="00E95C06">
        <w:t>a GUID value).</w:t>
      </w:r>
    </w:p>
    <w:p w14:paraId="53DF3BF1" w14:textId="77777777" w:rsidR="000A5F7E" w:rsidRDefault="00E95C06" w:rsidP="000A5F7E">
      <w:pPr>
        <w:pStyle w:val="Heading3"/>
      </w:pPr>
      <w:bookmarkStart w:id="3420" w:name="_Toc413850008"/>
      <w:r>
        <w:t>Example of building a policy</w:t>
      </w:r>
      <w:bookmarkEnd w:id="3420"/>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7BFB511E" w:rsidR="005A2F69" w:rsidRPr="00C84A97" w:rsidRDefault="005A2F69" w:rsidP="001F03FC">
      <w:pPr>
        <w:pStyle w:val="body"/>
      </w:pPr>
      <w:r>
        <w:t xml:space="preserve">A policy may contain a number of </w:t>
      </w:r>
      <w:del w:id="3421" w:author="Author" w:date="2015-03-11T14:39:00Z">
        <w:r w:rsidDel="003B6310">
          <w:delText xml:space="preserve">policy </w:delText>
        </w:r>
      </w:del>
      <w:del w:id="3422" w:author="Author" w:date="2015-03-10T11:47:00Z">
        <w:r w:rsidDel="00BC038B">
          <w:delText>terms</w:delText>
        </w:r>
      </w:del>
      <w:ins w:id="3423" w:author="Author" w:date="2015-03-10T11:47:00Z">
        <w:r w:rsidR="00BC038B">
          <w:t>ACLs</w:t>
        </w:r>
      </w:ins>
      <w:ins w:id="3424" w:author="Author" w:date="2015-03-10T11:48:00Z">
        <w:r w:rsidR="00BC038B">
          <w:t xml:space="preserve">. </w:t>
        </w:r>
      </w:ins>
      <w:del w:id="3425" w:author="Author" w:date="2015-03-10T11:48:00Z">
        <w:r w:rsidDel="00BC038B">
          <w:delText xml:space="preserve">.  Each term can be targeted to any user, a guild, or a particular user. </w:delText>
        </w:r>
      </w:del>
      <w:r>
        <w:t xml:space="preserve">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ins w:id="3426" w:author="Author" w:date="2015-03-11T09:25:00Z">
        <w:r w:rsidR="00ED726C" w:rsidRPr="00ED726C">
          <w:rPr>
            <w:i/>
            <w:u w:val="single"/>
            <w:rPrChange w:id="3427" w:author="Author" w:date="2015-03-11T09:25:00Z">
              <w:rPr/>
            </w:rPrChange>
          </w:rPr>
          <w:t>Authorization data format</w:t>
        </w:r>
      </w:ins>
      <w:del w:id="3428" w:author="Author" w:date="2015-03-11T09:25:00Z">
        <w:r w:rsidRPr="007851A4" w:rsidDel="00ED726C">
          <w:rPr>
            <w:i/>
            <w:u w:val="single"/>
          </w:rPr>
          <w:delText>Authorization data format</w:delText>
        </w:r>
      </w:del>
      <w:r w:rsidRPr="007851A4">
        <w:rPr>
          <w:i/>
          <w:u w:val="single"/>
        </w:rPr>
        <w:fldChar w:fldCharType="end"/>
      </w:r>
      <w:r>
        <w:t xml:space="preserve"> for more information.</w:t>
      </w:r>
    </w:p>
    <w:p w14:paraId="713DFB26" w14:textId="112AFD4D" w:rsidR="002F4AE2" w:rsidRDefault="00E95C06" w:rsidP="002F4AE2">
      <w:pPr>
        <w:pStyle w:val="Heading3"/>
      </w:pPr>
      <w:bookmarkStart w:id="3429" w:name="_Toc413850009"/>
      <w:r>
        <w:t xml:space="preserve">Install </w:t>
      </w:r>
      <w:r w:rsidR="005A2F69">
        <w:t xml:space="preserve">a </w:t>
      </w:r>
      <w:r>
        <w:t>policy</w:t>
      </w:r>
      <w:bookmarkEnd w:id="3429"/>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17F7DBB5" w:rsidR="00186B4B" w:rsidRDefault="00BC038B">
      <w:pPr>
        <w:pStyle w:val="figureanchor"/>
        <w:ind w:left="0"/>
        <w:pPrChange w:id="3430" w:author="Author" w:date="2015-03-10T11:49:00Z">
          <w:pPr>
            <w:pStyle w:val="figureanchor"/>
          </w:pPr>
        </w:pPrChange>
      </w:pPr>
      <w:ins w:id="3431" w:author="Author" w:date="2015-03-10T11:49:00Z">
        <w:r>
          <w:object w:dxaOrig="9549" w:dyaOrig="5898" w14:anchorId="4C11FD86">
            <v:shape id="_x0000_i1031" type="#_x0000_t75" style="width:467.25pt;height:289.5pt" o:ole="">
              <v:imagedata r:id="rId45" o:title=""/>
            </v:shape>
            <o:OLEObject Type="Embed" ProgID="Visio.Drawing.11" ShapeID="_x0000_i1031" DrawAspect="Content" ObjectID="_1487592614" r:id="rId46"/>
          </w:object>
        </w:r>
      </w:ins>
      <w:del w:id="3432" w:author="Author" w:date="2015-03-10T11:49:00Z">
        <w:r w:rsidR="00FD7EC8" w:rsidDel="00BC038B">
          <w:object w:dxaOrig="10571" w:dyaOrig="6617" w14:anchorId="25E360D3">
            <v:shape id="_x0000_i1032" type="#_x0000_t75" style="width:450.75pt;height:281.25pt" o:ole="">
              <v:imagedata r:id="rId47" o:title=""/>
            </v:shape>
            <o:OLEObject Type="Embed" ProgID="Visio.Drawing.11" ShapeID="_x0000_i1032" DrawAspect="Content" ObjectID="_1487592615" r:id="rId48"/>
          </w:object>
        </w:r>
      </w:del>
      <w:r w:rsidR="0041205A" w:rsidDel="0041205A">
        <w:t xml:space="preserve"> </w:t>
      </w:r>
    </w:p>
    <w:p w14:paraId="47EDB202" w14:textId="0FCDB6FB" w:rsidR="00E95C06" w:rsidRDefault="00E95C06" w:rsidP="00E95C06">
      <w:pPr>
        <w:pStyle w:val="Caption"/>
      </w:pPr>
      <w:bookmarkStart w:id="3433" w:name="_Toc413849980"/>
      <w:r>
        <w:t xml:space="preserve">Figure </w:t>
      </w:r>
      <w:ins w:id="3434" w:author="Author" w:date="2015-03-10T11:40:00Z">
        <w:r w:rsidR="00010924">
          <w:fldChar w:fldCharType="begin"/>
        </w:r>
        <w:r w:rsidR="00010924">
          <w:instrText xml:space="preserve"> STYLEREF 1 \s </w:instrText>
        </w:r>
      </w:ins>
      <w:r w:rsidR="00010924">
        <w:fldChar w:fldCharType="separate"/>
      </w:r>
      <w:r w:rsidR="00ED726C">
        <w:rPr>
          <w:noProof/>
        </w:rPr>
        <w:t>2</w:t>
      </w:r>
      <w:ins w:id="3435"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436" w:author="Author" w:date="2015-03-11T09:25:00Z">
        <w:r w:rsidR="00ED726C">
          <w:rPr>
            <w:noProof/>
          </w:rPr>
          <w:t>5</w:t>
        </w:r>
      </w:ins>
      <w:ins w:id="3437" w:author="Author" w:date="2015-03-10T11:40:00Z">
        <w:r w:rsidR="00010924">
          <w:fldChar w:fldCharType="end"/>
        </w:r>
      </w:ins>
      <w:del w:id="3438"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4</w:delText>
        </w:r>
        <w:r w:rsidR="00C74D29" w:rsidDel="00010924">
          <w:rPr>
            <w:noProof/>
          </w:rPr>
          <w:fldChar w:fldCharType="end"/>
        </w:r>
      </w:del>
      <w:r>
        <w:t>. Install a policy</w:t>
      </w:r>
      <w:bookmarkEnd w:id="3433"/>
    </w:p>
    <w:p w14:paraId="4BF7F27D" w14:textId="39830B98" w:rsidR="00E95C06" w:rsidRDefault="00E95C06" w:rsidP="00E95C06">
      <w:pPr>
        <w:pStyle w:val="Heading3"/>
      </w:pPr>
      <w:bookmarkStart w:id="3439" w:name="_Toc407091972"/>
      <w:bookmarkStart w:id="3440" w:name="_Toc407106141"/>
      <w:bookmarkStart w:id="3441" w:name="_Toc407107241"/>
      <w:bookmarkStart w:id="3442" w:name="_Toc408820869"/>
      <w:bookmarkStart w:id="3443" w:name="_Toc408922030"/>
      <w:bookmarkStart w:id="3444" w:name="_Toc409079262"/>
      <w:bookmarkStart w:id="3445" w:name="_Toc407091973"/>
      <w:bookmarkStart w:id="3446" w:name="_Toc407106142"/>
      <w:bookmarkStart w:id="3447" w:name="_Toc407107242"/>
      <w:bookmarkStart w:id="3448" w:name="_Toc408820870"/>
      <w:bookmarkStart w:id="3449" w:name="_Toc408922031"/>
      <w:bookmarkStart w:id="3450" w:name="_Toc409079263"/>
      <w:bookmarkStart w:id="3451" w:name="_Toc407091974"/>
      <w:bookmarkStart w:id="3452" w:name="_Toc407106143"/>
      <w:bookmarkStart w:id="3453" w:name="_Toc407107243"/>
      <w:bookmarkStart w:id="3454" w:name="_Toc408820871"/>
      <w:bookmarkStart w:id="3455" w:name="_Toc408922032"/>
      <w:bookmarkStart w:id="3456" w:name="_Toc409079264"/>
      <w:bookmarkStart w:id="3457" w:name="_Toc407091975"/>
      <w:bookmarkStart w:id="3458" w:name="_Toc407106144"/>
      <w:bookmarkStart w:id="3459" w:name="_Toc407107244"/>
      <w:bookmarkStart w:id="3460" w:name="_Toc408820872"/>
      <w:bookmarkStart w:id="3461" w:name="_Toc408922033"/>
      <w:bookmarkStart w:id="3462" w:name="_Toc409079265"/>
      <w:bookmarkStart w:id="3463" w:name="_Toc407091976"/>
      <w:bookmarkStart w:id="3464" w:name="_Toc407106145"/>
      <w:bookmarkStart w:id="3465" w:name="_Toc407107245"/>
      <w:bookmarkStart w:id="3466" w:name="_Toc408820873"/>
      <w:bookmarkStart w:id="3467" w:name="_Toc408922034"/>
      <w:bookmarkStart w:id="3468" w:name="_Toc409079266"/>
      <w:bookmarkStart w:id="3469" w:name="_Toc413850010"/>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r>
        <w:lastRenderedPageBreak/>
        <w:t>Add a</w:t>
      </w:r>
      <w:r w:rsidR="008C0457">
        <w:t xml:space="preserve">n application </w:t>
      </w:r>
      <w:r>
        <w:t xml:space="preserve">to a </w:t>
      </w:r>
      <w:del w:id="3470" w:author="Author" w:date="2015-03-10T11:49:00Z">
        <w:r w:rsidDel="00BC038B">
          <w:delText>guild</w:delText>
        </w:r>
      </w:del>
      <w:ins w:id="3471" w:author="Author" w:date="2015-03-10T11:49:00Z">
        <w:r w:rsidR="00BC038B">
          <w:t>security group</w:t>
        </w:r>
      </w:ins>
      <w:bookmarkEnd w:id="3469"/>
    </w:p>
    <w:p w14:paraId="021E8D1D" w14:textId="0CB82727" w:rsidR="00E95C06" w:rsidRDefault="00E95C06" w:rsidP="00E95C06">
      <w:pPr>
        <w:pStyle w:val="body"/>
      </w:pPr>
      <w:r w:rsidRPr="00E95C06">
        <w:t>A</w:t>
      </w:r>
      <w:r w:rsidR="008C0457">
        <w:t xml:space="preserve">n admin </w:t>
      </w:r>
      <w:r w:rsidRPr="00E95C06">
        <w:t xml:space="preserve">signs a membership certificate with the given </w:t>
      </w:r>
      <w:del w:id="3472" w:author="Author" w:date="2015-03-11T09:17:00Z">
        <w:r w:rsidRPr="00E95C06" w:rsidDel="00F901BC">
          <w:delText xml:space="preserve">guild </w:delText>
        </w:r>
      </w:del>
      <w:ins w:id="3473" w:author="Author" w:date="2015-03-11T09:17:00Z">
        <w:r w:rsidR="00F901BC">
          <w:t>security group</w:t>
        </w:r>
        <w:r w:rsidR="00F901BC" w:rsidRPr="00E95C06">
          <w:t xml:space="preserve"> </w:t>
        </w:r>
      </w:ins>
      <w:r w:rsidRPr="00E95C06">
        <w:t xml:space="preserve">ID and installs it in the </w:t>
      </w:r>
      <w:r w:rsidR="008C0457">
        <w:t>application</w:t>
      </w:r>
      <w:r w:rsidRPr="00E95C06">
        <w:t xml:space="preserve">. This act adds the </w:t>
      </w:r>
      <w:r w:rsidR="008C0457">
        <w:t>application</w:t>
      </w:r>
      <w:r w:rsidR="008C0457" w:rsidRPr="00E95C06">
        <w:t xml:space="preserve"> </w:t>
      </w:r>
      <w:r w:rsidRPr="00E95C06">
        <w:t xml:space="preserve">to the </w:t>
      </w:r>
      <w:del w:id="3474" w:author="Author" w:date="2015-03-11T09:17:00Z">
        <w:r w:rsidRPr="00E95C06" w:rsidDel="00F901BC">
          <w:delText>guild</w:delText>
        </w:r>
      </w:del>
      <w:ins w:id="3475" w:author="Author" w:date="2015-03-11T09:17:00Z">
        <w:r w:rsidR="00F901BC">
          <w:t>security group</w:t>
        </w:r>
      </w:ins>
      <w:r w:rsidRPr="00E95C06">
        <w:t xml:space="preserve">. </w:t>
      </w:r>
      <w:del w:id="3476" w:author="Author" w:date="2015-03-11T14:39:00Z">
        <w:r w:rsidRPr="00E95C06" w:rsidDel="003B6310">
          <w:delText xml:space="preserve">In order </w:delText>
        </w:r>
        <w:r w:rsidR="006C62EE" w:rsidDel="003B6310">
          <w:delText>for</w:delText>
        </w:r>
        <w:r w:rsidRPr="00E95C06" w:rsidDel="003B6310">
          <w:delText xml:space="preserve"> a pro</w:delText>
        </w:r>
      </w:del>
      <w:ins w:id="3477" w:author="Author" w:date="2015-03-10T11:50:00Z">
        <w:del w:id="3478" w:author="Author" w:date="2015-03-11T14:39:00Z">
          <w:r w:rsidR="0001169E" w:rsidDel="003B6310">
            <w:delText>ducer</w:delText>
          </w:r>
        </w:del>
      </w:ins>
      <w:del w:id="3479" w:author="Author" w:date="2015-03-11T14:39:00Z">
        <w:r w:rsidRPr="00E95C06" w:rsidDel="003B6310">
          <w:delText xml:space="preserve">vider to emit signals to other </w:delText>
        </w:r>
      </w:del>
      <w:ins w:id="3480" w:author="Author" w:date="2015-03-10T11:51:00Z">
        <w:del w:id="3481" w:author="Author" w:date="2015-03-11T14:39:00Z">
          <w:r w:rsidR="0001169E" w:rsidDel="003B6310">
            <w:delText xml:space="preserve">peers, </w:delText>
          </w:r>
        </w:del>
      </w:ins>
      <w:del w:id="3482" w:author="Author" w:date="2015-03-11T14:39:00Z">
        <w:r w:rsidRPr="00E95C06" w:rsidDel="003B6310">
          <w:delText>members of the guild, the pro</w:delText>
        </w:r>
      </w:del>
      <w:ins w:id="3483" w:author="Author" w:date="2015-03-10T11:52:00Z">
        <w:del w:id="3484" w:author="Author" w:date="2015-03-11T14:39:00Z">
          <w:r w:rsidR="0001169E" w:rsidDel="003B6310">
            <w:delText xml:space="preserve">ducer must have proper authorization.  The producer must </w:delText>
          </w:r>
        </w:del>
      </w:ins>
      <w:del w:id="3485" w:author="Author" w:date="2015-03-11T14:39:00Z">
        <w:r w:rsidRPr="00E95C06" w:rsidDel="003B6310">
          <w:delText xml:space="preserve">vider must have a membership certificate with proper authorization </w:delText>
        </w:r>
      </w:del>
      <w:ins w:id="3486" w:author="Author" w:date="2015-03-10T11:54:00Z">
        <w:del w:id="3487" w:author="Author" w:date="2015-03-11T14:39:00Z">
          <w:r w:rsidR="0001169E" w:rsidDel="003B6310">
            <w:delText>if the permission is authorized under a security group.</w:delText>
          </w:r>
        </w:del>
      </w:ins>
      <w:del w:id="3488" w:author="Author" w:date="2015-03-10T11:54:00Z">
        <w:r w:rsidRPr="00E95C06" w:rsidDel="0001169E">
          <w:delText>to do so.</w:delText>
        </w:r>
      </w:del>
    </w:p>
    <w:p w14:paraId="691853FF" w14:textId="7877366F" w:rsidR="006B4D67" w:rsidRDefault="003B6310">
      <w:pPr>
        <w:pStyle w:val="figureanchor"/>
        <w:ind w:left="0"/>
        <w:pPrChange w:id="3489" w:author="Author" w:date="2015-03-10T11:55:00Z">
          <w:pPr>
            <w:pStyle w:val="figureanchor"/>
          </w:pPr>
        </w:pPrChange>
      </w:pPr>
      <w:ins w:id="3490" w:author="Author" w:date="2015-03-11T14:40:00Z">
        <w:r>
          <w:object w:dxaOrig="10744" w:dyaOrig="8049" w14:anchorId="3D86F322">
            <v:shape id="_x0000_i1079" type="#_x0000_t75" style="width:468pt;height:350.25pt" o:ole="">
              <v:imagedata r:id="rId49" o:title=""/>
            </v:shape>
            <o:OLEObject Type="Embed" ProgID="Visio.Drawing.11" ShapeID="_x0000_i1079" DrawAspect="Content" ObjectID="_1487592616" r:id="rId50"/>
          </w:object>
        </w:r>
      </w:ins>
      <w:ins w:id="3491" w:author="Author" w:date="2015-03-10T11:55:00Z">
        <w:del w:id="3492" w:author="Author" w:date="2015-03-11T14:40:00Z">
          <w:r w:rsidR="00232B4A" w:rsidDel="003B6310">
            <w:object w:dxaOrig="10744" w:dyaOrig="8049" w14:anchorId="5AC4CD55">
              <v:shape id="_x0000_i1033" type="#_x0000_t75" style="width:467.25pt;height:350.25pt" o:ole="">
                <v:imagedata r:id="rId51" o:title=""/>
              </v:shape>
              <o:OLEObject Type="Embed" ProgID="Visio.Drawing.11" ShapeID="_x0000_i1033" DrawAspect="Content" ObjectID="_1487592617" r:id="rId52"/>
            </w:object>
          </w:r>
        </w:del>
      </w:ins>
      <w:del w:id="3493" w:author="Author" w:date="2015-03-10T11:55:00Z">
        <w:r w:rsidR="00603487" w:rsidDel="00232B4A">
          <w:object w:dxaOrig="10587" w:dyaOrig="7786" w14:anchorId="505A666D">
            <v:shape id="_x0000_i1034" type="#_x0000_t75" style="width:445.5pt;height:328.5pt" o:ole="">
              <v:imagedata r:id="rId53" o:title=""/>
            </v:shape>
            <o:OLEObject Type="Embed" ProgID="Visio.Drawing.11" ShapeID="_x0000_i1034" DrawAspect="Content" ObjectID="_1487592618" r:id="rId54"/>
          </w:object>
        </w:r>
      </w:del>
    </w:p>
    <w:p w14:paraId="655B3BE6" w14:textId="579243E6" w:rsidR="00E95C06" w:rsidRPr="00E95C06" w:rsidRDefault="00E95C06" w:rsidP="00E95C06">
      <w:pPr>
        <w:pStyle w:val="Caption"/>
      </w:pPr>
      <w:bookmarkStart w:id="3494" w:name="_Toc413849981"/>
      <w:r>
        <w:t xml:space="preserve">Figure </w:t>
      </w:r>
      <w:ins w:id="3495" w:author="Author" w:date="2015-03-10T11:40:00Z">
        <w:r w:rsidR="00010924">
          <w:fldChar w:fldCharType="begin"/>
        </w:r>
        <w:r w:rsidR="00010924">
          <w:instrText xml:space="preserve"> STYLEREF 1 \s </w:instrText>
        </w:r>
      </w:ins>
      <w:r w:rsidR="00010924">
        <w:fldChar w:fldCharType="separate"/>
      </w:r>
      <w:r w:rsidR="00ED726C">
        <w:rPr>
          <w:noProof/>
        </w:rPr>
        <w:t>2</w:t>
      </w:r>
      <w:ins w:id="3496"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497" w:author="Author" w:date="2015-03-11T09:25:00Z">
        <w:r w:rsidR="00ED726C">
          <w:rPr>
            <w:noProof/>
          </w:rPr>
          <w:t>6</w:t>
        </w:r>
      </w:ins>
      <w:ins w:id="3498" w:author="Author" w:date="2015-03-10T11:40:00Z">
        <w:r w:rsidR="00010924">
          <w:fldChar w:fldCharType="end"/>
        </w:r>
      </w:ins>
      <w:del w:id="3499"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6</w:delText>
        </w:r>
        <w:r w:rsidR="00C74D29" w:rsidDel="00010924">
          <w:rPr>
            <w:noProof/>
          </w:rPr>
          <w:fldChar w:fldCharType="end"/>
        </w:r>
      </w:del>
      <w:r>
        <w:t>. Add a</w:t>
      </w:r>
      <w:r w:rsidR="008C0457">
        <w:t xml:space="preserve">n application </w:t>
      </w:r>
      <w:r>
        <w:t xml:space="preserve">to a </w:t>
      </w:r>
      <w:del w:id="3500" w:author="Author" w:date="2015-03-10T11:55:00Z">
        <w:r w:rsidDel="00232B4A">
          <w:delText>guild</w:delText>
        </w:r>
      </w:del>
      <w:ins w:id="3501" w:author="Author" w:date="2015-03-10T11:55:00Z">
        <w:r w:rsidR="00232B4A">
          <w:t>security group</w:t>
        </w:r>
      </w:ins>
      <w:bookmarkEnd w:id="3494"/>
    </w:p>
    <w:p w14:paraId="7815C45D" w14:textId="71CC4180" w:rsidR="002F4AE2" w:rsidRDefault="002F4AE2" w:rsidP="00E95C06">
      <w:pPr>
        <w:pStyle w:val="Heading3"/>
      </w:pPr>
      <w:r w:rsidRPr="001F03FC">
        <w:t xml:space="preserve"> </w:t>
      </w:r>
      <w:bookmarkStart w:id="3502" w:name="_Toc413850011"/>
      <w:r w:rsidR="00E95C06">
        <w:t xml:space="preserve">Add a user to a </w:t>
      </w:r>
      <w:del w:id="3503" w:author="Author" w:date="2015-03-10T11:56:00Z">
        <w:r w:rsidR="00E95C06" w:rsidDel="00000D23">
          <w:delText>guild</w:delText>
        </w:r>
      </w:del>
      <w:ins w:id="3504" w:author="Author" w:date="2015-03-10T11:56:00Z">
        <w:r w:rsidR="00000D23">
          <w:t>security group</w:t>
        </w:r>
      </w:ins>
      <w:bookmarkEnd w:id="3502"/>
    </w:p>
    <w:p w14:paraId="761B0D82" w14:textId="107026FB" w:rsidR="00E95C06" w:rsidRDefault="00BC3863" w:rsidP="00E95C06">
      <w:pPr>
        <w:pStyle w:val="body"/>
      </w:pPr>
      <w:r>
        <w:t xml:space="preserve">The </w:t>
      </w:r>
      <w:ins w:id="3505" w:author="Author" w:date="2015-03-11T09:18:00Z">
        <w:r w:rsidR="00F901BC">
          <w:t xml:space="preserve">security group </w:t>
        </w:r>
      </w:ins>
      <w:del w:id="3506" w:author="Author" w:date="2015-03-11T09:18:00Z">
        <w:r w:rsidDel="00F901BC">
          <w:delText xml:space="preserve">guild </w:delText>
        </w:r>
      </w:del>
      <w:r>
        <w:t xml:space="preserve">authority </w:t>
      </w:r>
      <w:r w:rsidR="00E95C06" w:rsidRPr="00E95C06">
        <w:t>uses the Security Manager to generate the membership certificate</w:t>
      </w:r>
      <w:r>
        <w:t xml:space="preserve"> for the user</w:t>
      </w:r>
      <w:r w:rsidR="00E95C06" w:rsidRPr="00E95C06">
        <w:t xml:space="preserve"> for the given </w:t>
      </w:r>
      <w:del w:id="3507" w:author="Author" w:date="2015-03-11T09:18:00Z">
        <w:r w:rsidR="00E95C06" w:rsidRPr="00E95C06" w:rsidDel="00F901BC">
          <w:delText xml:space="preserve">guild </w:delText>
        </w:r>
      </w:del>
      <w:ins w:id="3508" w:author="Author" w:date="2015-03-11T09:18:00Z">
        <w:r w:rsidR="00F901BC">
          <w:t>security group</w:t>
        </w:r>
        <w:r w:rsidR="00F901BC" w:rsidRPr="00E95C06">
          <w:t xml:space="preserve"> </w:t>
        </w:r>
      </w:ins>
      <w:r w:rsidR="00E95C06" w:rsidRPr="00E95C06">
        <w:t xml:space="preserve">ID. The </w:t>
      </w:r>
      <w:del w:id="3509" w:author="Author" w:date="2015-03-11T09:18:00Z">
        <w:r w:rsidDel="00F901BC">
          <w:delText xml:space="preserve">guild </w:delText>
        </w:r>
      </w:del>
      <w:ins w:id="3510" w:author="Author" w:date="2015-03-11T09:18:00Z">
        <w:r w:rsidR="00F901BC">
          <w:t xml:space="preserve">security group </w:t>
        </w:r>
      </w:ins>
      <w:r>
        <w:t>authority can</w:t>
      </w:r>
      <w:r w:rsidR="00E95C06" w:rsidRPr="00E95C06">
        <w:t xml:space="preserve"> re</w:t>
      </w:r>
      <w:ins w:id="3511" w:author="Author" w:date="2015-03-11T14:41:00Z">
        <w:r w:rsidR="003B6310">
          <w:t>move some ACLs</w:t>
        </w:r>
      </w:ins>
      <w:del w:id="3512" w:author="Author" w:date="2015-03-11T14:41:00Z">
        <w:r w:rsidR="00E95C06" w:rsidRPr="00E95C06" w:rsidDel="003B6310">
          <w:delText>strict the permissions</w:delText>
        </w:r>
      </w:del>
      <w:r>
        <w:t xml:space="preserve"> for this user.</w:t>
      </w:r>
    </w:p>
    <w:p w14:paraId="06E21975" w14:textId="604094BF" w:rsidR="00E95C06" w:rsidRDefault="003B6310">
      <w:pPr>
        <w:pStyle w:val="figureanchor"/>
        <w:ind w:left="0"/>
        <w:pPrChange w:id="3513" w:author="Author" w:date="2015-03-10T13:13:00Z">
          <w:pPr>
            <w:pStyle w:val="figureanchor"/>
          </w:pPr>
        </w:pPrChange>
      </w:pPr>
      <w:ins w:id="3514" w:author="Author" w:date="2015-03-11T14:42:00Z">
        <w:r>
          <w:object w:dxaOrig="10738" w:dyaOrig="8609" w14:anchorId="4A5CCC8F">
            <v:shape id="_x0000_i1080" type="#_x0000_t75" style="width:468pt;height:375pt" o:ole="">
              <v:imagedata r:id="rId55" o:title=""/>
            </v:shape>
            <o:OLEObject Type="Embed" ProgID="Visio.Drawing.11" ShapeID="_x0000_i1080" DrawAspect="Content" ObjectID="_1487592619" r:id="rId56"/>
          </w:object>
        </w:r>
      </w:ins>
      <w:ins w:id="3515" w:author="Author" w:date="2015-03-10T13:13:00Z">
        <w:del w:id="3516" w:author="Author" w:date="2015-03-11T14:42:00Z">
          <w:r w:rsidR="006A1F65" w:rsidDel="003B6310">
            <w:object w:dxaOrig="10738" w:dyaOrig="8609" w14:anchorId="57A4BB5F">
              <v:shape id="_x0000_i1035" type="#_x0000_t75" style="width:467.25pt;height:375pt" o:ole="">
                <v:imagedata r:id="rId57" o:title=""/>
              </v:shape>
              <o:OLEObject Type="Embed" ProgID="Visio.Drawing.11" ShapeID="_x0000_i1035" DrawAspect="Content" ObjectID="_1487592620" r:id="rId58"/>
            </w:object>
          </w:r>
        </w:del>
      </w:ins>
      <w:del w:id="3517" w:author="Author" w:date="2015-03-10T13:13:00Z">
        <w:r w:rsidR="00603487" w:rsidDel="006A1F65">
          <w:object w:dxaOrig="10640" w:dyaOrig="8074" w14:anchorId="795B723A">
            <v:shape id="_x0000_i1036" type="#_x0000_t75" style="width:452.25pt;height:342pt" o:ole="">
              <v:imagedata r:id="rId59" o:title=""/>
            </v:shape>
            <o:OLEObject Type="Embed" ProgID="Visio.Drawing.11" ShapeID="_x0000_i1036" DrawAspect="Content" ObjectID="_1487592621" r:id="rId60"/>
          </w:object>
        </w:r>
      </w:del>
    </w:p>
    <w:p w14:paraId="2AF76044" w14:textId="3EEC4BBE" w:rsidR="00E95C06" w:rsidRDefault="00E95C06" w:rsidP="00E95C06">
      <w:pPr>
        <w:pStyle w:val="Caption"/>
      </w:pPr>
      <w:bookmarkStart w:id="3518" w:name="_Toc413849982"/>
      <w:r>
        <w:t xml:space="preserve">Figure </w:t>
      </w:r>
      <w:ins w:id="3519" w:author="Author" w:date="2015-03-10T11:40:00Z">
        <w:r w:rsidR="00010924">
          <w:fldChar w:fldCharType="begin"/>
        </w:r>
        <w:r w:rsidR="00010924">
          <w:instrText xml:space="preserve"> STYLEREF 1 \s </w:instrText>
        </w:r>
      </w:ins>
      <w:r w:rsidR="00010924">
        <w:fldChar w:fldCharType="separate"/>
      </w:r>
      <w:r w:rsidR="00ED726C">
        <w:rPr>
          <w:noProof/>
        </w:rPr>
        <w:t>2</w:t>
      </w:r>
      <w:ins w:id="3520"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521" w:author="Author" w:date="2015-03-11T09:25:00Z">
        <w:r w:rsidR="00ED726C">
          <w:rPr>
            <w:noProof/>
          </w:rPr>
          <w:t>7</w:t>
        </w:r>
      </w:ins>
      <w:ins w:id="3522" w:author="Author" w:date="2015-03-10T11:40:00Z">
        <w:r w:rsidR="00010924">
          <w:fldChar w:fldCharType="end"/>
        </w:r>
      </w:ins>
      <w:del w:id="3523"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7</w:delText>
        </w:r>
        <w:r w:rsidR="00C74D29" w:rsidDel="00010924">
          <w:rPr>
            <w:noProof/>
          </w:rPr>
          <w:fldChar w:fldCharType="end"/>
        </w:r>
      </w:del>
      <w:r>
        <w:t xml:space="preserve">. Add a user to a </w:t>
      </w:r>
      <w:ins w:id="3524" w:author="Author" w:date="2015-03-10T13:13:00Z">
        <w:r w:rsidR="006A1F65">
          <w:t>security group</w:t>
        </w:r>
      </w:ins>
      <w:bookmarkEnd w:id="3518"/>
      <w:del w:id="3525" w:author="Author" w:date="2015-03-10T13:13:00Z">
        <w:r w:rsidDel="006A1F65">
          <w:delText>guild</w:delText>
        </w:r>
      </w:del>
    </w:p>
    <w:p w14:paraId="6F34E478" w14:textId="77777777" w:rsidR="00D912C4" w:rsidRDefault="00BC6ABA" w:rsidP="00D912C4">
      <w:pPr>
        <w:pStyle w:val="Heading3"/>
      </w:pPr>
      <w:bookmarkStart w:id="3526" w:name="_Toc413850012"/>
      <w:r>
        <w:t>Delegating</w:t>
      </w:r>
      <w:r w:rsidR="00D912C4">
        <w:t xml:space="preserve"> m</w:t>
      </w:r>
      <w:r w:rsidR="00D912C4" w:rsidRPr="00E95C06">
        <w:t xml:space="preserve">embership </w:t>
      </w:r>
      <w:r w:rsidR="00D912C4">
        <w:t>c</w:t>
      </w:r>
      <w:r w:rsidR="00D912C4" w:rsidRPr="00E95C06">
        <w:t>ertificate</w:t>
      </w:r>
      <w:bookmarkEnd w:id="3526"/>
    </w:p>
    <w:p w14:paraId="5B2DD2A4" w14:textId="623A4E22" w:rsidR="00D912C4" w:rsidRDefault="00D912C4" w:rsidP="00D912C4">
      <w:pPr>
        <w:pStyle w:val="body"/>
      </w:pPr>
      <w:r w:rsidRPr="00E95C06">
        <w:t xml:space="preserve">If a grantee receives a membership certificate with a delegate flag enabled, </w:t>
      </w:r>
      <w:r>
        <w:t>the grantee c</w:t>
      </w:r>
      <w:r w:rsidRPr="00E95C06">
        <w:t xml:space="preserve">an issue </w:t>
      </w:r>
      <w:ins w:id="3527" w:author="Author" w:date="2015-03-10T13:15:00Z">
        <w:r w:rsidR="003547C2">
          <w:t xml:space="preserve">a </w:t>
        </w:r>
      </w:ins>
      <w:del w:id="3528" w:author="Author" w:date="2015-03-10T13:15:00Z">
        <w:r w:rsidRPr="00E95C06" w:rsidDel="003547C2">
          <w:delText xml:space="preserve">the same </w:delText>
        </w:r>
      </w:del>
      <w:r w:rsidRPr="00E95C06">
        <w:t>membership certificate to others with the same authorization or more restrictive authorizat</w:t>
      </w:r>
      <w:r>
        <w:t xml:space="preserve">ion. </w:t>
      </w:r>
      <w:ins w:id="3529" w:author="Author" w:date="2015-03-10T13:15:00Z">
        <w:r w:rsidR="003547C2">
          <w:t xml:space="preserve">Any </w:t>
        </w:r>
      </w:ins>
      <w:del w:id="3530" w:author="Author" w:date="2015-03-10T13:15:00Z">
        <w:r w:rsidDel="003547C2">
          <w:delText xml:space="preserve">The </w:delText>
        </w:r>
      </w:del>
      <w:r>
        <w:t xml:space="preserve">peer </w:t>
      </w:r>
      <w:ins w:id="3531" w:author="Author" w:date="2015-03-10T13:15:00Z">
        <w:r w:rsidR="003547C2">
          <w:t xml:space="preserve">validating a certificate chain </w:t>
        </w:r>
      </w:ins>
      <w:r w:rsidRPr="00E95C06">
        <w:t>verif</w:t>
      </w:r>
      <w:r>
        <w:t>ies</w:t>
      </w:r>
      <w:r w:rsidRPr="00E95C06">
        <w:t xml:space="preserve"> that no further delegation </w:t>
      </w:r>
      <w:ins w:id="3532" w:author="Author" w:date="2015-03-10T13:16:00Z">
        <w:r w:rsidR="003547C2">
          <w:t>has been done, or the chain is considered invalid</w:t>
        </w:r>
      </w:ins>
      <w:del w:id="3533" w:author="Author" w:date="2015-03-10T13:16:00Z">
        <w:r w:rsidRPr="00E95C06" w:rsidDel="003547C2">
          <w:delText>is allowed</w:delText>
        </w:r>
      </w:del>
      <w:r w:rsidRPr="00E95C06">
        <w:t>.</w:t>
      </w:r>
    </w:p>
    <w:p w14:paraId="07F6D1F2" w14:textId="605B41E0" w:rsidR="00D912C4" w:rsidRDefault="003B6310">
      <w:pPr>
        <w:pStyle w:val="figureanchor"/>
        <w:ind w:left="0"/>
        <w:pPrChange w:id="3534" w:author="Author" w:date="2015-03-10T13:17:00Z">
          <w:pPr>
            <w:pStyle w:val="figureanchor"/>
          </w:pPr>
        </w:pPrChange>
      </w:pPr>
      <w:ins w:id="3535" w:author="Author" w:date="2015-03-11T14:45:00Z">
        <w:r>
          <w:object w:dxaOrig="11451" w:dyaOrig="15038" w14:anchorId="285416BA">
            <v:shape id="_x0000_i1081" type="#_x0000_t75" style="width:468pt;height:614.25pt" o:ole="">
              <v:imagedata r:id="rId61" o:title=""/>
            </v:shape>
            <o:OLEObject Type="Embed" ProgID="Visio.Drawing.11" ShapeID="_x0000_i1081" DrawAspect="Content" ObjectID="_1487592622" r:id="rId62"/>
          </w:object>
        </w:r>
      </w:ins>
      <w:ins w:id="3536" w:author="Author" w:date="2015-03-10T13:20:00Z">
        <w:del w:id="3537" w:author="Author" w:date="2015-03-11T14:45:00Z">
          <w:r w:rsidR="00426167" w:rsidDel="003B6310">
            <w:object w:dxaOrig="11413" w:dyaOrig="15021" w14:anchorId="19741C92">
              <v:shape id="_x0000_i1037" type="#_x0000_t75" style="width:456.75pt;height:600pt" o:ole="">
                <v:imagedata r:id="rId63" o:title=""/>
              </v:shape>
              <o:OLEObject Type="Embed" ProgID="Visio.Drawing.11" ShapeID="_x0000_i1037" DrawAspect="Content" ObjectID="_1487592623" r:id="rId64"/>
            </w:object>
          </w:r>
        </w:del>
      </w:ins>
      <w:ins w:id="3538" w:author="Author" w:date="2015-03-10T13:17:00Z">
        <w:del w:id="3539" w:author="Author" w:date="2015-03-10T13:20:00Z">
          <w:r w:rsidR="00A95E43" w:rsidDel="00426167">
            <w:object w:dxaOrig="11413" w:dyaOrig="15021" w14:anchorId="69939119">
              <v:shape id="_x0000_i1038" type="#_x0000_t75" style="width:456.75pt;height:600pt" o:ole="">
                <v:imagedata r:id="rId65" o:title=""/>
              </v:shape>
              <o:OLEObject Type="Embed" ProgID="Visio.Drawing.11" ShapeID="_x0000_i1038" DrawAspect="Content" ObjectID="_1487592624" r:id="rId66"/>
            </w:object>
          </w:r>
        </w:del>
      </w:ins>
      <w:del w:id="3540" w:author="Author" w:date="2015-03-10T13:17:00Z">
        <w:r w:rsidR="00A922AE" w:rsidDel="00A95E43">
          <w:object w:dxaOrig="11664" w:dyaOrig="14157" w14:anchorId="413C95E4">
            <v:shape id="_x0000_i1039" type="#_x0000_t75" style="width:450.75pt;height:546pt" o:ole="">
              <v:imagedata r:id="rId67" o:title=""/>
            </v:shape>
            <o:OLEObject Type="Embed" ProgID="Visio.Drawing.11" ShapeID="_x0000_i1039" DrawAspect="Content" ObjectID="_1487592625" r:id="rId68"/>
          </w:object>
        </w:r>
      </w:del>
    </w:p>
    <w:p w14:paraId="22E0E7C4" w14:textId="77777777" w:rsidR="00D912C4" w:rsidRDefault="00D912C4" w:rsidP="00D912C4">
      <w:pPr>
        <w:pStyle w:val="Caption"/>
      </w:pPr>
      <w:r>
        <w:t xml:space="preserve">Figure </w:t>
      </w:r>
      <w:fldSimple w:instr=" STYLEREF 1 \s ">
        <w:r w:rsidR="00ED726C">
          <w:rPr>
            <w:noProof/>
          </w:rPr>
          <w:t>2</w:t>
        </w:r>
      </w:fldSimple>
      <w:r>
        <w:noBreakHyphen/>
      </w:r>
      <w:r w:rsidR="007D1AAA">
        <w:t>8</w:t>
      </w:r>
      <w:r>
        <w:t xml:space="preserve">. </w:t>
      </w:r>
      <w:r w:rsidRPr="00E95C06">
        <w:t>Reissue membership cert</w:t>
      </w:r>
      <w:r>
        <w:t>ificate</w:t>
      </w:r>
    </w:p>
    <w:p w14:paraId="2927FC2F" w14:textId="31E69FA9" w:rsidR="00D912C4" w:rsidRPr="007D1AAA" w:rsidDel="00AD21C2" w:rsidRDefault="00D912C4" w:rsidP="00373FF5">
      <w:pPr>
        <w:pStyle w:val="body"/>
        <w:rPr>
          <w:del w:id="3541" w:author="Author" w:date="2015-03-10T14:16:00Z"/>
        </w:rPr>
      </w:pPr>
      <w:bookmarkStart w:id="3542" w:name="_Toc413769265"/>
      <w:bookmarkStart w:id="3543" w:name="_Toc413829233"/>
      <w:bookmarkStart w:id="3544" w:name="_Toc413849877"/>
      <w:bookmarkStart w:id="3545" w:name="_Toc413850013"/>
      <w:bookmarkEnd w:id="3542"/>
      <w:bookmarkEnd w:id="3543"/>
      <w:bookmarkEnd w:id="3544"/>
      <w:bookmarkEnd w:id="3545"/>
    </w:p>
    <w:p w14:paraId="7E025077" w14:textId="0DCBB2FE" w:rsidR="00E95C06" w:rsidRDefault="00E95C06" w:rsidP="00E95C06">
      <w:pPr>
        <w:pStyle w:val="Heading3"/>
      </w:pPr>
      <w:bookmarkStart w:id="3546" w:name="_Toc413850014"/>
      <w:r w:rsidRPr="00E95C06">
        <w:t xml:space="preserve">Add a </w:t>
      </w:r>
      <w:del w:id="3547" w:author="Author" w:date="2015-03-10T13:44:00Z">
        <w:r w:rsidR="006C62EE" w:rsidDel="00DE65C1">
          <w:delText>g</w:delText>
        </w:r>
        <w:r w:rsidRPr="00E95C06" w:rsidDel="00DE65C1">
          <w:delText xml:space="preserve">uild </w:delText>
        </w:r>
      </w:del>
      <w:ins w:id="3548" w:author="Author" w:date="2015-03-10T13:44:00Z">
        <w:r w:rsidR="00DE65C1">
          <w:t>security group</w:t>
        </w:r>
        <w:r w:rsidR="00DE65C1" w:rsidRPr="00E95C06">
          <w:t xml:space="preserve"> </w:t>
        </w:r>
      </w:ins>
      <w:r w:rsidR="006C62EE">
        <w:t>e</w:t>
      </w:r>
      <w:r w:rsidRPr="00E95C06">
        <w:t xml:space="preserve">quivalence </w:t>
      </w:r>
      <w:del w:id="3549" w:author="Author" w:date="2015-03-10T13:44:00Z">
        <w:r w:rsidR="006C62EE" w:rsidDel="00DE65C1">
          <w:delText>c</w:delText>
        </w:r>
        <w:r w:rsidRPr="00E95C06" w:rsidDel="00DE65C1">
          <w:delText xml:space="preserve">ertificate </w:delText>
        </w:r>
      </w:del>
      <w:ins w:id="3550" w:author="Author" w:date="2015-03-10T13:44:00Z">
        <w:r w:rsidR="00DE65C1">
          <w:t>instruction</w:t>
        </w:r>
        <w:r w:rsidR="00DE65C1" w:rsidRPr="00E95C06">
          <w:t xml:space="preserve"> </w:t>
        </w:r>
      </w:ins>
      <w:r w:rsidRPr="00E95C06">
        <w:t xml:space="preserve">to </w:t>
      </w:r>
      <w:r>
        <w:t>a</w:t>
      </w:r>
      <w:r w:rsidR="008D240F">
        <w:t>n application</w:t>
      </w:r>
      <w:bookmarkEnd w:id="3546"/>
    </w:p>
    <w:p w14:paraId="4B3B579F" w14:textId="416BF658" w:rsidR="00DE65C1" w:rsidRDefault="00E95C06" w:rsidP="00B453FF">
      <w:pPr>
        <w:pStyle w:val="body"/>
      </w:pPr>
      <w:r w:rsidRPr="00E95C06">
        <w:t>A</w:t>
      </w:r>
      <w:r w:rsidR="008D240F">
        <w:t xml:space="preserve">n admin </w:t>
      </w:r>
      <w:r w:rsidRPr="00E95C06">
        <w:t xml:space="preserve">can </w:t>
      </w:r>
      <w:ins w:id="3551" w:author="Author" w:date="2015-03-10T13:45:00Z">
        <w:r w:rsidR="00DE65C1">
          <w:t xml:space="preserve">update the permission policy in an application to </w:t>
        </w:r>
      </w:ins>
      <w:r w:rsidRPr="00E95C06">
        <w:t xml:space="preserve">add a </w:t>
      </w:r>
      <w:del w:id="3552" w:author="Author" w:date="2015-03-10T13:44:00Z">
        <w:r w:rsidRPr="00E95C06" w:rsidDel="00DE65C1">
          <w:delText xml:space="preserve">guild </w:delText>
        </w:r>
      </w:del>
      <w:ins w:id="3553" w:author="Author" w:date="2015-03-10T13:44:00Z">
        <w:r w:rsidR="00DE65C1">
          <w:t>security group</w:t>
        </w:r>
        <w:r w:rsidR="00DE65C1" w:rsidRPr="00E95C06">
          <w:t xml:space="preserve"> </w:t>
        </w:r>
      </w:ins>
      <w:r w:rsidRPr="00E95C06">
        <w:t xml:space="preserve">equivalence </w:t>
      </w:r>
      <w:del w:id="3554" w:author="Author" w:date="2015-03-10T13:44:00Z">
        <w:r w:rsidRPr="00E95C06" w:rsidDel="00DE65C1">
          <w:delText xml:space="preserve">certificate </w:delText>
        </w:r>
      </w:del>
      <w:ins w:id="3555" w:author="Author" w:date="2015-03-10T13:44:00Z">
        <w:r w:rsidR="00DE65C1">
          <w:t>instruction</w:t>
        </w:r>
        <w:r w:rsidR="00DE65C1" w:rsidRPr="00E95C06">
          <w:t xml:space="preserve"> </w:t>
        </w:r>
      </w:ins>
      <w:del w:id="3556" w:author="Author" w:date="2015-03-10T13:46:00Z">
        <w:r w:rsidRPr="00E95C06" w:rsidDel="00DE65C1">
          <w:delText>to th</w:delText>
        </w:r>
        <w:r w:rsidR="008D240F" w:rsidDel="00DE65C1">
          <w:delText xml:space="preserve">e application </w:delText>
        </w:r>
      </w:del>
      <w:r w:rsidRPr="00E95C06">
        <w:t xml:space="preserve">so the </w:t>
      </w:r>
      <w:del w:id="3557" w:author="Author" w:date="2015-03-10T13:45:00Z">
        <w:r w:rsidR="00540EEB" w:rsidDel="00DE65C1">
          <w:delText>m</w:delText>
        </w:r>
        <w:r w:rsidRPr="00E95C06" w:rsidDel="00DE65C1">
          <w:delText xml:space="preserve">embership </w:delText>
        </w:r>
      </w:del>
      <w:r w:rsidRPr="00E95C06">
        <w:t xml:space="preserve">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xml:space="preserve">.  These </w:t>
      </w:r>
      <w:del w:id="3558" w:author="Author" w:date="2015-03-10T13:45:00Z">
        <w:r w:rsidR="00F20D02" w:rsidDel="00DE65C1">
          <w:delText xml:space="preserve">certificate </w:delText>
        </w:r>
      </w:del>
      <w:ins w:id="3559" w:author="Author" w:date="2015-03-10T13:45:00Z">
        <w:r w:rsidR="00DE65C1">
          <w:t>friend’</w:t>
        </w:r>
      </w:ins>
      <w:ins w:id="3560" w:author="Author" w:date="2015-03-10T13:46:00Z">
        <w:r w:rsidR="00DE65C1">
          <w:t>s</w:t>
        </w:r>
      </w:ins>
      <w:ins w:id="3561" w:author="Author" w:date="2015-03-10T13:45:00Z">
        <w:r w:rsidR="00DE65C1">
          <w:t xml:space="preserve"> </w:t>
        </w:r>
      </w:ins>
      <w:del w:id="3562" w:author="Author" w:date="2015-03-10T13:46:00Z">
        <w:r w:rsidR="00F20D02" w:rsidDel="00DE65C1">
          <w:delText xml:space="preserve">holders </w:delText>
        </w:r>
      </w:del>
      <w:ins w:id="3563" w:author="Author" w:date="2015-03-10T13:46:00Z">
        <w:r w:rsidR="00DE65C1">
          <w:t>application</w:t>
        </w:r>
      </w:ins>
      <w:ins w:id="3564" w:author="Author" w:date="2015-03-11T14:45:00Z">
        <w:r w:rsidR="005E6361">
          <w:t>s</w:t>
        </w:r>
      </w:ins>
      <w:ins w:id="3565" w:author="Author" w:date="2015-03-10T13:46:00Z">
        <w:r w:rsidR="00DE65C1">
          <w:t xml:space="preserve"> </w:t>
        </w:r>
      </w:ins>
      <w:r w:rsidR="00F20D02">
        <w:t>would only have access to permissions assigned to th</w:t>
      </w:r>
      <w:ins w:id="3566" w:author="Author" w:date="2015-03-10T13:46:00Z">
        <w:r w:rsidR="00DE65C1">
          <w:t>e local security group specified in the instruction.</w:t>
        </w:r>
      </w:ins>
      <w:del w:id="3567" w:author="Author" w:date="2015-03-10T13:46:00Z">
        <w:r w:rsidR="00F20D02" w:rsidDel="00DE65C1">
          <w:delText xml:space="preserve">at specific </w:delText>
        </w:r>
      </w:del>
      <w:del w:id="3568" w:author="Author" w:date="2015-03-10T13:47:00Z">
        <w:r w:rsidR="00F20D02" w:rsidDel="00DE65C1">
          <w:delText>guild.</w:delText>
        </w:r>
      </w:del>
      <w:r w:rsidRPr="00E95C06">
        <w:t xml:space="preserve"> </w:t>
      </w:r>
    </w:p>
    <w:p w14:paraId="5E98DC04" w14:textId="10F21399" w:rsidR="006B4D67" w:rsidRDefault="00AD21C2">
      <w:pPr>
        <w:pStyle w:val="figureanchor"/>
        <w:ind w:left="0"/>
        <w:pPrChange w:id="3569" w:author="Author" w:date="2015-03-10T14:16:00Z">
          <w:pPr>
            <w:pStyle w:val="figureanchor"/>
          </w:pPr>
        </w:pPrChange>
      </w:pPr>
      <w:ins w:id="3570" w:author="Author" w:date="2015-03-10T14:16:00Z">
        <w:r>
          <w:object w:dxaOrig="11102" w:dyaOrig="12070" w14:anchorId="53600B3D">
            <v:shape id="_x0000_i1040" type="#_x0000_t75" style="width:467.25pt;height:508.5pt" o:ole="">
              <v:imagedata r:id="rId69" o:title=""/>
            </v:shape>
            <o:OLEObject Type="Embed" ProgID="Visio.Drawing.11" ShapeID="_x0000_i1040" DrawAspect="Content" ObjectID="_1487592626" r:id="rId70"/>
          </w:object>
        </w:r>
      </w:ins>
      <w:del w:id="3571" w:author="Author" w:date="2015-03-10T14:16:00Z">
        <w:r w:rsidR="00E159A8" w:rsidDel="00AD21C2">
          <w:object w:dxaOrig="10122" w:dyaOrig="9046" w14:anchorId="150E5367">
            <v:shape id="_x0000_i1041" type="#_x0000_t75" style="width:6in;height:385.5pt" o:ole="">
              <v:imagedata r:id="rId71" o:title=""/>
            </v:shape>
            <o:OLEObject Type="Embed" ProgID="Visio.Drawing.11" ShapeID="_x0000_i1041" DrawAspect="Content" ObjectID="_1487592627" r:id="rId72"/>
          </w:object>
        </w:r>
      </w:del>
    </w:p>
    <w:p w14:paraId="293D783F" w14:textId="0F798BC4" w:rsidR="00E95C06" w:rsidRDefault="00E95C06" w:rsidP="00E95C06">
      <w:pPr>
        <w:pStyle w:val="Caption"/>
      </w:pPr>
      <w:r>
        <w:t xml:space="preserve">Figure </w:t>
      </w:r>
      <w:fldSimple w:instr=" STYLEREF 1 \s ">
        <w:r w:rsidR="00ED726C">
          <w:rPr>
            <w:noProof/>
          </w:rPr>
          <w:t>2</w:t>
        </w:r>
      </w:fldSimple>
      <w:r w:rsidR="00F44246">
        <w:noBreakHyphen/>
      </w:r>
      <w:r w:rsidR="007D1AAA">
        <w:t>9</w:t>
      </w:r>
      <w:r>
        <w:t xml:space="preserve">. </w:t>
      </w:r>
      <w:r w:rsidR="00540EEB">
        <w:t>Add</w:t>
      </w:r>
      <w:r w:rsidRPr="00E95C06">
        <w:t xml:space="preserve"> a </w:t>
      </w:r>
      <w:del w:id="3572" w:author="Author" w:date="2015-03-10T14:17:00Z">
        <w:r w:rsidRPr="00E95C06" w:rsidDel="00AD21C2">
          <w:delText xml:space="preserve">guild </w:delText>
        </w:r>
      </w:del>
      <w:ins w:id="3573" w:author="Author" w:date="2015-03-10T14:17:00Z">
        <w:r w:rsidR="00AD21C2">
          <w:t>security group</w:t>
        </w:r>
        <w:r w:rsidR="00AD21C2" w:rsidRPr="00E95C06">
          <w:t xml:space="preserve"> </w:t>
        </w:r>
      </w:ins>
      <w:r w:rsidRPr="00E95C06">
        <w:t xml:space="preserve">equivalence </w:t>
      </w:r>
      <w:del w:id="3574" w:author="Author" w:date="2015-03-10T14:17:00Z">
        <w:r w:rsidRPr="00E95C06" w:rsidDel="00AD21C2">
          <w:delText xml:space="preserve">certificate </w:delText>
        </w:r>
      </w:del>
      <w:ins w:id="3575" w:author="Author" w:date="2015-03-10T14:17:00Z">
        <w:r w:rsidR="00AD21C2">
          <w:t>instruction</w:t>
        </w:r>
        <w:r w:rsidR="00AD21C2" w:rsidRPr="00E95C06">
          <w:t xml:space="preserve"> </w:t>
        </w:r>
      </w:ins>
      <w:r w:rsidRPr="00E95C06">
        <w:t xml:space="preserve">to </w:t>
      </w:r>
      <w:r w:rsidR="0039636A">
        <w:t>a</w:t>
      </w:r>
      <w:r w:rsidR="00E031FE">
        <w:t>n application</w:t>
      </w:r>
    </w:p>
    <w:p w14:paraId="363AC6DA" w14:textId="21BB033A" w:rsidR="00E95C06" w:rsidRDefault="004828AD" w:rsidP="00E95C06">
      <w:pPr>
        <w:pStyle w:val="Heading3"/>
      </w:pPr>
      <w:bookmarkStart w:id="3576" w:name="_Toc394915129"/>
      <w:bookmarkStart w:id="3577" w:name="_Toc394916407"/>
      <w:bookmarkStart w:id="3578" w:name="_Toc395099884"/>
      <w:bookmarkStart w:id="3579" w:name="_Toc395181124"/>
      <w:bookmarkStart w:id="3580" w:name="_Toc395182201"/>
      <w:bookmarkStart w:id="3581" w:name="_Toc395257835"/>
      <w:bookmarkStart w:id="3582" w:name="_Toc394915130"/>
      <w:bookmarkStart w:id="3583" w:name="_Toc394916408"/>
      <w:bookmarkStart w:id="3584" w:name="_Toc395099885"/>
      <w:bookmarkStart w:id="3585" w:name="_Toc395181125"/>
      <w:bookmarkStart w:id="3586" w:name="_Toc395182202"/>
      <w:bookmarkStart w:id="3587" w:name="_Toc395257836"/>
      <w:bookmarkStart w:id="3588" w:name="_Toc394915131"/>
      <w:bookmarkStart w:id="3589" w:name="_Toc394916409"/>
      <w:bookmarkStart w:id="3590" w:name="_Toc395099886"/>
      <w:bookmarkStart w:id="3591" w:name="_Toc395181126"/>
      <w:bookmarkStart w:id="3592" w:name="_Toc395182203"/>
      <w:bookmarkStart w:id="3593" w:name="_Toc395257837"/>
      <w:bookmarkStart w:id="3594" w:name="_Toc394915132"/>
      <w:bookmarkStart w:id="3595" w:name="_Toc394916410"/>
      <w:bookmarkStart w:id="3596" w:name="_Toc395099887"/>
      <w:bookmarkStart w:id="3597" w:name="_Toc395181127"/>
      <w:bookmarkStart w:id="3598" w:name="_Toc395182204"/>
      <w:bookmarkStart w:id="3599" w:name="_Toc395257838"/>
      <w:bookmarkStart w:id="3600" w:name="_Toc41385001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r>
        <w:lastRenderedPageBreak/>
        <w:t xml:space="preserve">Certificate </w:t>
      </w:r>
      <w:r w:rsidR="00A309EA">
        <w:t>revocatio</w:t>
      </w:r>
      <w:r>
        <w:t>n</w:t>
      </w:r>
      <w:ins w:id="3601" w:author="Author" w:date="2015-03-10T14:17:00Z">
        <w:r w:rsidR="00821487">
          <w:t xml:space="preserve"> (not fully designed)</w:t>
        </w:r>
      </w:ins>
      <w:bookmarkEnd w:id="3600"/>
    </w:p>
    <w:p w14:paraId="07EB7B5B" w14:textId="1E77853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ins w:id="3602" w:author="Author" w:date="2015-03-10T14:18:00Z">
        <w:r w:rsidR="00821487">
          <w:t>The revocation service is a distributed service.</w:t>
        </w:r>
      </w:ins>
    </w:p>
    <w:p w14:paraId="6FE80395" w14:textId="77777777" w:rsidR="00C72778" w:rsidRDefault="00C72778" w:rsidP="00A309EA">
      <w:pPr>
        <w:pStyle w:val="body"/>
      </w:pPr>
      <w:r>
        <w:t>The Certificate Revocation Service is expected to provide a method call that takes in the certificate</w:t>
      </w:r>
      <w:del w:id="3603"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t xml:space="preserve">The application </w:t>
      </w:r>
      <w:ins w:id="3604" w:author="Author" w:date="2015-01-20T16:36:00Z">
        <w:r w:rsidR="006D4076">
          <w:t xml:space="preserve">looks </w:t>
        </w:r>
      </w:ins>
      <w:ins w:id="3605" w:author="Author" w:date="2015-01-20T16:46:00Z">
        <w:r w:rsidR="00193986">
          <w:t xml:space="preserve">in </w:t>
        </w:r>
      </w:ins>
      <w:ins w:id="3606" w:author="Author" w:date="2015-01-20T16:36:00Z">
        <w:del w:id="3607" w:author="Author" w:date="2015-01-20T16:46:00Z">
          <w:r w:rsidR="006D4076" w:rsidDel="00193986">
            <w:delText xml:space="preserve">for </w:delText>
          </w:r>
        </w:del>
        <w:del w:id="3608" w:author="Author" w:date="2015-01-20T16:47:00Z">
          <w:r w:rsidR="006D4076" w:rsidDel="00193986">
            <w:delText xml:space="preserve">a policy term </w:delText>
          </w:r>
        </w:del>
        <w:del w:id="3609" w:author="Author" w:date="2015-01-20T16:46:00Z">
          <w:r w:rsidR="006D4076" w:rsidDel="00193986">
            <w:delText>t</w:delText>
          </w:r>
        </w:del>
      </w:ins>
      <w:ins w:id="3610" w:author="Author" w:date="2015-01-20T16:46:00Z">
        <w:r w:rsidR="00193986">
          <w:t>t</w:t>
        </w:r>
      </w:ins>
      <w:ins w:id="3611" w:author="Author" w:date="2015-01-20T16:36:00Z">
        <w:r w:rsidR="006D4076">
          <w:t xml:space="preserve">he </w:t>
        </w:r>
      </w:ins>
      <w:ins w:id="3612" w:author="Author" w:date="2015-01-20T16:37:00Z">
        <w:r w:rsidR="006D4076">
          <w:t>“self”</w:t>
        </w:r>
      </w:ins>
      <w:ins w:id="3613" w:author="Author" w:date="2015-01-20T16:36:00Z">
        <w:r w:rsidR="006D4076">
          <w:t xml:space="preserve"> section of </w:t>
        </w:r>
      </w:ins>
      <w:del w:id="3614" w:author="Author" w:date="2015-01-20T16:36:00Z">
        <w:r w:rsidDel="006D4076">
          <w:delText xml:space="preserve">checks </w:delText>
        </w:r>
      </w:del>
      <w:r>
        <w:t xml:space="preserve">its installed policy for the </w:t>
      </w:r>
      <w:ins w:id="3615" w:author="Author" w:date="2015-01-20T16:38:00Z">
        <w:r w:rsidR="006D4076">
          <w:t>peer that provides the Certificate Revocation Service</w:t>
        </w:r>
      </w:ins>
      <w:del w:id="3616" w:author="Author" w:date="2015-01-20T16:37:00Z">
        <w:r w:rsidDel="006D4076">
          <w:delText>Security Manager guild</w:delText>
        </w:r>
      </w:del>
      <w:r>
        <w:t xml:space="preserve">.  </w:t>
      </w:r>
      <w:del w:id="3617" w:author="Author" w:date="2015-01-20T16:39:00Z">
        <w:r w:rsidDel="006D4076">
          <w:delText xml:space="preserve">If there is no such </w:delText>
        </w:r>
      </w:del>
      <w:del w:id="3618" w:author="Author" w:date="2015-01-20T16:38:00Z">
        <w:r w:rsidDel="006D4076">
          <w:delText>guild</w:delText>
        </w:r>
      </w:del>
      <w:del w:id="3619" w:author="Author" w:date="2015-01-20T16:39:00Z">
        <w:r w:rsidDel="006D4076">
          <w:delText xml:space="preserve"> or</w:delText>
        </w:r>
      </w:del>
      <w:ins w:id="3620" w:author="Author" w:date="2015-01-20T16:39:00Z">
        <w:r w:rsidR="006D4076">
          <w:t>If</w:t>
        </w:r>
      </w:ins>
      <w:r>
        <w:t xml:space="preserve"> the application can’t locate any of the </w:t>
      </w:r>
      <w:ins w:id="3621" w:author="Author" w:date="2015-01-20T16:39:00Z">
        <w:r w:rsidR="006D4076">
          <w:t>Certificate Revocation Service</w:t>
        </w:r>
      </w:ins>
      <w:del w:id="3622"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3623" w:author="Author" w:date="2015-01-20T16:46:00Z">
        <w:r w:rsidR="007E3DDD" w:rsidDel="00193986">
          <w:delText>The relationship is defined by the matching issuer public key, subject public key, and guild ID.</w:delText>
        </w:r>
      </w:del>
    </w:p>
    <w:p w14:paraId="70333A00" w14:textId="6A3E4AD9" w:rsidR="00E95C06" w:rsidRDefault="00A309EA" w:rsidP="00A309EA">
      <w:pPr>
        <w:pStyle w:val="Heading3"/>
      </w:pPr>
      <w:bookmarkStart w:id="3624" w:name="_Toc396401512"/>
      <w:bookmarkStart w:id="3625" w:name="_Toc396401613"/>
      <w:bookmarkStart w:id="3626" w:name="_Toc396744699"/>
      <w:bookmarkStart w:id="3627" w:name="_Toc396917904"/>
      <w:bookmarkStart w:id="3628" w:name="_Toc396401513"/>
      <w:bookmarkStart w:id="3629" w:name="_Toc396401614"/>
      <w:bookmarkStart w:id="3630" w:name="_Toc396744700"/>
      <w:bookmarkStart w:id="3631" w:name="_Toc396917905"/>
      <w:bookmarkStart w:id="3632" w:name="_Toc396401522"/>
      <w:bookmarkStart w:id="3633" w:name="_Toc396401623"/>
      <w:bookmarkStart w:id="3634" w:name="_Toc396744709"/>
      <w:bookmarkStart w:id="3635" w:name="_Toc396917914"/>
      <w:bookmarkStart w:id="3636" w:name="_Toc396401523"/>
      <w:bookmarkStart w:id="3637" w:name="_Toc396401624"/>
      <w:bookmarkStart w:id="3638" w:name="_Toc396744710"/>
      <w:bookmarkStart w:id="3639" w:name="_Toc396917915"/>
      <w:bookmarkStart w:id="3640" w:name="_Toc396401524"/>
      <w:bookmarkStart w:id="3641" w:name="_Toc396401625"/>
      <w:bookmarkStart w:id="3642" w:name="_Toc396744711"/>
      <w:bookmarkStart w:id="3643" w:name="_Toc396917916"/>
      <w:bookmarkStart w:id="3644" w:name="_Toc396401525"/>
      <w:bookmarkStart w:id="3645" w:name="_Toc396401626"/>
      <w:bookmarkStart w:id="3646" w:name="_Toc396744712"/>
      <w:bookmarkStart w:id="3647" w:name="_Toc396917917"/>
      <w:bookmarkStart w:id="3648" w:name="_Toc413850016"/>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ins w:id="3649" w:author="Author" w:date="2015-03-10T14:18:00Z">
        <w:r w:rsidR="00821487">
          <w:t xml:space="preserve"> (not fully designed)</w:t>
        </w:r>
      </w:ins>
      <w:bookmarkEnd w:id="3648"/>
    </w:p>
    <w:p w14:paraId="7CA80B6A" w14:textId="2C8009DE" w:rsidR="00423477" w:rsidRDefault="00423477" w:rsidP="00B453FF">
      <w:pPr>
        <w:pStyle w:val="body"/>
        <w:rPr>
          <w:ins w:id="3650" w:author="Author" w:date="2015-03-10T14:21:00Z"/>
        </w:rPr>
      </w:pPr>
      <w:ins w:id="3651" w:author="Author" w:date="2015-03-10T14:21:00Z">
        <w:r>
          <w:t>The Distribution Service is a service provided by a Security Manager.  This service provides persistent storage and high availability to distribute updates to applications.</w:t>
        </w:r>
      </w:ins>
    </w:p>
    <w:p w14:paraId="784512F3" w14:textId="04572E3A"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3652" w:author="Author" w:date="2015-01-20T12:01:00Z">
        <w:del w:id="3653" w:author="Author" w:date="2015-01-20T15:06:00Z">
          <w:r w:rsidR="00A01991" w:rsidDel="00876FD3">
            <w:delText xml:space="preserve">sign the payload and </w:delText>
          </w:r>
        </w:del>
      </w:ins>
      <w:r w:rsidR="008E6BD1">
        <w:t xml:space="preserve">encrypt </w:t>
      </w:r>
      <w:ins w:id="3654" w:author="Author" w:date="2015-01-20T15:06:00Z">
        <w:r w:rsidR="00876FD3">
          <w:t xml:space="preserve">the payload with a session key derived from </w:t>
        </w:r>
      </w:ins>
      <w:ins w:id="3655" w:author="Author" w:date="2015-03-10T14:19:00Z">
        <w:r w:rsidR="00821487">
          <w:t>a</w:t>
        </w:r>
      </w:ins>
      <w:ins w:id="3656" w:author="Author" w:date="2015-01-20T15:06:00Z">
        <w:del w:id="3657" w:author="Author" w:date="2015-03-10T14:19:00Z">
          <w:r w:rsidR="00876FD3" w:rsidDel="00821487">
            <w:delText>the some</w:delText>
          </w:r>
        </w:del>
        <w:r w:rsidR="00876FD3">
          <w:t xml:space="preserve"> nonce value and the master secret for the &lt;sender, recipient&gt; pair.  The </w:t>
        </w:r>
      </w:ins>
      <w:ins w:id="3658" w:author="Author" w:date="2015-01-20T15:09:00Z">
        <w:r w:rsidR="00876FD3">
          <w:t xml:space="preserve">package including the </w:t>
        </w:r>
      </w:ins>
      <w:ins w:id="3659" w:author="Author" w:date="2015-01-20T15:06:00Z">
        <w:r w:rsidR="00876FD3">
          <w:t xml:space="preserve">sender public key, </w:t>
        </w:r>
        <w:del w:id="3660" w:author="Author" w:date="2015-03-10T14:23:00Z">
          <w:r w:rsidR="00876FD3" w:rsidDel="00423477">
            <w:delText>destination</w:delText>
          </w:r>
        </w:del>
      </w:ins>
      <w:ins w:id="3661" w:author="Author" w:date="2015-03-10T14:23:00Z">
        <w:r w:rsidR="00423477">
          <w:t>recipient</w:t>
        </w:r>
      </w:ins>
      <w:ins w:id="3662" w:author="Author" w:date="2015-01-20T15:06:00Z">
        <w:r w:rsidR="00876FD3">
          <w:t xml:space="preserve"> public key, nonce, and encrypted payload </w:t>
        </w:r>
      </w:ins>
      <w:ins w:id="3663" w:author="Author" w:date="2015-01-20T15:09:00Z">
        <w:r w:rsidR="00876FD3">
          <w:t xml:space="preserve">is sent to the Distribution Service to delivery to the </w:t>
        </w:r>
        <w:del w:id="3664" w:author="Author" w:date="2015-03-10T14:22:00Z">
          <w:r w:rsidR="00876FD3" w:rsidDel="00423477">
            <w:delText>target</w:delText>
          </w:r>
        </w:del>
      </w:ins>
      <w:ins w:id="3665" w:author="Author" w:date="2015-03-10T14:23:00Z">
        <w:r w:rsidR="00423477">
          <w:t>recipient</w:t>
        </w:r>
      </w:ins>
      <w:ins w:id="3666" w:author="Author" w:date="2015-01-20T15:09:00Z">
        <w:r w:rsidR="00876FD3">
          <w:t>.</w:t>
        </w:r>
      </w:ins>
      <w:ins w:id="3667" w:author="Author" w:date="2015-01-20T12:01:00Z">
        <w:del w:id="3668" w:author="Author" w:date="2015-01-20T15:06:00Z">
          <w:r w:rsidR="00A01991" w:rsidDel="00876FD3">
            <w:delText>it</w:delText>
          </w:r>
        </w:del>
      </w:ins>
      <w:del w:id="3669" w:author="Author" w:date="2015-01-20T12:01:00Z">
        <w:r w:rsidR="008E6BD1" w:rsidDel="00A01991">
          <w:delText xml:space="preserve">the </w:delText>
        </w:r>
      </w:del>
      <w:ins w:id="3670" w:author="Author" w:date="2015-01-20T11:56:00Z">
        <w:del w:id="3671" w:author="Author" w:date="2015-01-20T12:01:00Z">
          <w:r w:rsidR="00152FB1" w:rsidDel="00A01991">
            <w:delText>results</w:delText>
          </w:r>
        </w:del>
        <w:del w:id="3672" w:author="Author" w:date="2015-01-20T15:09:00Z">
          <w:r w:rsidR="00152FB1" w:rsidDel="00876FD3">
            <w:delText xml:space="preserve"> with the target encryption public key</w:delText>
          </w:r>
        </w:del>
      </w:ins>
      <w:del w:id="3673"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3674" w:author="Author" w:date="2015-01-20T11:57:00Z">
        <w:del w:id="3675" w:author="Author" w:date="2015-01-20T15:09:00Z">
          <w:r w:rsidR="00152FB1" w:rsidDel="00876FD3">
            <w:delText>target</w:delText>
          </w:r>
        </w:del>
      </w:ins>
      <w:del w:id="3676" w:author="Author" w:date="2015-01-20T11:57:00Z">
        <w:r w:rsidR="002302E0" w:rsidDel="00152FB1">
          <w:delText>applications</w:delText>
        </w:r>
        <w:r w:rsidDel="00152FB1">
          <w:delText xml:space="preserve"> he/she owns</w:delText>
        </w:r>
      </w:del>
      <w:del w:id="3677" w:author="Author" w:date="2015-01-20T15:09:00Z">
        <w:r w:rsidR="00A309EA" w:rsidDel="00876FD3">
          <w:delText>.</w:delText>
        </w:r>
      </w:del>
      <w:r w:rsidR="00A309EA">
        <w:t xml:space="preserve">  </w:t>
      </w:r>
      <w:ins w:id="3678" w:author="Author" w:date="2015-01-20T12:02:00Z">
        <w:r w:rsidR="00A01991">
          <w:t xml:space="preserve">The </w:t>
        </w:r>
        <w:del w:id="3679" w:author="Author" w:date="2015-03-10T14:23:00Z">
          <w:r w:rsidR="00A01991" w:rsidDel="00423477">
            <w:delText>target</w:delText>
          </w:r>
        </w:del>
      </w:ins>
      <w:ins w:id="3680" w:author="Author" w:date="2015-03-10T14:23:00Z">
        <w:r w:rsidR="00423477">
          <w:t>recipient</w:t>
        </w:r>
      </w:ins>
      <w:ins w:id="3681" w:author="Author" w:date="2015-01-20T12:02:00Z">
        <w:r w:rsidR="00A01991">
          <w:t xml:space="preserve"> </w:t>
        </w:r>
      </w:ins>
      <w:ins w:id="3682" w:author="Author" w:date="2015-01-20T15:10:00Z">
        <w:r w:rsidR="00876FD3">
          <w:t xml:space="preserve">uses the information in the package to locate the master secret to generate the corresponding session key to decrypt the payload.  Once the decryption is successful, the </w:t>
        </w:r>
        <w:del w:id="3683" w:author="Author" w:date="2015-03-10T14:23:00Z">
          <w:r w:rsidR="00876FD3" w:rsidDel="00423477">
            <w:delText>target</w:delText>
          </w:r>
        </w:del>
      </w:ins>
      <w:ins w:id="3684" w:author="Author" w:date="2015-03-10T14:23:00Z">
        <w:r w:rsidR="00423477">
          <w:t>recipient</w:t>
        </w:r>
      </w:ins>
      <w:ins w:id="3685" w:author="Author" w:date="2015-01-20T15:10:00Z">
        <w:r w:rsidR="00876FD3">
          <w:t xml:space="preserve"> signs the hash of the package and provide the signature in the reply. </w:t>
        </w:r>
      </w:ins>
      <w:ins w:id="3686" w:author="Author" w:date="2015-01-20T12:02:00Z">
        <w:del w:id="3687" w:author="Author" w:date="2015-01-20T15:12:00Z">
          <w:r w:rsidR="00A01991" w:rsidDel="00876FD3">
            <w:delText xml:space="preserve">will verify whether the decrypted payload is signed by its admin.  Once verified, </w:delText>
          </w:r>
        </w:del>
      </w:ins>
      <w:del w:id="3688"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3689" w:author="Author" w:date="2015-01-20T12:03:00Z">
        <w:del w:id="3690" w:author="Author" w:date="2015-01-20T15:12:00Z">
          <w:r w:rsidR="00A01991" w:rsidDel="00876FD3">
            <w:delText xml:space="preserve">target </w:delText>
          </w:r>
        </w:del>
      </w:ins>
      <w:del w:id="3691" w:author="Author" w:date="2015-01-20T15:12:00Z">
        <w:r w:rsidDel="00876FD3">
          <w:delText>application will trust the certificate and</w:delText>
        </w:r>
      </w:del>
      <w:ins w:id="3692" w:author="Author" w:date="2015-01-20T12:03:00Z">
        <w:del w:id="3693" w:author="Author" w:date="2015-01-20T15:12:00Z">
          <w:r w:rsidR="00A01991" w:rsidDel="00876FD3">
            <w:delText xml:space="preserve"> </w:delText>
          </w:r>
        </w:del>
      </w:ins>
      <w:del w:id="3694" w:author="Author" w:date="2015-01-20T15:12:00Z">
        <w:r w:rsidDel="00876FD3">
          <w:delText xml:space="preserve"> </w:delText>
        </w:r>
        <w:r w:rsidR="004A1E4A" w:rsidDel="00876FD3">
          <w:delText>the signed policy updates.</w:delText>
        </w:r>
      </w:del>
    </w:p>
    <w:p w14:paraId="0CF4E559" w14:textId="731AC646" w:rsidR="00A309EA" w:rsidDel="00423477" w:rsidRDefault="004A1E4A" w:rsidP="00A309EA">
      <w:pPr>
        <w:pStyle w:val="body"/>
        <w:rPr>
          <w:del w:id="3695" w:author="Author" w:date="2015-03-10T14:23:00Z"/>
        </w:rPr>
      </w:pPr>
      <w:del w:id="3696" w:author="Author" w:date="2015-03-10T14:23:00Z">
        <w:r w:rsidDel="00423477">
          <w:delText xml:space="preserve">The Distribution Service is a service provided by the Security </w:delText>
        </w:r>
        <w:r w:rsidR="00523B82" w:rsidDel="00423477">
          <w:delText xml:space="preserve">Appliance or the Security </w:delText>
        </w:r>
        <w:r w:rsidDel="00423477">
          <w:delText>Manager.  This service provide</w:delText>
        </w:r>
        <w:r w:rsidR="004B32E6" w:rsidDel="00423477">
          <w:delText>s</w:delText>
        </w:r>
        <w:r w:rsidDel="00423477">
          <w:delText xml:space="preserve"> persistent storage and high availability to </w:delText>
        </w:r>
        <w:r w:rsidR="004B32E6" w:rsidDel="00423477">
          <w:delText>distribute updates to applications.</w:delText>
        </w:r>
      </w:del>
    </w:p>
    <w:p w14:paraId="2A0F3E8E" w14:textId="10302B8D" w:rsidR="00A309EA" w:rsidDel="00423477" w:rsidRDefault="008E6BD1" w:rsidP="00A309EA">
      <w:pPr>
        <w:pStyle w:val="body"/>
        <w:rPr>
          <w:del w:id="3697" w:author="Author" w:date="2015-03-10T14:24:00Z"/>
        </w:rPr>
      </w:pPr>
      <w:del w:id="3698" w:author="Author" w:date="2015-03-10T14:23:00Z">
        <w:r w:rsidDel="00423477">
          <w:delText>Using the destination</w:delText>
        </w:r>
      </w:del>
      <w:ins w:id="3699" w:author="Author" w:date="2015-01-20T12:00:00Z">
        <w:del w:id="3700" w:author="Author" w:date="2015-03-10T14:23:00Z">
          <w:r w:rsidR="00A01991" w:rsidDel="00423477">
            <w:delText>’s encryption public key</w:delText>
          </w:r>
        </w:del>
      </w:ins>
      <w:del w:id="3701" w:author="Author" w:date="2015-03-10T14:23:00Z">
        <w:r w:rsidDel="00423477">
          <w:delText xml:space="preserve"> GUID, t</w:delText>
        </w:r>
        <w:r w:rsidR="00A309EA" w:rsidDel="00423477">
          <w:delText xml:space="preserve">he </w:delText>
        </w:r>
        <w:r w:rsidR="004B32E6" w:rsidDel="00423477">
          <w:delText>Distribution Service</w:delText>
        </w:r>
        <w:r w:rsidDel="00423477">
          <w:delText xml:space="preserve"> discovers the target and attempts to </w:delText>
        </w:r>
        <w:r w:rsidR="00A309EA" w:rsidDel="00423477">
          <w:delText xml:space="preserve"> install the updated </w:delText>
        </w:r>
        <w:r w:rsidR="00B035F8" w:rsidDel="00423477">
          <w:delText xml:space="preserve">policies and </w:delText>
        </w:r>
        <w:r w:rsidR="00A309EA" w:rsidDel="00423477">
          <w:delText>certificates</w:delText>
        </w:r>
      </w:del>
      <w:del w:id="3702" w:author="Author" w:date="2015-03-10T14:24:00Z">
        <w:r w:rsidDel="00423477">
          <w:delText>.</w:delText>
        </w:r>
      </w:del>
    </w:p>
    <w:p w14:paraId="0F663AF0" w14:textId="77777777" w:rsidR="00853F0A" w:rsidRDefault="00853F0A" w:rsidP="00A309EA">
      <w:pPr>
        <w:pStyle w:val="body"/>
      </w:pPr>
    </w:p>
    <w:p w14:paraId="28507BF7" w14:textId="1F4EDB9E" w:rsidR="00DE249D" w:rsidRDefault="009C429A">
      <w:pPr>
        <w:pStyle w:val="figureanchor"/>
        <w:ind w:left="0"/>
        <w:pPrChange w:id="3703" w:author="Author" w:date="2015-03-10T14:28:00Z">
          <w:pPr>
            <w:pStyle w:val="figureanchor"/>
          </w:pPr>
        </w:pPrChange>
      </w:pPr>
      <w:ins w:id="3704" w:author="Author" w:date="2015-03-10T14:28:00Z">
        <w:r>
          <w:object w:dxaOrig="11381" w:dyaOrig="8182" w14:anchorId="7E321CCC">
            <v:shape id="_x0000_i1042" type="#_x0000_t75" style="width:467.25pt;height:336.75pt" o:ole="">
              <v:imagedata r:id="rId73" o:title=""/>
            </v:shape>
            <o:OLEObject Type="Embed" ProgID="Visio.Drawing.11" ShapeID="_x0000_i1042" DrawAspect="Content" ObjectID="_1487592628" r:id="rId74"/>
          </w:object>
        </w:r>
      </w:ins>
      <w:ins w:id="3705" w:author="Author" w:date="2015-01-20T16:33:00Z">
        <w:del w:id="3706" w:author="Author" w:date="2015-03-10T14:28:00Z">
          <w:r w:rsidR="00A83CC0" w:rsidDel="009C429A">
            <w:object w:dxaOrig="11381" w:dyaOrig="8484" w14:anchorId="672E207A">
              <v:shape id="_x0000_i1043" type="#_x0000_t75" style="width:428.25pt;height:319.5pt" o:ole="">
                <v:imagedata r:id="rId75" o:title=""/>
              </v:shape>
              <o:OLEObject Type="Embed" ProgID="Visio.Drawing.11" ShapeID="_x0000_i1043" DrawAspect="Content" ObjectID="_1487592629" r:id="rId76"/>
            </w:object>
          </w:r>
        </w:del>
      </w:ins>
      <w:ins w:id="3707" w:author="Author" w:date="2015-01-20T16:33:00Z">
        <w:r w:rsidR="00A83CC0" w:rsidDel="00A83CC0">
          <w:rPr>
            <w:sz w:val="30"/>
            <w:szCs w:val="30"/>
          </w:rPr>
          <w:t xml:space="preserve"> </w:t>
        </w:r>
      </w:ins>
      <w:del w:id="3708" w:author="Author" w:date="2015-01-20T16:33:00Z">
        <w:r w:rsidR="005A4E4D" w:rsidDel="00A83CC0">
          <w:rPr>
            <w:sz w:val="30"/>
            <w:szCs w:val="30"/>
          </w:rPr>
          <w:object w:dxaOrig="11447" w:dyaOrig="10320" w14:anchorId="61A24446">
            <v:shape id="_x0000_i1044" type="#_x0000_t75" style="width:444pt;height:402pt" o:ole="">
              <v:imagedata r:id="rId77" o:title=""/>
            </v:shape>
            <o:OLEObject Type="Embed" ProgID="Visio.Drawing.11" ShapeID="_x0000_i1044" DrawAspect="Content" ObjectID="_1487592630" r:id="rId78"/>
          </w:object>
        </w:r>
      </w:del>
      <w:r w:rsidR="005A4E4D" w:rsidDel="005A4E4D">
        <w:t xml:space="preserve"> </w:t>
      </w:r>
    </w:p>
    <w:p w14:paraId="32B07E2F" w14:textId="23037114" w:rsidR="00A309EA" w:rsidRDefault="00A309EA" w:rsidP="00A309EA">
      <w:pPr>
        <w:pStyle w:val="Caption"/>
      </w:pPr>
      <w:bookmarkStart w:id="3709" w:name="_Toc413849983"/>
      <w:r>
        <w:t xml:space="preserve">Figure </w:t>
      </w:r>
      <w:ins w:id="3710" w:author="Author" w:date="2015-03-10T11:40:00Z">
        <w:r w:rsidR="00010924">
          <w:fldChar w:fldCharType="begin"/>
        </w:r>
        <w:r w:rsidR="00010924">
          <w:instrText xml:space="preserve"> STYLEREF 1 \s </w:instrText>
        </w:r>
      </w:ins>
      <w:r w:rsidR="00010924">
        <w:fldChar w:fldCharType="separate"/>
      </w:r>
      <w:r w:rsidR="00ED726C">
        <w:rPr>
          <w:noProof/>
        </w:rPr>
        <w:t>2</w:t>
      </w:r>
      <w:ins w:id="3711"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712" w:author="Author" w:date="2015-03-11T09:25:00Z">
        <w:r w:rsidR="00ED726C">
          <w:rPr>
            <w:noProof/>
          </w:rPr>
          <w:t>8</w:t>
        </w:r>
      </w:ins>
      <w:ins w:id="3713" w:author="Author" w:date="2015-03-10T11:40:00Z">
        <w:r w:rsidR="00010924">
          <w:fldChar w:fldCharType="end"/>
        </w:r>
      </w:ins>
      <w:del w:id="3714"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8</w:delText>
        </w:r>
        <w:r w:rsidR="00C74D29" w:rsidDel="00010924">
          <w:rPr>
            <w:noProof/>
          </w:rPr>
          <w:fldChar w:fldCharType="end"/>
        </w:r>
      </w:del>
      <w:r>
        <w:t xml:space="preserve">. </w:t>
      </w:r>
      <w:r w:rsidRPr="00A309EA">
        <w:t xml:space="preserve">Distribution of </w:t>
      </w:r>
      <w:r w:rsidR="0039636A">
        <w:t>p</w:t>
      </w:r>
      <w:r w:rsidRPr="00A309EA">
        <w:t>olicy</w:t>
      </w:r>
      <w:r w:rsidR="004B32E6">
        <w:t xml:space="preserve"> update</w:t>
      </w:r>
      <w:del w:id="3715" w:author="Author" w:date="2015-03-10T14:24:00Z">
        <w:r w:rsidR="004B32E6" w:rsidDel="00423477">
          <w:delText>s</w:delText>
        </w:r>
      </w:del>
      <w:r w:rsidR="004B32E6">
        <w:t xml:space="preserve"> and </w:t>
      </w:r>
      <w:r w:rsidR="0039636A">
        <w:t>certificate</w:t>
      </w:r>
      <w:ins w:id="3716" w:author="Author" w:date="2015-03-10T14:24:00Z">
        <w:r w:rsidR="00423477">
          <w:t>s</w:t>
        </w:r>
      </w:ins>
      <w:bookmarkEnd w:id="3709"/>
    </w:p>
    <w:p w14:paraId="37E5A78B" w14:textId="6CA14A25" w:rsidR="00492DAE" w:rsidRDefault="00492DAE" w:rsidP="00492DAE">
      <w:pPr>
        <w:pStyle w:val="Heading3"/>
      </w:pPr>
      <w:bookmarkStart w:id="3717" w:name="_Toc413850017"/>
      <w:r>
        <w:t>Application Manifest</w:t>
      </w:r>
      <w:ins w:id="3718" w:author="Author" w:date="2015-03-10T14:28:00Z">
        <w:r w:rsidR="009C429A">
          <w:t xml:space="preserve"> (</w:t>
        </w:r>
        <w:del w:id="3719" w:author="Author" w:date="2015-03-11T14:46:00Z">
          <w:r w:rsidR="009C429A" w:rsidDel="005E6361">
            <w:delText>design</w:delText>
          </w:r>
        </w:del>
      </w:ins>
      <w:ins w:id="3720" w:author="Author" w:date="2015-03-11T14:46:00Z">
        <w:r w:rsidR="005E6361">
          <w:t>discussion</w:t>
        </w:r>
      </w:ins>
      <w:ins w:id="3721" w:author="Author" w:date="2015-03-10T14:28:00Z">
        <w:r w:rsidR="009C429A">
          <w:t>-in-progress)</w:t>
        </w:r>
      </w:ins>
      <w:bookmarkEnd w:id="3717"/>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ins w:id="3722" w:author="Author" w:date="2015-03-11T09:25:00Z">
        <w:r w:rsidR="00ED726C" w:rsidRPr="00ED726C">
          <w:rPr>
            <w:i/>
            <w:u w:val="single"/>
            <w:rPrChange w:id="3723" w:author="Author" w:date="2015-03-11T09:25:00Z">
              <w:rPr/>
            </w:rPrChange>
          </w:rPr>
          <w:t>Policy Templates</w:t>
        </w:r>
      </w:ins>
      <w:del w:id="3724" w:author="Author" w:date="2015-03-11T09:25:00Z">
        <w:r w:rsidRPr="007851A4" w:rsidDel="00ED726C">
          <w:rPr>
            <w:i/>
            <w:u w:val="single"/>
          </w:rPr>
          <w:delText>Policy Templates</w:delText>
        </w:r>
      </w:del>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lastRenderedPageBreak/>
        <w:t>Provided by the AllSeen Alliance</w:t>
      </w:r>
    </w:p>
    <w:p w14:paraId="3FC146DC" w14:textId="1D31345B" w:rsidR="00F96F83" w:rsidRPr="00DB5BE2" w:rsidRDefault="00F96F83" w:rsidP="007851A4">
      <w:pPr>
        <w:pStyle w:val="body"/>
      </w:pPr>
      <w:r>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45" type="#_x0000_t75" style="width:467.25pt;height:336.75pt" o:ole="">
            <v:imagedata r:id="rId79" o:title=""/>
          </v:shape>
          <o:OLEObject Type="Embed" ProgID="Visio.Drawing.11" ShapeID="_x0000_i1045" DrawAspect="Content" ObjectID="_1487592631" r:id="rId80"/>
        </w:object>
      </w:r>
    </w:p>
    <w:p w14:paraId="570FB61C" w14:textId="6EE22ABA" w:rsidR="002F6854" w:rsidRDefault="002F6854">
      <w:pPr>
        <w:pStyle w:val="Caption"/>
      </w:pPr>
      <w:bookmarkStart w:id="3725" w:name="_Toc413849984"/>
      <w:r>
        <w:t xml:space="preserve">Figure </w:t>
      </w:r>
      <w:ins w:id="3726" w:author="Author" w:date="2015-03-10T11:40:00Z">
        <w:r w:rsidR="00010924">
          <w:fldChar w:fldCharType="begin"/>
        </w:r>
        <w:r w:rsidR="00010924">
          <w:instrText xml:space="preserve"> STYLEREF 1 \s </w:instrText>
        </w:r>
      </w:ins>
      <w:r w:rsidR="00010924">
        <w:fldChar w:fldCharType="separate"/>
      </w:r>
      <w:r w:rsidR="00ED726C">
        <w:rPr>
          <w:noProof/>
        </w:rPr>
        <w:t>2</w:t>
      </w:r>
      <w:ins w:id="3727"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728" w:author="Author" w:date="2015-03-11T09:25:00Z">
        <w:r w:rsidR="00ED726C">
          <w:rPr>
            <w:noProof/>
          </w:rPr>
          <w:t>9</w:t>
        </w:r>
      </w:ins>
      <w:ins w:id="3729" w:author="Author" w:date="2015-03-10T11:40:00Z">
        <w:r w:rsidR="00010924">
          <w:fldChar w:fldCharType="end"/>
        </w:r>
      </w:ins>
      <w:del w:id="3730" w:author="Author" w:date="2015-03-10T11:40:00Z">
        <w:r w:rsidR="00C74D29" w:rsidDel="00010924">
          <w:fldChar w:fldCharType="begin"/>
        </w:r>
        <w:r w:rsidR="00C74D29" w:rsidDel="00010924">
          <w:delInstrText xml:space="preserve"> STYLEREF 1 \s </w:delInstrText>
        </w:r>
        <w:r w:rsidR="00C74D29" w:rsidDel="00010924">
          <w:fldChar w:fldCharType="separate"/>
        </w:r>
        <w:r w:rsidDel="00010924">
          <w:rPr>
            <w:noProof/>
          </w:rPr>
          <w:delText>2</w:delText>
        </w:r>
        <w:r w:rsidR="00C74D29" w:rsidDel="00010924">
          <w:rPr>
            <w:noProof/>
          </w:rPr>
          <w:fldChar w:fldCharType="end"/>
        </w:r>
        <w:r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Del="00010924">
          <w:rPr>
            <w:noProof/>
          </w:rPr>
          <w:delText>9</w:delText>
        </w:r>
        <w:r w:rsidR="00C74D29" w:rsidDel="00010924">
          <w:rPr>
            <w:noProof/>
          </w:rPr>
          <w:fldChar w:fldCharType="end"/>
        </w:r>
      </w:del>
      <w:r>
        <w:t>: Building Policy using manifest</w:t>
      </w:r>
      <w:bookmarkEnd w:id="3725"/>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3731" w:name="_Toc413850018"/>
      <w:r>
        <w:t>Access validation</w:t>
      </w:r>
      <w:bookmarkEnd w:id="3731"/>
    </w:p>
    <w:p w14:paraId="2E3B2FDE" w14:textId="02A66867" w:rsidR="00EB3E29" w:rsidRDefault="00EB3E29" w:rsidP="00EB3E29">
      <w:pPr>
        <w:pStyle w:val="Heading3"/>
      </w:pPr>
      <w:bookmarkStart w:id="3732" w:name="_Toc413850019"/>
      <w:r>
        <w:t>Validati</w:t>
      </w:r>
      <w:ins w:id="3733" w:author="Author" w:date="2015-03-11T14:46:00Z">
        <w:r w:rsidR="005E6361">
          <w:t>ng a producer policy</w:t>
        </w:r>
      </w:ins>
      <w:bookmarkEnd w:id="3732"/>
      <w:del w:id="3734" w:author="Author" w:date="2015-03-11T14:46:00Z">
        <w:r w:rsidDel="005E6361">
          <w:delText>on flow</w:delText>
        </w:r>
      </w:del>
    </w:p>
    <w:p w14:paraId="2FA821AE" w14:textId="3A12F319" w:rsidR="00EB3E29" w:rsidRDefault="009C429A" w:rsidP="00EB3E29">
      <w:pPr>
        <w:pStyle w:val="body"/>
      </w:pPr>
      <w:ins w:id="3735" w:author="Author" w:date="2015-03-10T14:33:00Z">
        <w:r>
          <w:t>This is a</w:t>
        </w:r>
      </w:ins>
      <w:del w:id="3736" w:author="Author" w:date="2015-03-10T14:33:00Z">
        <w:r w:rsidR="00EB3E29" w:rsidRPr="00EB3E29" w:rsidDel="009C429A">
          <w:delText>A</w:delText>
        </w:r>
      </w:del>
      <w:r w:rsidR="00EB3E29" w:rsidRPr="00EB3E29">
        <w:t xml:space="preserve"> typical pro</w:t>
      </w:r>
      <w:ins w:id="3737" w:author="Author" w:date="2015-03-10T14:30:00Z">
        <w:r>
          <w:t>ducer</w:t>
        </w:r>
      </w:ins>
      <w:del w:id="3738" w:author="Author" w:date="2015-03-10T14:30:00Z">
        <w:r w:rsidR="00EB3E29" w:rsidRPr="00EB3E29" w:rsidDel="009C429A">
          <w:delText>vider</w:delText>
        </w:r>
      </w:del>
      <w:r w:rsidR="00EB3E29" w:rsidRPr="00EB3E29">
        <w:t xml:space="preserve"> validation of the consumer </w:t>
      </w:r>
      <w:r w:rsidR="008C2E6F">
        <w:t>permissions</w:t>
      </w:r>
      <w:r w:rsidR="00513DA9">
        <w:t xml:space="preserve"> </w:t>
      </w:r>
      <w:r w:rsidR="00EB3E29" w:rsidRPr="00EB3E29">
        <w:t xml:space="preserve">when </w:t>
      </w:r>
      <w:ins w:id="3739" w:author="Author" w:date="2015-03-10T14:30:00Z">
        <w:r>
          <w:t xml:space="preserve">the consumer makes a method call on </w:t>
        </w:r>
      </w:ins>
      <w:r w:rsidR="00EB3E29" w:rsidRPr="00EB3E29">
        <w:t>a secure interface</w:t>
      </w:r>
      <w:del w:id="3740" w:author="Author" w:date="2015-03-10T14:30:00Z">
        <w:r w:rsidR="00EB3E29" w:rsidRPr="00EB3E29" w:rsidDel="009C429A">
          <w:delText xml:space="preserve"> is requested</w:delText>
        </w:r>
      </w:del>
      <w:r w:rsidR="00EB3E29" w:rsidRPr="00EB3E29">
        <w:t>.</w:t>
      </w:r>
    </w:p>
    <w:p w14:paraId="6020D55E" w14:textId="6F4C8425" w:rsidR="00DE249D" w:rsidRDefault="00F01EBD">
      <w:pPr>
        <w:pStyle w:val="figureanchor"/>
        <w:ind w:left="0"/>
        <w:pPrChange w:id="3741" w:author="Author" w:date="2015-03-10T14:32:00Z">
          <w:pPr>
            <w:pStyle w:val="figureanchor"/>
          </w:pPr>
        </w:pPrChange>
      </w:pPr>
      <w:ins w:id="3742" w:author="Author" w:date="2015-03-11T14:47:00Z">
        <w:r>
          <w:object w:dxaOrig="9984" w:dyaOrig="7747" w14:anchorId="74D1C081">
            <v:shape id="_x0000_i1082" type="#_x0000_t75" style="width:468pt;height:363pt" o:ole="">
              <v:imagedata r:id="rId81" o:title=""/>
            </v:shape>
            <o:OLEObject Type="Embed" ProgID="Visio.Drawing.11" ShapeID="_x0000_i1082" DrawAspect="Content" ObjectID="_1487592632" r:id="rId82"/>
          </w:object>
        </w:r>
      </w:ins>
      <w:ins w:id="3743" w:author="Author" w:date="2015-03-10T14:32:00Z">
        <w:del w:id="3744" w:author="Author" w:date="2015-03-11T14:47:00Z">
          <w:r w:rsidR="009C429A" w:rsidDel="00F01EBD">
            <w:object w:dxaOrig="9984" w:dyaOrig="7747" w14:anchorId="47D70F40">
              <v:shape id="_x0000_i1046" type="#_x0000_t75" style="width:467.25pt;height:362.25pt" o:ole="">
                <v:imagedata r:id="rId83" o:title=""/>
              </v:shape>
              <o:OLEObject Type="Embed" ProgID="Visio.Drawing.11" ShapeID="_x0000_i1046" DrawAspect="Content" ObjectID="_1487592633" r:id="rId84"/>
            </w:object>
          </w:r>
        </w:del>
      </w:ins>
      <w:del w:id="3745" w:author="Author" w:date="2015-03-10T14:32:00Z">
        <w:r w:rsidR="003D7066" w:rsidDel="009C429A">
          <w:object w:dxaOrig="9932" w:dyaOrig="8179" w14:anchorId="578EACFB">
            <v:shape id="_x0000_i1047" type="#_x0000_t75" style="width:433.5pt;height:355.5pt" o:ole="">
              <v:imagedata r:id="rId85" o:title=""/>
            </v:shape>
            <o:OLEObject Type="Embed" ProgID="Visio.Drawing.11" ShapeID="_x0000_i1047" DrawAspect="Content" ObjectID="_1487592634" r:id="rId86"/>
          </w:object>
        </w:r>
      </w:del>
    </w:p>
    <w:p w14:paraId="66A66A16" w14:textId="65766A36" w:rsidR="00EE4B77" w:rsidRDefault="00EE4B77" w:rsidP="00EE4B77">
      <w:pPr>
        <w:pStyle w:val="Caption"/>
      </w:pPr>
      <w:bookmarkStart w:id="3746" w:name="_Toc413849985"/>
      <w:r>
        <w:t xml:space="preserve">Figure </w:t>
      </w:r>
      <w:ins w:id="3747" w:author="Author" w:date="2015-03-10T11:40:00Z">
        <w:r w:rsidR="00010924">
          <w:fldChar w:fldCharType="begin"/>
        </w:r>
        <w:r w:rsidR="00010924">
          <w:instrText xml:space="preserve"> STYLEREF 1 \s </w:instrText>
        </w:r>
      </w:ins>
      <w:r w:rsidR="00010924">
        <w:fldChar w:fldCharType="separate"/>
      </w:r>
      <w:r w:rsidR="00ED726C">
        <w:rPr>
          <w:noProof/>
        </w:rPr>
        <w:t>2</w:t>
      </w:r>
      <w:ins w:id="374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749" w:author="Author" w:date="2015-03-11T09:25:00Z">
        <w:r w:rsidR="00ED726C">
          <w:rPr>
            <w:noProof/>
          </w:rPr>
          <w:t>10</w:t>
        </w:r>
      </w:ins>
      <w:ins w:id="3750" w:author="Author" w:date="2015-03-10T11:40:00Z">
        <w:r w:rsidR="00010924">
          <w:fldChar w:fldCharType="end"/>
        </w:r>
      </w:ins>
      <w:del w:id="375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0</w:delText>
        </w:r>
        <w:r w:rsidR="00C74D29" w:rsidDel="00010924">
          <w:rPr>
            <w:noProof/>
          </w:rPr>
          <w:fldChar w:fldCharType="end"/>
        </w:r>
      </w:del>
      <w:r>
        <w:t xml:space="preserve">. </w:t>
      </w:r>
      <w:r w:rsidRPr="00EE4B77">
        <w:t>Validati</w:t>
      </w:r>
      <w:ins w:id="3752" w:author="Author" w:date="2015-03-11T14:48:00Z">
        <w:r w:rsidR="00F01EBD">
          <w:t>ng a producer policy</w:t>
        </w:r>
      </w:ins>
      <w:bookmarkEnd w:id="3746"/>
      <w:del w:id="3753" w:author="Author" w:date="2015-03-11T14:48:00Z">
        <w:r w:rsidRPr="00EE4B77" w:rsidDel="00F01EBD">
          <w:delText>on Flow</w:delText>
        </w:r>
      </w:del>
    </w:p>
    <w:p w14:paraId="1940C043" w14:textId="77777777" w:rsidR="00EE4B77" w:rsidRDefault="00EE4B77" w:rsidP="00EE4B77">
      <w:pPr>
        <w:pStyle w:val="Heading3"/>
      </w:pPr>
      <w:bookmarkStart w:id="3754" w:name="_Toc413850020"/>
      <w:r>
        <w:t>Validating a consumer policy</w:t>
      </w:r>
      <w:bookmarkEnd w:id="3754"/>
    </w:p>
    <w:p w14:paraId="641C7DE3" w14:textId="4686FB23" w:rsidR="00EE4B77" w:rsidRDefault="009C429A" w:rsidP="00EE4B77">
      <w:pPr>
        <w:pStyle w:val="body"/>
      </w:pPr>
      <w:ins w:id="3755" w:author="Author" w:date="2015-03-10T14:33:00Z">
        <w:r>
          <w:t>This is a</w:t>
        </w:r>
      </w:ins>
      <w:del w:id="3756" w:author="Author" w:date="2015-03-10T14:33:00Z">
        <w:r w:rsidR="00EE4B77" w:rsidRPr="00EE4B77" w:rsidDel="009C429A">
          <w:delText>A</w:delText>
        </w:r>
      </w:del>
      <w:r w:rsidR="00EE4B77" w:rsidRPr="00EE4B77">
        <w:t xml:space="preserve"> typical consumer policy validation when </w:t>
      </w:r>
      <w:ins w:id="3757" w:author="Author" w:date="2015-03-10T14:33:00Z">
        <w:r>
          <w:t>the consumer</w:t>
        </w:r>
      </w:ins>
      <w:ins w:id="3758" w:author="Author" w:date="2015-03-10T14:34:00Z">
        <w:r>
          <w:t xml:space="preserve"> application</w:t>
        </w:r>
      </w:ins>
      <w:ins w:id="3759" w:author="Author" w:date="2015-03-10T14:33:00Z">
        <w:r>
          <w:t xml:space="preserve"> calls </w:t>
        </w:r>
      </w:ins>
      <w:r w:rsidR="00EE4B77" w:rsidRPr="00EE4B77">
        <w:t>a secure method call</w:t>
      </w:r>
      <w:del w:id="3760" w:author="Author" w:date="2015-03-10T14:34:00Z">
        <w:r w:rsidR="00EE4B77" w:rsidRPr="00EE4B77" w:rsidDel="009C429A">
          <w:delText xml:space="preserve"> is called by the con</w:delText>
        </w:r>
        <w:r w:rsidR="0038629C" w:rsidDel="009C429A">
          <w:delText>sumer</w:delText>
        </w:r>
        <w:r w:rsidR="00EE4B77" w:rsidRPr="00EE4B77" w:rsidDel="009C429A">
          <w:delText>’s app</w:delText>
        </w:r>
      </w:del>
      <w:r w:rsidR="00EE4B77" w:rsidRPr="00EE4B77">
        <w:t>.</w:t>
      </w:r>
    </w:p>
    <w:p w14:paraId="34166C78" w14:textId="3A42C2E1" w:rsidR="00EE4B77" w:rsidRDefault="006117F6">
      <w:pPr>
        <w:pStyle w:val="figureanchor"/>
        <w:ind w:left="0"/>
        <w:pPrChange w:id="3761" w:author="Author" w:date="2015-03-10T14:34:00Z">
          <w:pPr>
            <w:pStyle w:val="figureanchor"/>
          </w:pPr>
        </w:pPrChange>
      </w:pPr>
      <w:ins w:id="3762" w:author="Author" w:date="2015-03-10T14:36:00Z">
        <w:r>
          <w:object w:dxaOrig="10019" w:dyaOrig="9658" w14:anchorId="49C3DCCC">
            <v:shape id="_x0000_i1048" type="#_x0000_t75" style="width:467.25pt;height:450.75pt" o:ole="">
              <v:imagedata r:id="rId87" o:title=""/>
            </v:shape>
            <o:OLEObject Type="Embed" ProgID="Visio.Drawing.11" ShapeID="_x0000_i1048" DrawAspect="Content" ObjectID="_1487592635" r:id="rId88"/>
          </w:object>
        </w:r>
      </w:ins>
      <w:del w:id="3763" w:author="Author" w:date="2015-03-10T14:34:00Z">
        <w:r w:rsidR="003D7066" w:rsidDel="006117F6">
          <w:object w:dxaOrig="9711" w:dyaOrig="9226" w14:anchorId="178EF007">
            <v:shape id="_x0000_i1049" type="#_x0000_t75" style="width:437.25pt;height:415.5pt" o:ole="">
              <v:imagedata r:id="rId89" o:title=""/>
            </v:shape>
            <o:OLEObject Type="Embed" ProgID="Visio.Drawing.11" ShapeID="_x0000_i1049" DrawAspect="Content" ObjectID="_1487592636" r:id="rId90"/>
          </w:object>
        </w:r>
      </w:del>
    </w:p>
    <w:p w14:paraId="5B4C0CDC" w14:textId="71778007" w:rsidR="00EE4B77" w:rsidRDefault="00EE4B77" w:rsidP="00EE4B77">
      <w:pPr>
        <w:pStyle w:val="Caption"/>
      </w:pPr>
      <w:bookmarkStart w:id="3764" w:name="_Toc413849986"/>
      <w:r>
        <w:t xml:space="preserve">Figure </w:t>
      </w:r>
      <w:ins w:id="3765" w:author="Author" w:date="2015-03-10T11:40:00Z">
        <w:r w:rsidR="00010924">
          <w:fldChar w:fldCharType="begin"/>
        </w:r>
        <w:r w:rsidR="00010924">
          <w:instrText xml:space="preserve"> STYLEREF 1 \s </w:instrText>
        </w:r>
      </w:ins>
      <w:r w:rsidR="00010924">
        <w:fldChar w:fldCharType="separate"/>
      </w:r>
      <w:r w:rsidR="00ED726C">
        <w:rPr>
          <w:noProof/>
        </w:rPr>
        <w:t>2</w:t>
      </w:r>
      <w:ins w:id="3766"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767" w:author="Author" w:date="2015-03-11T09:25:00Z">
        <w:r w:rsidR="00ED726C">
          <w:rPr>
            <w:noProof/>
          </w:rPr>
          <w:t>11</w:t>
        </w:r>
      </w:ins>
      <w:ins w:id="3768" w:author="Author" w:date="2015-03-10T11:40:00Z">
        <w:r w:rsidR="00010924">
          <w:fldChar w:fldCharType="end"/>
        </w:r>
      </w:ins>
      <w:del w:id="3769"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1</w:delText>
        </w:r>
        <w:r w:rsidR="00C74D29" w:rsidDel="00010924">
          <w:rPr>
            <w:noProof/>
          </w:rPr>
          <w:fldChar w:fldCharType="end"/>
        </w:r>
      </w:del>
      <w:r>
        <w:t xml:space="preserve">. </w:t>
      </w:r>
      <w:r w:rsidRPr="00EE4B77">
        <w:t xml:space="preserve">Validating </w:t>
      </w:r>
      <w:r w:rsidR="005E6BED">
        <w:t>a c</w:t>
      </w:r>
      <w:r w:rsidRPr="00EE4B77">
        <w:t xml:space="preserve">onsumer </w:t>
      </w:r>
      <w:r w:rsidR="005E6BED">
        <w:t>p</w:t>
      </w:r>
      <w:r w:rsidRPr="00EE4B77">
        <w:t>olicy</w:t>
      </w:r>
      <w:bookmarkEnd w:id="3764"/>
    </w:p>
    <w:p w14:paraId="0F9648E3" w14:textId="3742B640" w:rsidR="00EE4B77" w:rsidRDefault="005E6BED" w:rsidP="00EE4B77">
      <w:pPr>
        <w:pStyle w:val="Heading3"/>
      </w:pPr>
      <w:bookmarkStart w:id="3770" w:name="_Toc413850021"/>
      <w:r>
        <w:t xml:space="preserve">Exchanging </w:t>
      </w:r>
      <w:del w:id="3771" w:author="Author" w:date="2015-03-10T14:40:00Z">
        <w:r w:rsidR="009C582C" w:rsidDel="004528F5">
          <w:delText xml:space="preserve">the </w:delText>
        </w:r>
      </w:del>
      <w:r w:rsidR="009C582C">
        <w:t xml:space="preserve">membership certificates </w:t>
      </w:r>
      <w:r>
        <w:t>during session e</w:t>
      </w:r>
      <w:r w:rsidR="00EE4B77" w:rsidRPr="00EE4B77">
        <w:t>stablishment</w:t>
      </w:r>
      <w:bookmarkEnd w:id="3770"/>
    </w:p>
    <w:p w14:paraId="1376F4B3" w14:textId="150B8680" w:rsidR="00EE4B77" w:rsidRDefault="00EE4B77" w:rsidP="00EE4B77">
      <w:pPr>
        <w:pStyle w:val="body"/>
      </w:pPr>
      <w:r>
        <w:t xml:space="preserve">During the </w:t>
      </w:r>
      <w:r w:rsidR="005E6BED">
        <w:t xml:space="preserve">AllJoyn </w:t>
      </w:r>
      <w:r>
        <w:t>session establishment, the peers exchange</w:t>
      </w:r>
      <w:del w:id="3772" w:author="Author" w:date="2015-03-10T14:40:00Z">
        <w:r w:rsidDel="004528F5">
          <w:delText xml:space="preserve"> the</w:delText>
        </w:r>
      </w:del>
      <w:r>
        <w:t xml:space="preserve"> </w:t>
      </w:r>
      <w:ins w:id="3773" w:author="Author" w:date="2015-03-10T14:42:00Z">
        <w:r w:rsidR="004528F5">
          <w:t xml:space="preserve">all </w:t>
        </w:r>
      </w:ins>
      <w:r w:rsidR="009C582C">
        <w:t>membership certificates</w:t>
      </w:r>
      <w:ins w:id="3774" w:author="Author" w:date="2015-03-10T14:40:00Z">
        <w:r w:rsidR="004528F5">
          <w:t>.  There is a potential information disclosure vulnerability.  It is desired to have a more intelligent selection algorithm</w:t>
        </w:r>
      </w:ins>
      <w:ins w:id="3775" w:author="Author" w:date="2015-03-10T14:44:00Z">
        <w:r w:rsidR="004528F5">
          <w:t xml:space="preserve"> to provide membership certificates on demand and need-to-know basis.  This algorithm needs to take into account of the latency of the certificate exchange during the method call invocation.</w:t>
        </w:r>
      </w:ins>
      <w:del w:id="3776" w:author="Author" w:date="2015-03-10T14:40:00Z">
        <w:r w:rsidR="009C582C" w:rsidDel="004528F5">
          <w:delText>.</w:delText>
        </w:r>
        <w:r w:rsidDel="004528F5">
          <w:delText xml:space="preserve">.  </w:delText>
        </w:r>
      </w:del>
    </w:p>
    <w:p w14:paraId="07A9AB7A" w14:textId="3E416C38" w:rsidR="00EE4B77" w:rsidRDefault="00EE4B77" w:rsidP="00EE4B77">
      <w:pPr>
        <w:pStyle w:val="body"/>
      </w:pPr>
    </w:p>
    <w:p w14:paraId="132422BE" w14:textId="13C5577D" w:rsidR="004A05BD" w:rsidRDefault="00F01EBD">
      <w:pPr>
        <w:pStyle w:val="figureanchor"/>
        <w:ind w:left="0"/>
        <w:pPrChange w:id="3777" w:author="Author" w:date="2015-03-10T14:52:00Z">
          <w:pPr>
            <w:pStyle w:val="figureanchor"/>
          </w:pPr>
        </w:pPrChange>
      </w:pPr>
      <w:ins w:id="3778" w:author="Author" w:date="2015-03-11T14:50:00Z">
        <w:r>
          <w:object w:dxaOrig="9704" w:dyaOrig="11170" w14:anchorId="738AF242">
            <v:shape id="_x0000_i1083" type="#_x0000_t75" style="width:468pt;height:538.5pt" o:ole="">
              <v:imagedata r:id="rId91" o:title=""/>
            </v:shape>
            <o:OLEObject Type="Embed" ProgID="Visio.Drawing.11" ShapeID="_x0000_i1083" DrawAspect="Content" ObjectID="_1487592637" r:id="rId92"/>
          </w:object>
        </w:r>
      </w:ins>
      <w:ins w:id="3779" w:author="Author" w:date="2015-03-10T14:51:00Z">
        <w:del w:id="3780" w:author="Author" w:date="2015-03-11T14:50:00Z">
          <w:r w:rsidR="003A2D03" w:rsidDel="00F01EBD">
            <w:object w:dxaOrig="9704" w:dyaOrig="11170" w14:anchorId="5E58D70A">
              <v:shape id="_x0000_i1050" type="#_x0000_t75" style="width:467.25pt;height:537.75pt" o:ole="">
                <v:imagedata r:id="rId93" o:title=""/>
              </v:shape>
              <o:OLEObject Type="Embed" ProgID="Visio.Drawing.11" ShapeID="_x0000_i1050" DrawAspect="Content" ObjectID="_1487592638" r:id="rId94"/>
            </w:object>
          </w:r>
        </w:del>
      </w:ins>
      <w:del w:id="3781" w:author="Author" w:date="2015-03-10T14:51:00Z">
        <w:r w:rsidR="00A922AE" w:rsidDel="003A2D03">
          <w:object w:dxaOrig="11121" w:dyaOrig="11170" w14:anchorId="3052AE0D">
            <v:shape id="_x0000_i1051" type="#_x0000_t75" style="width:468.75pt;height:470.25pt" o:ole="">
              <v:imagedata r:id="rId95" o:title=""/>
            </v:shape>
            <o:OLEObject Type="Embed" ProgID="Visio.Drawing.11" ShapeID="_x0000_i1051" DrawAspect="Content" ObjectID="_1487592639" r:id="rId96"/>
          </w:object>
        </w:r>
      </w:del>
    </w:p>
    <w:p w14:paraId="6C558812" w14:textId="11CA6060" w:rsidR="00EE4B77" w:rsidRPr="00EE4B77" w:rsidRDefault="00EE4B77" w:rsidP="004A05BD">
      <w:pPr>
        <w:pStyle w:val="Caption"/>
      </w:pPr>
      <w:bookmarkStart w:id="3782" w:name="_Toc413849987"/>
      <w:r>
        <w:t xml:space="preserve">Figure </w:t>
      </w:r>
      <w:ins w:id="3783" w:author="Author" w:date="2015-03-10T11:40:00Z">
        <w:r w:rsidR="00010924">
          <w:fldChar w:fldCharType="begin"/>
        </w:r>
        <w:r w:rsidR="00010924">
          <w:instrText xml:space="preserve"> STYLEREF 1 \s </w:instrText>
        </w:r>
      </w:ins>
      <w:r w:rsidR="00010924">
        <w:fldChar w:fldCharType="separate"/>
      </w:r>
      <w:r w:rsidR="00ED726C">
        <w:rPr>
          <w:noProof/>
        </w:rPr>
        <w:t>2</w:t>
      </w:r>
      <w:ins w:id="3784"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785" w:author="Author" w:date="2015-03-11T09:25:00Z">
        <w:r w:rsidR="00ED726C">
          <w:rPr>
            <w:noProof/>
          </w:rPr>
          <w:t>12</w:t>
        </w:r>
      </w:ins>
      <w:ins w:id="3786" w:author="Author" w:date="2015-03-10T11:40:00Z">
        <w:r w:rsidR="00010924">
          <w:fldChar w:fldCharType="end"/>
        </w:r>
      </w:ins>
      <w:del w:id="3787"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2</w:delText>
        </w:r>
        <w:r w:rsidR="00C74D29" w:rsidDel="00010924">
          <w:rPr>
            <w:noProof/>
          </w:rPr>
          <w:fldChar w:fldCharType="end"/>
        </w:r>
      </w:del>
      <w:r>
        <w:t>. Exchange</w:t>
      </w:r>
      <w:r w:rsidR="005E6BED">
        <w:t xml:space="preserve"> </w:t>
      </w:r>
      <w:ins w:id="3788" w:author="Author" w:date="2015-03-10T14:49:00Z">
        <w:r w:rsidR="0047146B">
          <w:t>membership certificates</w:t>
        </w:r>
      </w:ins>
      <w:bookmarkEnd w:id="3782"/>
      <w:del w:id="3789" w:author="Author" w:date="2015-03-10T14:49:00Z">
        <w:r w:rsidR="005E6BED" w:rsidDel="0047146B">
          <w:delText>a</w:delText>
        </w:r>
        <w:r w:rsidDel="0047146B">
          <w:delText xml:space="preserve"> trust profile</w:delText>
        </w:r>
      </w:del>
    </w:p>
    <w:p w14:paraId="28520B75" w14:textId="77777777" w:rsidR="00EE4B77" w:rsidRDefault="004A05BD" w:rsidP="004A05BD">
      <w:pPr>
        <w:pStyle w:val="Heading3"/>
      </w:pPr>
      <w:bookmarkStart w:id="3790" w:name="_Toc413850022"/>
      <w:r>
        <w:t>Anonymous session</w:t>
      </w:r>
      <w:bookmarkEnd w:id="3790"/>
    </w:p>
    <w:p w14:paraId="1C03A79B" w14:textId="2E58EEDB" w:rsidR="00DB460D" w:rsidRDefault="005E6BED" w:rsidP="004A05BD">
      <w:pPr>
        <w:pStyle w:val="body"/>
        <w:rPr>
          <w:ins w:id="3791" w:author="Author" w:date="2015-03-10T14:58:00Z"/>
        </w:rPr>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del w:id="3792" w:author="Author" w:date="2015-03-11T14:51:00Z">
        <w:r w:rsidR="004A05BD" w:rsidRPr="004A05BD" w:rsidDel="00F01EBD">
          <w:lastRenderedPageBreak/>
          <w:delText xml:space="preserve">devices </w:delText>
        </w:r>
      </w:del>
      <w:ins w:id="3793" w:author="Author" w:date="2015-03-11T14:51:00Z">
        <w:r w:rsidR="00F01EBD">
          <w:t>applications</w:t>
        </w:r>
        <w:r w:rsidR="00F01EBD" w:rsidRPr="004A05BD">
          <w:t xml:space="preserve"> </w:t>
        </w:r>
      </w:ins>
      <w:r w:rsidR="004A05BD" w:rsidRPr="004A05BD">
        <w:t>if</w:t>
      </w:r>
      <w:r w:rsidR="00105D10">
        <w:t xml:space="preserve"> and only if</w:t>
      </w:r>
      <w:r w:rsidR="004A05BD" w:rsidRPr="004A05BD">
        <w:t xml:space="preserve"> there </w:t>
      </w:r>
      <w:ins w:id="3794" w:author="Author" w:date="2015-03-10T14:58:00Z">
        <w:r w:rsidR="00DB460D">
          <w:t xml:space="preserve">are ACLs specified for </w:t>
        </w:r>
      </w:ins>
      <w:del w:id="3795" w:author="Author" w:date="2015-03-10T14:58:00Z">
        <w:r w:rsidR="004A05BD" w:rsidRPr="004A05BD" w:rsidDel="00DB460D">
          <w:delText xml:space="preserve">is an </w:delText>
        </w:r>
      </w:del>
      <w:ins w:id="3796" w:author="Author" w:date="2015-03-10T14:57:00Z">
        <w:r w:rsidR="00DB460D">
          <w:t>ANONYMOUS</w:t>
        </w:r>
      </w:ins>
      <w:del w:id="3797" w:author="Author" w:date="2015-03-10T14:57:00Z">
        <w:r w:rsidR="004A05BD" w:rsidRPr="004A05BD" w:rsidDel="00DB460D">
          <w:delText>ANY</w:delText>
        </w:r>
      </w:del>
      <w:r w:rsidR="004A05BD" w:rsidRPr="004A05BD">
        <w:t>_USER</w:t>
      </w:r>
      <w:del w:id="3798" w:author="Author" w:date="2015-03-10T14:58:00Z">
        <w:r w:rsidR="004A05BD" w:rsidRPr="004A05BD" w:rsidDel="00DB460D">
          <w:delText xml:space="preserve"> policy</w:delText>
        </w:r>
      </w:del>
      <w:r w:rsidR="004A05BD" w:rsidRPr="004A05BD">
        <w:t xml:space="preserve"> installed on these device</w:t>
      </w:r>
      <w:r>
        <w:t>s</w:t>
      </w:r>
      <w:r w:rsidR="006B26D9" w:rsidRPr="004A05BD">
        <w:t>.</w:t>
      </w:r>
      <w:del w:id="3799" w:author="Author" w:date="2015-03-10T14:57:00Z">
        <w:r w:rsidR="006B26D9" w:rsidDel="00DB460D">
          <w:delText xml:space="preserve"> </w:delText>
        </w:r>
      </w:del>
    </w:p>
    <w:p w14:paraId="6E8E5726" w14:textId="01CE97FC" w:rsidR="004A05BD" w:rsidRDefault="00DB460D" w:rsidP="004A05BD">
      <w:pPr>
        <w:pStyle w:val="body"/>
      </w:pPr>
      <w:ins w:id="3800" w:author="Author" w:date="2015-03-10T14:58:00Z">
        <w:r>
          <w:t>Note that ANY_USER</w:t>
        </w:r>
      </w:ins>
      <w:del w:id="3801" w:author="Author" w:date="2015-03-10T14:57:00Z">
        <w:r w:rsidR="006B26D9" w:rsidDel="00DB460D">
          <w:delText>In such</w:delText>
        </w:r>
        <w:r w:rsidR="00105D10" w:rsidDel="00DB460D">
          <w:delText xml:space="preserve"> a</w:delText>
        </w:r>
        <w:r w:rsidR="006B26D9" w:rsidDel="00DB460D">
          <w:delText xml:space="preserve"> scenario, the </w:delText>
        </w:r>
        <w:r w:rsidR="0038629C" w:rsidDel="00DB460D">
          <w:delText xml:space="preserve">consumer </w:delText>
        </w:r>
        <w:r w:rsidR="006B26D9" w:rsidDel="00DB460D">
          <w:delText>application can ask th</w:delText>
        </w:r>
        <w:r w:rsidR="004A05BD" w:rsidRPr="004A05BD" w:rsidDel="00DB460D">
          <w:delText xml:space="preserve">e </w:delText>
        </w:r>
        <w:r w:rsidR="00927519" w:rsidDel="00DB460D">
          <w:delText>P</w:delText>
        </w:r>
        <w:r w:rsidR="004A05BD" w:rsidRPr="004A05BD" w:rsidDel="00DB460D">
          <w:delText xml:space="preserve">ermission </w:delText>
        </w:r>
        <w:r w:rsidR="00927519" w:rsidDel="00DB460D">
          <w:delText>M</w:delText>
        </w:r>
        <w:r w:rsidR="008C2E6F" w:rsidDel="00DB460D">
          <w:delText xml:space="preserve">anagement </w:delText>
        </w:r>
        <w:r w:rsidR="004A05BD" w:rsidRPr="004A05BD" w:rsidDel="00DB460D">
          <w:delText xml:space="preserve">module </w:delText>
        </w:r>
        <w:r w:rsidR="006B26D9" w:rsidDel="00DB460D">
          <w:delText xml:space="preserve">to </w:delText>
        </w:r>
        <w:r w:rsidR="004A05BD" w:rsidRPr="004A05BD" w:rsidDel="00DB460D">
          <w:delText>switch</w:delText>
        </w:r>
        <w:r w:rsidR="006B26D9" w:rsidDel="00DB460D">
          <w:delText xml:space="preserve"> </w:delText>
        </w:r>
        <w:r w:rsidR="004A05BD" w:rsidRPr="004A05BD" w:rsidDel="00DB460D">
          <w:delText xml:space="preserve">to </w:delText>
        </w:r>
        <w:r w:rsidR="0042104D" w:rsidDel="00DB460D">
          <w:delText xml:space="preserve">an </w:delText>
        </w:r>
        <w:r w:rsidR="004A05BD" w:rsidRPr="004A05BD" w:rsidDel="00DB460D">
          <w:delText>ECDHE_NULL session for a short period of time</w:delText>
        </w:r>
      </w:del>
      <w:ins w:id="3802" w:author="Author" w:date="2015-03-10T14:58:00Z">
        <w:r>
          <w:t xml:space="preserve"> refers to authenticated peers while ANONUMOUS_USER refers to unauthenticated peers.</w:t>
        </w:r>
      </w:ins>
      <w:del w:id="3803" w:author="Author" w:date="2015-03-10T14:58:00Z">
        <w:r w:rsidR="004A05BD" w:rsidRPr="004A05BD" w:rsidDel="00DB460D">
          <w:delText>.</w:delText>
        </w:r>
      </w:del>
    </w:p>
    <w:p w14:paraId="65B2503A" w14:textId="148BC657" w:rsidR="004A05BD" w:rsidRDefault="00C96544">
      <w:pPr>
        <w:pStyle w:val="figureanchor"/>
        <w:ind w:left="0"/>
        <w:pPrChange w:id="3804" w:author="Author" w:date="2015-03-10T15:03:00Z">
          <w:pPr>
            <w:pStyle w:val="figureanchor"/>
          </w:pPr>
        </w:pPrChange>
      </w:pPr>
      <w:ins w:id="3805" w:author="Author" w:date="2015-03-10T15:03:00Z">
        <w:r>
          <w:object w:dxaOrig="10992" w:dyaOrig="8794" w14:anchorId="4FC3A498">
            <v:shape id="_x0000_i1052" type="#_x0000_t75" style="width:467.25pt;height:373.5pt" o:ole="">
              <v:imagedata r:id="rId97" o:title=""/>
            </v:shape>
            <o:OLEObject Type="Embed" ProgID="Visio.Drawing.11" ShapeID="_x0000_i1052" DrawAspect="Content" ObjectID="_1487592640" r:id="rId98"/>
          </w:object>
        </w:r>
      </w:ins>
      <w:del w:id="3806" w:author="Author" w:date="2015-03-10T15:03:00Z">
        <w:r w:rsidR="00594CD5" w:rsidDel="00C96544">
          <w:object w:dxaOrig="10496" w:dyaOrig="8794" w14:anchorId="12F63EF6">
            <v:shape id="_x0000_i1053" type="#_x0000_t75" style="width:435.75pt;height:365.25pt" o:ole="">
              <v:imagedata r:id="rId99" o:title=""/>
            </v:shape>
            <o:OLEObject Type="Embed" ProgID="Visio.Drawing.11" ShapeID="_x0000_i1053" DrawAspect="Content" ObjectID="_1487592641" r:id="rId100"/>
          </w:object>
        </w:r>
      </w:del>
    </w:p>
    <w:p w14:paraId="04BCB1FE" w14:textId="7072E43D" w:rsidR="004A05BD" w:rsidRDefault="004A05BD" w:rsidP="004A05BD">
      <w:pPr>
        <w:pStyle w:val="Caption"/>
      </w:pPr>
      <w:bookmarkStart w:id="3807" w:name="_Toc413849988"/>
      <w:r>
        <w:t xml:space="preserve">Figure </w:t>
      </w:r>
      <w:ins w:id="3808" w:author="Author" w:date="2015-03-10T11:40:00Z">
        <w:r w:rsidR="00010924">
          <w:fldChar w:fldCharType="begin"/>
        </w:r>
        <w:r w:rsidR="00010924">
          <w:instrText xml:space="preserve"> STYLEREF 1 \s </w:instrText>
        </w:r>
      </w:ins>
      <w:r w:rsidR="00010924">
        <w:fldChar w:fldCharType="separate"/>
      </w:r>
      <w:r w:rsidR="00ED726C">
        <w:rPr>
          <w:noProof/>
        </w:rPr>
        <w:t>2</w:t>
      </w:r>
      <w:ins w:id="3809"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810" w:author="Author" w:date="2015-03-11T09:25:00Z">
        <w:r w:rsidR="00ED726C">
          <w:rPr>
            <w:noProof/>
          </w:rPr>
          <w:t>13</w:t>
        </w:r>
      </w:ins>
      <w:ins w:id="3811" w:author="Author" w:date="2015-03-10T11:40:00Z">
        <w:r w:rsidR="00010924">
          <w:fldChar w:fldCharType="end"/>
        </w:r>
      </w:ins>
      <w:del w:id="3812"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3</w:delText>
        </w:r>
        <w:r w:rsidR="00C74D29" w:rsidDel="00010924">
          <w:rPr>
            <w:noProof/>
          </w:rPr>
          <w:fldChar w:fldCharType="end"/>
        </w:r>
      </w:del>
      <w:r>
        <w:t xml:space="preserve">. Anonymous </w:t>
      </w:r>
      <w:r w:rsidR="005E6BED">
        <w:t>access</w:t>
      </w:r>
      <w:bookmarkEnd w:id="3807"/>
    </w:p>
    <w:p w14:paraId="5605067C" w14:textId="77777777" w:rsidR="004A05BD" w:rsidRDefault="004A05BD" w:rsidP="004A05BD">
      <w:pPr>
        <w:pStyle w:val="Heading3"/>
      </w:pPr>
      <w:bookmarkStart w:id="3813" w:name="_Toc413850023"/>
      <w:r>
        <w:lastRenderedPageBreak/>
        <w:t>V</w:t>
      </w:r>
      <w:r w:rsidRPr="004A05BD">
        <w:t>alidating a</w:t>
      </w:r>
      <w:r w:rsidR="00BA2BB6">
        <w:t xml:space="preserve">n admin </w:t>
      </w:r>
      <w:r w:rsidRPr="004A05BD">
        <w:t>user</w:t>
      </w:r>
      <w:bookmarkEnd w:id="3813"/>
    </w:p>
    <w:p w14:paraId="19D69924" w14:textId="6C962423" w:rsidR="00473EB4" w:rsidRDefault="00FF7CAB">
      <w:pPr>
        <w:pStyle w:val="figureanchor"/>
        <w:ind w:left="0"/>
        <w:pPrChange w:id="3814" w:author="Author" w:date="2015-03-10T15:21:00Z">
          <w:pPr>
            <w:pStyle w:val="figureanchor"/>
          </w:pPr>
        </w:pPrChange>
      </w:pPr>
      <w:ins w:id="3815" w:author="Author" w:date="2015-03-10T15:21:00Z">
        <w:r>
          <w:object w:dxaOrig="11265" w:dyaOrig="8182" w14:anchorId="443A16B6">
            <v:shape id="_x0000_i1054" type="#_x0000_t75" style="width:467.25pt;height:339.75pt" o:ole="">
              <v:imagedata r:id="rId101" o:title=""/>
            </v:shape>
            <o:OLEObject Type="Embed" ProgID="Visio.Drawing.11" ShapeID="_x0000_i1054" DrawAspect="Content" ObjectID="_1487592642" r:id="rId102"/>
          </w:object>
        </w:r>
      </w:ins>
      <w:del w:id="3816" w:author="Author" w:date="2015-03-10T15:21:00Z">
        <w:r w:rsidR="00BA2BB6" w:rsidDel="00FF7CAB">
          <w:object w:dxaOrig="10813" w:dyaOrig="7893" w14:anchorId="0BDA229C">
            <v:shape id="_x0000_i1055" type="#_x0000_t75" style="width:436.5pt;height:318pt" o:ole="">
              <v:imagedata r:id="rId103" o:title=""/>
            </v:shape>
            <o:OLEObject Type="Embed" ProgID="Visio.Drawing.11" ShapeID="_x0000_i1055" DrawAspect="Content" ObjectID="_1487592643" r:id="rId104"/>
          </w:object>
        </w:r>
      </w:del>
    </w:p>
    <w:p w14:paraId="58BDC89A" w14:textId="5A46F6E6" w:rsidR="004A05BD" w:rsidRDefault="00473EB4" w:rsidP="00473EB4">
      <w:pPr>
        <w:pStyle w:val="Caption"/>
      </w:pPr>
      <w:bookmarkStart w:id="3817" w:name="_Toc413849989"/>
      <w:r>
        <w:t xml:space="preserve">Figure </w:t>
      </w:r>
      <w:ins w:id="3818" w:author="Author" w:date="2015-03-10T11:40:00Z">
        <w:r w:rsidR="00010924">
          <w:fldChar w:fldCharType="begin"/>
        </w:r>
        <w:r w:rsidR="00010924">
          <w:instrText xml:space="preserve"> STYLEREF 1 \s </w:instrText>
        </w:r>
      </w:ins>
      <w:r w:rsidR="00010924">
        <w:fldChar w:fldCharType="separate"/>
      </w:r>
      <w:r w:rsidR="00ED726C">
        <w:rPr>
          <w:noProof/>
        </w:rPr>
        <w:t>2</w:t>
      </w:r>
      <w:ins w:id="3819"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820" w:author="Author" w:date="2015-03-11T09:25:00Z">
        <w:r w:rsidR="00ED726C">
          <w:rPr>
            <w:noProof/>
          </w:rPr>
          <w:t>14</w:t>
        </w:r>
      </w:ins>
      <w:ins w:id="3821" w:author="Author" w:date="2015-03-10T11:40:00Z">
        <w:r w:rsidR="00010924">
          <w:fldChar w:fldCharType="end"/>
        </w:r>
      </w:ins>
      <w:del w:id="3822"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4</w:delText>
        </w:r>
        <w:r w:rsidR="00C74D29" w:rsidDel="00010924">
          <w:rPr>
            <w:noProof/>
          </w:rPr>
          <w:fldChar w:fldCharType="end"/>
        </w:r>
      </w:del>
      <w:r>
        <w:t>. Validating a</w:t>
      </w:r>
      <w:r w:rsidR="00BA2BB6">
        <w:t>n admin</w:t>
      </w:r>
      <w:r>
        <w:t xml:space="preserve"> user</w:t>
      </w:r>
      <w:bookmarkEnd w:id="3817"/>
    </w:p>
    <w:p w14:paraId="03C5A393" w14:textId="77777777" w:rsidR="00473EB4" w:rsidRDefault="00473EB4" w:rsidP="00473EB4">
      <w:pPr>
        <w:pStyle w:val="Heading3"/>
      </w:pPr>
      <w:bookmarkStart w:id="3823" w:name="_Toc413850024"/>
      <w:r>
        <w:t xml:space="preserve">Emitting </w:t>
      </w:r>
      <w:r w:rsidR="005E6BED">
        <w:t>a</w:t>
      </w:r>
      <w:r>
        <w:t xml:space="preserve"> </w:t>
      </w:r>
      <w:r w:rsidR="005E6BED">
        <w:t>s</w:t>
      </w:r>
      <w:r>
        <w:t xml:space="preserve">ession-based </w:t>
      </w:r>
      <w:r w:rsidR="005E6BED">
        <w:t>s</w:t>
      </w:r>
      <w:r>
        <w:t>ignal</w:t>
      </w:r>
      <w:bookmarkEnd w:id="3823"/>
    </w:p>
    <w:p w14:paraId="5020F9E5" w14:textId="637BA527" w:rsidR="00473EB4" w:rsidRDefault="00473EB4" w:rsidP="00473EB4">
      <w:pPr>
        <w:pStyle w:val="body"/>
      </w:pPr>
      <w:r>
        <w:t>Before emitting a session-based signal to existing connections, the pro</w:t>
      </w:r>
      <w:ins w:id="3824" w:author="Author" w:date="2015-03-10T15:21:00Z">
        <w:r w:rsidR="00FF7CAB">
          <w:t xml:space="preserve">ducer </w:t>
        </w:r>
      </w:ins>
      <w:del w:id="3825" w:author="Author" w:date="2015-03-10T15:21:00Z">
        <w:r w:rsidDel="00FF7CAB">
          <w:delText xml:space="preserve">vider </w:delText>
        </w:r>
      </w:del>
      <w:r>
        <w:t xml:space="preserve">verifies whether </w:t>
      </w:r>
      <w:ins w:id="3826" w:author="Author" w:date="2015-03-10T15:23:00Z">
        <w:r w:rsidR="00FF7CAB">
          <w:t xml:space="preserve">it </w:t>
        </w:r>
      </w:ins>
      <w:ins w:id="3827" w:author="Author" w:date="2015-02-02T09:07:00Z">
        <w:del w:id="3828" w:author="Author" w:date="2015-03-10T15:23:00Z">
          <w:r w:rsidR="00B539AF" w:rsidDel="00FF7CAB">
            <w:delText xml:space="preserve">there is any peer that </w:delText>
          </w:r>
        </w:del>
      </w:ins>
      <w:ins w:id="3829" w:author="Author" w:date="2015-02-02T09:08:00Z">
        <w:r w:rsidR="00B539AF">
          <w:t xml:space="preserve">is allowed to </w:t>
        </w:r>
      </w:ins>
      <w:ins w:id="3830" w:author="Author" w:date="2015-03-10T15:23:00Z">
        <w:r w:rsidR="00FF7CAB">
          <w:t>emit the given signal to any authorized party.</w:t>
        </w:r>
      </w:ins>
      <w:ins w:id="3831" w:author="Author" w:date="2015-02-02T09:08:00Z">
        <w:del w:id="3832" w:author="Author" w:date="2015-03-10T15:23:00Z">
          <w:r w:rsidR="00B539AF" w:rsidDel="00FF7CAB">
            <w:delText>receive the signal</w:delText>
          </w:r>
        </w:del>
      </w:ins>
      <w:del w:id="3833" w:author="Author" w:date="2015-02-02T09:07:00Z">
        <w:r w:rsidDel="00B539AF">
          <w:delText>it is allowed to emit the given signal to the guild members</w:delText>
        </w:r>
      </w:del>
      <w:del w:id="3834" w:author="Author" w:date="2015-03-10T15:23:00Z">
        <w:r w:rsidDel="00FF7CAB">
          <w:delText>.</w:delText>
        </w:r>
      </w:del>
      <w:r>
        <w:t xml:space="preserve"> </w:t>
      </w:r>
      <w:r w:rsidR="00513DA9">
        <w:t>Upon receipt of the signal, t</w:t>
      </w:r>
      <w:r>
        <w:t xml:space="preserve">he </w:t>
      </w:r>
      <w:r w:rsidR="007F518F">
        <w:t xml:space="preserve">consumer </w:t>
      </w:r>
      <w:ins w:id="3835" w:author="Author" w:date="2015-03-10T15:24:00Z">
        <w:r w:rsidR="00FF7CAB">
          <w:t>checks whether it has the authorization to accept the given signal.  If the authorization is based on a security group, the consumer verifies the producer</w:t>
        </w:r>
      </w:ins>
      <w:ins w:id="3836" w:author="Author" w:date="2015-03-10T15:27:00Z">
        <w:r w:rsidR="00FF7CAB">
          <w:t>’s membership ACLs for proper authorization</w:t>
        </w:r>
      </w:ins>
      <w:del w:id="3837" w:author="Author" w:date="2015-03-10T15:27:00Z">
        <w:r w:rsidDel="00FF7CAB">
          <w:delText xml:space="preserve">checks whether it has </w:delText>
        </w:r>
        <w:r w:rsidR="006F734D" w:rsidDel="00FF7CAB">
          <w:delText>the</w:delText>
        </w:r>
        <w:r w:rsidDel="00FF7CAB">
          <w:delText xml:space="preserve"> </w:delText>
        </w:r>
        <w:r w:rsidR="006F734D" w:rsidDel="00FF7CAB">
          <w:delText xml:space="preserve">authorization to </w:delText>
        </w:r>
        <w:r w:rsidDel="00FF7CAB">
          <w:delText>accept the given signal.</w:delText>
        </w:r>
        <w:r w:rsidR="00513DA9" w:rsidDel="00FF7CAB">
          <w:delText xml:space="preserve">  The consumer also checks whether the provider is authorized to emit the given signal</w:delText>
        </w:r>
      </w:del>
      <w:r w:rsidR="00513DA9">
        <w:t>.</w:t>
      </w:r>
    </w:p>
    <w:p w14:paraId="1C1FA893" w14:textId="6075F167" w:rsidR="00473EB4" w:rsidRDefault="00AA0374">
      <w:pPr>
        <w:pStyle w:val="figureanchor"/>
        <w:ind w:left="0"/>
        <w:pPrChange w:id="3838" w:author="Author" w:date="2015-03-10T15:31:00Z">
          <w:pPr>
            <w:pStyle w:val="figureanchor"/>
          </w:pPr>
        </w:pPrChange>
      </w:pPr>
      <w:ins w:id="3839" w:author="Author" w:date="2015-03-10T15:31:00Z">
        <w:r>
          <w:object w:dxaOrig="11150" w:dyaOrig="9514" w14:anchorId="546B8B25">
            <v:shape id="_x0000_i1056" type="#_x0000_t75" style="width:467.25pt;height:399.75pt" o:ole="">
              <v:imagedata r:id="rId105" o:title=""/>
            </v:shape>
            <o:OLEObject Type="Embed" ProgID="Visio.Drawing.11" ShapeID="_x0000_i1056" DrawAspect="Content" ObjectID="_1487592644" r:id="rId106"/>
          </w:object>
        </w:r>
      </w:ins>
      <w:del w:id="3840" w:author="Author" w:date="2015-03-10T15:31:00Z">
        <w:r w:rsidR="00BA2BB6" w:rsidDel="00AA0374">
          <w:object w:dxaOrig="10737" w:dyaOrig="9514" w14:anchorId="4A6E79D6">
            <v:shape id="_x0000_i1057" type="#_x0000_t75" style="width:430.5pt;height:380.25pt" o:ole="">
              <v:imagedata r:id="rId107" o:title=""/>
            </v:shape>
            <o:OLEObject Type="Embed" ProgID="Visio.Drawing.11" ShapeID="_x0000_i1057" DrawAspect="Content" ObjectID="_1487592645" r:id="rId108"/>
          </w:object>
        </w:r>
      </w:del>
    </w:p>
    <w:p w14:paraId="0592D5D7" w14:textId="3CCE38EC" w:rsidR="00473EB4" w:rsidRPr="00473EB4" w:rsidRDefault="00473EB4" w:rsidP="00473EB4">
      <w:pPr>
        <w:pStyle w:val="Caption"/>
      </w:pPr>
      <w:bookmarkStart w:id="3841" w:name="_Toc413849990"/>
      <w:r>
        <w:t xml:space="preserve">Figure </w:t>
      </w:r>
      <w:ins w:id="3842" w:author="Author" w:date="2015-03-10T11:40:00Z">
        <w:r w:rsidR="00010924">
          <w:fldChar w:fldCharType="begin"/>
        </w:r>
        <w:r w:rsidR="00010924">
          <w:instrText xml:space="preserve"> STYLEREF 1 \s </w:instrText>
        </w:r>
      </w:ins>
      <w:r w:rsidR="00010924">
        <w:fldChar w:fldCharType="separate"/>
      </w:r>
      <w:r w:rsidR="00ED726C">
        <w:rPr>
          <w:noProof/>
        </w:rPr>
        <w:t>2</w:t>
      </w:r>
      <w:ins w:id="3843"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844" w:author="Author" w:date="2015-03-11T09:25:00Z">
        <w:r w:rsidR="00ED726C">
          <w:rPr>
            <w:noProof/>
          </w:rPr>
          <w:t>15</w:t>
        </w:r>
      </w:ins>
      <w:ins w:id="3845" w:author="Author" w:date="2015-03-10T11:40:00Z">
        <w:r w:rsidR="00010924">
          <w:fldChar w:fldCharType="end"/>
        </w:r>
      </w:ins>
      <w:del w:id="3846"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5</w:delText>
        </w:r>
        <w:r w:rsidR="00C74D29" w:rsidDel="00010924">
          <w:rPr>
            <w:noProof/>
          </w:rPr>
          <w:fldChar w:fldCharType="end"/>
        </w:r>
      </w:del>
      <w:r>
        <w:t xml:space="preserve">. </w:t>
      </w:r>
      <w:r w:rsidRPr="00473EB4">
        <w:t>Validating</w:t>
      </w:r>
      <w:r w:rsidR="005E6BED">
        <w:t xml:space="preserve"> a</w:t>
      </w:r>
      <w:r w:rsidRPr="00473EB4">
        <w:t xml:space="preserve"> session-based signal</w:t>
      </w:r>
      <w:bookmarkEnd w:id="3841"/>
    </w:p>
    <w:p w14:paraId="6D2242B0" w14:textId="77777777" w:rsidR="006D2D6C" w:rsidRDefault="00473EB4" w:rsidP="006D2D6C">
      <w:pPr>
        <w:pStyle w:val="Heading2"/>
      </w:pPr>
      <w:bookmarkStart w:id="3847" w:name="_Ref393891371"/>
      <w:bookmarkStart w:id="3848" w:name="_Toc413850025"/>
      <w:r>
        <w:t>Authorization data format</w:t>
      </w:r>
      <w:bookmarkEnd w:id="3847"/>
      <w:bookmarkEnd w:id="3848"/>
    </w:p>
    <w:p w14:paraId="566552DF" w14:textId="2C27EB47" w:rsidR="000E1906" w:rsidRDefault="000E1906" w:rsidP="002B7CB7">
      <w:pPr>
        <w:pStyle w:val="Heading3"/>
      </w:pPr>
      <w:bookmarkStart w:id="3849" w:name="_Toc413850026"/>
      <w:r>
        <w:t xml:space="preserve">The </w:t>
      </w:r>
      <w:r w:rsidR="002B7CB7">
        <w:t>format is binary and exchanged between peers using AllJoyn marshalling</w:t>
      </w:r>
      <w:bookmarkEnd w:id="3849"/>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0512ACBA" w:rsidR="002B7CB7" w:rsidRDefault="002B7CB7" w:rsidP="007851A4">
      <w:pPr>
        <w:pStyle w:val="body"/>
        <w:numPr>
          <w:ilvl w:val="0"/>
          <w:numId w:val="83"/>
        </w:numPr>
      </w:pPr>
      <w:r>
        <w:t xml:space="preserve">The AllJoyn marshalling will be used to generate </w:t>
      </w:r>
      <w:del w:id="3850" w:author="Author" w:date="2015-03-10T15:33:00Z">
        <w:r w:rsidDel="00B21C7C">
          <w:delText xml:space="preserve">signed </w:delText>
        </w:r>
      </w:del>
      <w:r>
        <w:t>buffer</w:t>
      </w:r>
      <w:del w:id="3851" w:author="Author" w:date="2015-03-10T15:33:00Z">
        <w:r w:rsidDel="00B21C7C">
          <w:delText xml:space="preserve"> </w:delText>
        </w:r>
      </w:del>
      <w:ins w:id="3852" w:author="Author" w:date="2015-03-10T15:33:00Z">
        <w:r w:rsidR="00B21C7C">
          <w:t xml:space="preserve"> to be signed</w:t>
        </w:r>
      </w:ins>
      <w:del w:id="3853" w:author="Author" w:date="2015-03-10T15:33:00Z">
        <w:r w:rsidDel="00B21C7C">
          <w:delText>for DSA purpose</w:delText>
        </w:r>
      </w:del>
      <w:r w:rsidR="00B116B0">
        <w:t>.</w:t>
      </w:r>
    </w:p>
    <w:p w14:paraId="2A7E67B4" w14:textId="3878FD37" w:rsidR="002B7CB7" w:rsidRDefault="002B7CB7" w:rsidP="007851A4">
      <w:pPr>
        <w:pStyle w:val="body"/>
        <w:numPr>
          <w:ilvl w:val="0"/>
          <w:numId w:val="83"/>
        </w:numPr>
      </w:pPr>
      <w:r>
        <w:t>The AllJoyn marshalling will be used to serialize the data for persistence</w:t>
      </w:r>
      <w:del w:id="3854" w:author="Author" w:date="2015-03-10T15:33:00Z">
        <w:r w:rsidDel="00B21C7C">
          <w:delText xml:space="preserve"> purpose</w:delText>
        </w:r>
      </w:del>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3855" w:name="_Toc397606009"/>
      <w:bookmarkStart w:id="3856" w:name="_Toc397607375"/>
      <w:bookmarkStart w:id="3857" w:name="_Toc397675095"/>
      <w:bookmarkStart w:id="3858" w:name="_Toc402426205"/>
      <w:bookmarkStart w:id="3859" w:name="_Toc407091993"/>
      <w:bookmarkStart w:id="3860" w:name="_Toc407106162"/>
      <w:bookmarkStart w:id="3861" w:name="_Toc407107262"/>
      <w:bookmarkStart w:id="3862" w:name="_Toc408820890"/>
      <w:bookmarkStart w:id="3863" w:name="_Toc408922051"/>
      <w:bookmarkStart w:id="3864" w:name="_Toc409079283"/>
      <w:bookmarkStart w:id="3865" w:name="_Toc397606010"/>
      <w:bookmarkStart w:id="3866" w:name="_Toc397607376"/>
      <w:bookmarkStart w:id="3867" w:name="_Toc397675096"/>
      <w:bookmarkStart w:id="3868" w:name="_Toc402426206"/>
      <w:bookmarkStart w:id="3869" w:name="_Toc407091994"/>
      <w:bookmarkStart w:id="3870" w:name="_Toc407106163"/>
      <w:bookmarkStart w:id="3871" w:name="_Toc407107263"/>
      <w:bookmarkStart w:id="3872" w:name="_Toc408820891"/>
      <w:bookmarkStart w:id="3873" w:name="_Toc408922052"/>
      <w:bookmarkStart w:id="3874" w:name="_Toc409079284"/>
      <w:bookmarkStart w:id="3875" w:name="_Toc4138500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t>Format</w:t>
      </w:r>
      <w:r w:rsidR="00AE3393">
        <w:t xml:space="preserve"> Structure</w:t>
      </w:r>
      <w:bookmarkEnd w:id="3875"/>
    </w:p>
    <w:p w14:paraId="44547AC7" w14:textId="77223A33" w:rsidR="00AE3393" w:rsidRDefault="00AE3393" w:rsidP="002B7CB7">
      <w:pPr>
        <w:pStyle w:val="body"/>
      </w:pPr>
      <w:r>
        <w:t xml:space="preserve">The following diagram describes the format structure of the </w:t>
      </w:r>
      <w:del w:id="3876" w:author="Author" w:date="2015-03-10T15:34:00Z">
        <w:r w:rsidDel="00B21C7C">
          <w:delText xml:space="preserve">authorization </w:delText>
        </w:r>
      </w:del>
      <w:ins w:id="3877" w:author="Author" w:date="2015-03-10T15:34:00Z">
        <w:r w:rsidR="00B21C7C">
          <w:t xml:space="preserve">ACL </w:t>
        </w:r>
      </w:ins>
      <w:r>
        <w:t>data.</w:t>
      </w:r>
    </w:p>
    <w:p w14:paraId="77F7059F" w14:textId="2E72D27F" w:rsidR="0011033B" w:rsidRDefault="00E95EC0" w:rsidP="00B453FF">
      <w:pPr>
        <w:pStyle w:val="body"/>
        <w:keepNext/>
      </w:pPr>
      <w:ins w:id="3878" w:author="Author" w:date="2015-03-10T15:40:00Z">
        <w:r>
          <w:object w:dxaOrig="9934" w:dyaOrig="6530" w14:anchorId="396993E7">
            <v:shape id="_x0000_i1058" type="#_x0000_t75" style="width:467.25pt;height:306.75pt" o:ole="">
              <v:imagedata r:id="rId109" o:title=""/>
            </v:shape>
            <o:OLEObject Type="Embed" ProgID="Visio.Drawing.11" ShapeID="_x0000_i1058" DrawAspect="Content" ObjectID="_1487592646" r:id="rId110"/>
          </w:object>
        </w:r>
      </w:ins>
      <w:ins w:id="3879" w:author="Author" w:date="2015-02-02T09:14:00Z">
        <w:del w:id="3880" w:author="Author" w:date="2015-03-10T15:40:00Z">
          <w:r w:rsidR="009E3EC8" w:rsidDel="00E95EC0">
            <w:object w:dxaOrig="9499" w:dyaOrig="6530" w14:anchorId="703A27F2">
              <v:shape id="_x0000_i1059" type="#_x0000_t75" style="width:467.25pt;height:321.75pt" o:ole="">
                <v:imagedata r:id="rId111" o:title=""/>
              </v:shape>
              <o:OLEObject Type="Embed" ProgID="Visio.Drawing.11" ShapeID="_x0000_i1059" DrawAspect="Content" ObjectID="_1487592647" r:id="rId112"/>
            </w:object>
          </w:r>
        </w:del>
      </w:ins>
      <w:ins w:id="3881" w:author="Author" w:date="2015-01-22T16:16:00Z">
        <w:del w:id="3882" w:author="Author" w:date="2015-02-02T09:14:00Z">
          <w:r w:rsidR="001C324A" w:rsidDel="009E3EC8">
            <w:object w:dxaOrig="9499" w:dyaOrig="6746" w14:anchorId="5451D26A">
              <v:shape id="_x0000_i1060" type="#_x0000_t75" style="width:467.25pt;height:333pt" o:ole="">
                <v:imagedata r:id="rId113" o:title=""/>
              </v:shape>
              <o:OLEObject Type="Embed" ProgID="Visio.Drawing.11" ShapeID="_x0000_i1060" DrawAspect="Content" ObjectID="_1487592648" r:id="rId114"/>
            </w:object>
          </w:r>
        </w:del>
      </w:ins>
      <w:ins w:id="3883" w:author="Author" w:date="2015-01-20T11:02:00Z">
        <w:del w:id="3884" w:author="Author" w:date="2015-01-22T16:07:00Z">
          <w:r w:rsidR="001D0AD3" w:rsidDel="001C324A">
            <w:object w:dxaOrig="9499" w:dyaOrig="6746" w14:anchorId="359A9114">
              <v:shape id="_x0000_i1061" type="#_x0000_t75" style="width:467.25pt;height:333pt" o:ole="">
                <v:imagedata r:id="rId115" o:title=""/>
              </v:shape>
              <o:OLEObject Type="Embed" ProgID="Visio.Drawing.11" ShapeID="_x0000_i1061" DrawAspect="Content" ObjectID="_1487592649" r:id="rId116"/>
            </w:object>
          </w:r>
        </w:del>
      </w:ins>
      <w:del w:id="3885" w:author="Author" w:date="2015-01-20T11:02:00Z">
        <w:r w:rsidR="001B16E3" w:rsidDel="001D0AD3">
          <w:object w:dxaOrig="9086" w:dyaOrig="6530" w14:anchorId="678C0BDB">
            <v:shape id="_x0000_i1062" type="#_x0000_t75" style="width:453.75pt;height:326.25pt" o:ole="">
              <v:imagedata r:id="rId117" o:title=""/>
            </v:shape>
            <o:OLEObject Type="Embed" ProgID="Visio.Drawing.11" ShapeID="_x0000_i1062" DrawAspect="Content" ObjectID="_1487592650" r:id="rId118"/>
          </w:object>
        </w:r>
      </w:del>
    </w:p>
    <w:p w14:paraId="5A9FA317" w14:textId="4EA4E3F4" w:rsidR="0011033B" w:rsidRDefault="0011033B">
      <w:pPr>
        <w:pStyle w:val="Caption"/>
      </w:pPr>
      <w:bookmarkStart w:id="3886" w:name="_Toc413849991"/>
      <w:r>
        <w:t xml:space="preserve">Figure </w:t>
      </w:r>
      <w:ins w:id="3887" w:author="Author" w:date="2015-03-10T11:40:00Z">
        <w:r w:rsidR="00010924">
          <w:fldChar w:fldCharType="begin"/>
        </w:r>
        <w:r w:rsidR="00010924">
          <w:instrText xml:space="preserve"> STYLEREF 1 \s </w:instrText>
        </w:r>
      </w:ins>
      <w:r w:rsidR="00010924">
        <w:fldChar w:fldCharType="separate"/>
      </w:r>
      <w:r w:rsidR="00ED726C">
        <w:rPr>
          <w:noProof/>
        </w:rPr>
        <w:t>2</w:t>
      </w:r>
      <w:ins w:id="388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3889" w:author="Author" w:date="2015-03-11T09:25:00Z">
        <w:r w:rsidR="00ED726C">
          <w:rPr>
            <w:noProof/>
          </w:rPr>
          <w:t>16</w:t>
        </w:r>
      </w:ins>
      <w:ins w:id="3890" w:author="Author" w:date="2015-03-10T11:40:00Z">
        <w:r w:rsidR="00010924">
          <w:fldChar w:fldCharType="end"/>
        </w:r>
      </w:ins>
      <w:del w:id="389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6</w:delText>
        </w:r>
        <w:r w:rsidR="00C74D29" w:rsidDel="00010924">
          <w:rPr>
            <w:noProof/>
          </w:rPr>
          <w:fldChar w:fldCharType="end"/>
        </w:r>
      </w:del>
      <w:r>
        <w:t>: Authorization Data Format Structure</w:t>
      </w:r>
      <w:bookmarkEnd w:id="3886"/>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68F5E1F7" w:rsidR="00B116B0" w:rsidRDefault="00B116B0" w:rsidP="00F01EBD">
            <w:pPr>
              <w:pStyle w:val="tableentry"/>
              <w:pPrChange w:id="3892" w:author="Author" w:date="2015-03-11T14:52:00Z">
                <w:pPr>
                  <w:pStyle w:val="tableentry"/>
                </w:pPr>
              </w:pPrChange>
            </w:pPr>
            <w:r>
              <w:t>The serial number of the policy</w:t>
            </w:r>
            <w:ins w:id="3893" w:author="Author" w:date="2015-03-10T15:42:00Z">
              <w:r w:rsidR="00E95EC0">
                <w:t xml:space="preserve">.  The serial number is used to detect of </w:t>
              </w:r>
            </w:ins>
            <w:ins w:id="3894" w:author="Author" w:date="2015-03-11T14:51:00Z">
              <w:r w:rsidR="00F01EBD">
                <w:t xml:space="preserve">an </w:t>
              </w:r>
            </w:ins>
            <w:ins w:id="3895" w:author="Author" w:date="2015-03-10T15:42:00Z">
              <w:r w:rsidR="00E95EC0">
                <w:t xml:space="preserve">update to </w:t>
              </w:r>
            </w:ins>
            <w:ins w:id="3896" w:author="Author" w:date="2015-03-10T15:43:00Z">
              <w:r w:rsidR="00E95EC0">
                <w:t xml:space="preserve">an </w:t>
              </w:r>
            </w:ins>
            <w:ins w:id="3897" w:author="Author" w:date="2015-03-10T15:42:00Z">
              <w:r w:rsidR="00E95EC0">
                <w:t xml:space="preserve">older </w:t>
              </w:r>
              <w:del w:id="3898" w:author="Author" w:date="2015-03-11T14:52:00Z">
                <w:r w:rsidR="00E95EC0" w:rsidDel="00F01EBD">
                  <w:delText>version</w:delText>
                </w:r>
              </w:del>
            </w:ins>
            <w:ins w:id="3899" w:author="Author" w:date="2015-03-11T14:52:00Z">
              <w:r w:rsidR="00F01EBD">
                <w:t>policy</w:t>
              </w:r>
            </w:ins>
            <w:ins w:id="3900" w:author="Author" w:date="2015-03-10T15:42:00Z">
              <w:r w:rsidR="00E95EC0">
                <w:t>.</w:t>
              </w:r>
            </w:ins>
          </w:p>
        </w:tc>
      </w:tr>
      <w:tr w:rsidR="00572C5F" w:rsidDel="00E95EC0" w14:paraId="57496D0C" w14:textId="03A8DDE1" w:rsidTr="007851A4">
        <w:trPr>
          <w:del w:id="3901" w:author="Author" w:date="2015-03-10T15:43:00Z"/>
        </w:trPr>
        <w:tc>
          <w:tcPr>
            <w:tcW w:w="1350" w:type="dxa"/>
          </w:tcPr>
          <w:p w14:paraId="500202DF" w14:textId="506BB24A" w:rsidR="00572C5F" w:rsidDel="00E95EC0" w:rsidRDefault="00572C5F" w:rsidP="00572C5F">
            <w:pPr>
              <w:pStyle w:val="tableentry"/>
              <w:rPr>
                <w:del w:id="3902" w:author="Author" w:date="2015-03-10T15:43:00Z"/>
              </w:rPr>
            </w:pPr>
            <w:del w:id="3903" w:author="Author" w:date="2015-03-10T15:43:00Z">
              <w:r w:rsidDel="00E95EC0">
                <w:delText>admin</w:delText>
              </w:r>
              <w:r w:rsidR="001B16E3" w:rsidDel="00E95EC0">
                <w:delText>s</w:delText>
              </w:r>
            </w:del>
          </w:p>
        </w:tc>
        <w:tc>
          <w:tcPr>
            <w:tcW w:w="985" w:type="dxa"/>
          </w:tcPr>
          <w:p w14:paraId="78350777" w14:textId="14258927" w:rsidR="00572C5F" w:rsidDel="00E95EC0" w:rsidRDefault="00572C5F" w:rsidP="00572C5F">
            <w:pPr>
              <w:pStyle w:val="tableentry"/>
              <w:rPr>
                <w:del w:id="3904" w:author="Author" w:date="2015-03-10T15:43:00Z"/>
              </w:rPr>
            </w:pPr>
            <w:del w:id="3905" w:author="Author" w:date="2015-03-10T15:43:00Z">
              <w:r w:rsidDel="00E95EC0">
                <w:delText>A</w:delText>
              </w:r>
              <w:r w:rsidRPr="00073BE6" w:rsidDel="00E95EC0">
                <w:delText xml:space="preserve">rray of </w:delText>
              </w:r>
              <w:r w:rsidDel="00E95EC0">
                <w:delText xml:space="preserve"> peer</w:delText>
              </w:r>
              <w:r w:rsidRPr="00073BE6" w:rsidDel="00E95EC0">
                <w:delText xml:space="preserve"> objects</w:delText>
              </w:r>
            </w:del>
          </w:p>
        </w:tc>
        <w:tc>
          <w:tcPr>
            <w:tcW w:w="1076" w:type="dxa"/>
          </w:tcPr>
          <w:p w14:paraId="256C53FF" w14:textId="7F0B5AFB" w:rsidR="00572C5F" w:rsidDel="00E95EC0" w:rsidRDefault="00572C5F" w:rsidP="00572C5F">
            <w:pPr>
              <w:pStyle w:val="tableentry"/>
              <w:rPr>
                <w:del w:id="3906" w:author="Author" w:date="2015-03-10T15:43:00Z"/>
              </w:rPr>
            </w:pPr>
            <w:del w:id="3907" w:author="Author" w:date="2015-03-10T15:43:00Z">
              <w:r w:rsidDel="00E95EC0">
                <w:delText>no</w:delText>
              </w:r>
            </w:del>
          </w:p>
        </w:tc>
        <w:tc>
          <w:tcPr>
            <w:tcW w:w="5229" w:type="dxa"/>
          </w:tcPr>
          <w:p w14:paraId="47DF298A" w14:textId="749B44BC" w:rsidR="00572C5F" w:rsidDel="00E95EC0" w:rsidRDefault="00572C5F" w:rsidP="00572C5F">
            <w:pPr>
              <w:pStyle w:val="tableentry"/>
              <w:rPr>
                <w:del w:id="3908" w:author="Author" w:date="2015-03-10T15:43:00Z"/>
              </w:rPr>
            </w:pPr>
            <w:del w:id="3909" w:author="Author" w:date="2015-03-10T15:43:00Z">
              <w:r w:rsidDel="00E95EC0">
                <w:delText>T</w:delText>
              </w:r>
              <w:r w:rsidRPr="00073BE6" w:rsidDel="00E95EC0">
                <w:delText xml:space="preserve">he </w:delText>
              </w:r>
              <w:r w:rsidDel="00E95EC0">
                <w:delText xml:space="preserve">list of peers who have the admin privilege for </w:delText>
              </w:r>
              <w:r w:rsidRPr="00073BE6" w:rsidDel="00E95EC0">
                <w:delText>the application</w:delText>
              </w:r>
              <w:r w:rsidDel="00E95EC0">
                <w:delText>.  An admin peer becomes a certificate authority for the application.</w:delText>
              </w:r>
            </w:del>
          </w:p>
        </w:tc>
      </w:tr>
      <w:tr w:rsidR="00572C5F" w14:paraId="2B00F66F" w14:textId="77777777" w:rsidTr="007851A4">
        <w:tc>
          <w:tcPr>
            <w:tcW w:w="1350" w:type="dxa"/>
          </w:tcPr>
          <w:p w14:paraId="36E93E00" w14:textId="0054C4B4" w:rsidR="00572C5F" w:rsidRPr="00073BE6" w:rsidRDefault="001C324A" w:rsidP="00572C5F">
            <w:pPr>
              <w:pStyle w:val="tableentry"/>
            </w:pPr>
            <w:ins w:id="3910" w:author="Author" w:date="2015-01-22T16:17:00Z">
              <w:del w:id="3911" w:author="Author" w:date="2015-02-02T09:14:00Z">
                <w:r w:rsidDel="002848E6">
                  <w:delText>outgoing</w:delText>
                </w:r>
              </w:del>
            </w:ins>
            <w:ins w:id="3912" w:author="Author" w:date="2015-03-10T15:44:00Z">
              <w:r w:rsidR="00E95EC0">
                <w:t>ACLs</w:t>
              </w:r>
            </w:ins>
            <w:ins w:id="3913" w:author="Author" w:date="2015-02-02T09:14:00Z">
              <w:del w:id="3914" w:author="Author" w:date="2015-03-10T15:44:00Z">
                <w:r w:rsidR="002848E6" w:rsidDel="00E95EC0">
                  <w:delText>terms</w:delText>
                </w:r>
              </w:del>
            </w:ins>
            <w:ins w:id="3915" w:author="Author" w:date="2015-01-20T11:02:00Z">
              <w:del w:id="3916" w:author="Author" w:date="2015-01-22T16:17:00Z">
                <w:r w:rsidR="001D0AD3" w:rsidDel="001C324A">
                  <w:delText>self</w:delText>
                </w:r>
              </w:del>
            </w:ins>
            <w:del w:id="3917" w:author="Author" w:date="2015-01-20T11:02:00Z">
              <w:r w:rsidR="001B16E3" w:rsidDel="001D0AD3">
                <w:delText>terms</w:delText>
              </w:r>
            </w:del>
          </w:p>
        </w:tc>
        <w:tc>
          <w:tcPr>
            <w:tcW w:w="985" w:type="dxa"/>
          </w:tcPr>
          <w:p w14:paraId="2CFC5B45" w14:textId="4F0AD733" w:rsidR="00572C5F" w:rsidRDefault="00572C5F" w:rsidP="00572C5F">
            <w:pPr>
              <w:pStyle w:val="tableentry"/>
            </w:pPr>
            <w:r>
              <w:t>A</w:t>
            </w:r>
            <w:r w:rsidRPr="00073BE6">
              <w:t xml:space="preserve">rray of </w:t>
            </w:r>
            <w:r>
              <w:t xml:space="preserve"> </w:t>
            </w:r>
            <w:ins w:id="3918" w:author="Author" w:date="2015-03-10T15:44:00Z">
              <w:r w:rsidR="00E95EC0">
                <w:t>ACLs</w:t>
              </w:r>
            </w:ins>
            <w:ins w:id="3919" w:author="Author" w:date="2015-01-20T11:05:00Z">
              <w:del w:id="3920" w:author="Author" w:date="2015-03-10T15:44:00Z">
                <w:r w:rsidR="001D0AD3" w:rsidDel="00E95EC0">
                  <w:delText>p</w:delText>
                </w:r>
              </w:del>
            </w:ins>
            <w:del w:id="3921" w:author="Author" w:date="2015-01-20T11:05:00Z">
              <w:r w:rsidDel="001D0AD3">
                <w:delText>P</w:delText>
              </w:r>
            </w:del>
            <w:del w:id="3922" w:author="Author" w:date="2015-03-10T15:44:00Z">
              <w:r w:rsidDel="00E95EC0">
                <w:delText>olicy</w:delText>
              </w:r>
              <w:r w:rsidRPr="00073BE6" w:rsidDel="00E95EC0">
                <w:delText xml:space="preserve"> </w:delText>
              </w:r>
              <w:r w:rsidR="001B16E3" w:rsidDel="00E95EC0">
                <w:delText xml:space="preserve">terms </w:delText>
              </w:r>
            </w:del>
          </w:p>
        </w:tc>
        <w:tc>
          <w:tcPr>
            <w:tcW w:w="1076" w:type="dxa"/>
          </w:tcPr>
          <w:p w14:paraId="684634AA" w14:textId="24D01B41" w:rsidR="00572C5F" w:rsidRDefault="00F01EBD" w:rsidP="00572C5F">
            <w:pPr>
              <w:pStyle w:val="tableentry"/>
            </w:pPr>
            <w:ins w:id="3923" w:author="Author" w:date="2015-03-11T14:51:00Z">
              <w:r>
                <w:t>yes</w:t>
              </w:r>
            </w:ins>
            <w:del w:id="3924" w:author="Author" w:date="2015-03-11T14:51:00Z">
              <w:r w:rsidR="00572C5F" w:rsidDel="00F01EBD">
                <w:delText>no</w:delText>
              </w:r>
            </w:del>
          </w:p>
        </w:tc>
        <w:tc>
          <w:tcPr>
            <w:tcW w:w="5229" w:type="dxa"/>
          </w:tcPr>
          <w:p w14:paraId="685F4C5A" w14:textId="1997E6AB" w:rsidR="00572C5F" w:rsidRDefault="00572C5F" w:rsidP="00B453FF">
            <w:pPr>
              <w:pStyle w:val="tableentry"/>
            </w:pPr>
            <w:r>
              <w:t>L</w:t>
            </w:r>
            <w:r w:rsidRPr="00073BE6">
              <w:t xml:space="preserve">ist of </w:t>
            </w:r>
            <w:ins w:id="3925" w:author="Author" w:date="2015-03-10T15:44:00Z">
              <w:r w:rsidR="00E95EC0">
                <w:t>access control lists</w:t>
              </w:r>
            </w:ins>
            <w:del w:id="3926" w:author="Author" w:date="2015-03-10T15:44:00Z">
              <w:r w:rsidDel="00E95EC0">
                <w:delText xml:space="preserve">policy </w:delText>
              </w:r>
              <w:r w:rsidR="001B16E3" w:rsidDel="00E95EC0">
                <w:delText>term</w:delText>
              </w:r>
              <w:r w:rsidDel="00E95EC0">
                <w:delText>s</w:delText>
              </w:r>
            </w:del>
            <w:ins w:id="3927" w:author="Author" w:date="2015-01-20T11:03:00Z">
              <w:del w:id="3928" w:author="Author" w:date="2015-02-02T09:15:00Z">
                <w:r w:rsidR="001D0AD3" w:rsidDel="002848E6">
                  <w:delText xml:space="preserve"> that control the behavior of an application when it sends a </w:delText>
                </w:r>
              </w:del>
            </w:ins>
            <w:ins w:id="3929" w:author="Author" w:date="2015-01-22T16:17:00Z">
              <w:del w:id="3930" w:author="Author" w:date="2015-02-02T09:15:00Z">
                <w:r w:rsidR="001C324A" w:rsidDel="002848E6">
                  <w:delText>message</w:delText>
                </w:r>
              </w:del>
              <w:r w:rsidR="001C324A">
                <w:t xml:space="preserve">.  </w:t>
              </w:r>
            </w:ins>
            <w:ins w:id="3931" w:author="Author" w:date="2015-01-20T11:03:00Z">
              <w:del w:id="3932" w:author="Author" w:date="2015-01-22T16:17:00Z">
                <w:r w:rsidR="001D0AD3" w:rsidDel="001C324A">
                  <w:delText>method call or receive a signal</w:delText>
                </w:r>
              </w:del>
            </w:ins>
            <w:del w:id="3933" w:author="Author" w:date="2015-01-22T16:17:00Z">
              <w:r w:rsidRPr="00073BE6" w:rsidDel="001C324A">
                <w:delText xml:space="preserve">. </w:delText>
              </w:r>
            </w:del>
            <w:del w:id="3934" w:author="Author" w:date="2015-03-10T15:44:00Z">
              <w:r w:rsidRPr="00073BE6" w:rsidDel="00E95EC0">
                <w:delText xml:space="preserve">A </w:delText>
              </w:r>
              <w:r w:rsidR="001B16E3" w:rsidDel="00E95EC0">
                <w:delText>term s</w:delText>
              </w:r>
              <w:r w:rsidRPr="00073BE6" w:rsidDel="00E95EC0">
                <w:delText xml:space="preserve">pecifies the </w:delText>
              </w:r>
              <w:r w:rsidR="001B16E3" w:rsidDel="00E95EC0">
                <w:delText>permissions</w:delText>
              </w:r>
            </w:del>
            <w:ins w:id="3935" w:author="Author" w:date="2015-01-20T11:06:00Z">
              <w:del w:id="3936" w:author="Author" w:date="2015-03-10T15:44:00Z">
                <w:r w:rsidR="001D0AD3" w:rsidDel="00E95EC0">
                  <w:delText xml:space="preserve"> </w:delText>
                </w:r>
              </w:del>
            </w:ins>
            <w:ins w:id="3937" w:author="Author" w:date="2015-02-02T09:15:00Z">
              <w:del w:id="3938" w:author="Author" w:date="2015-03-10T15:44:00Z">
                <w:r w:rsidR="002848E6" w:rsidDel="00E95EC0">
                  <w:delText>the application can perform.</w:delText>
                </w:r>
              </w:del>
            </w:ins>
            <w:ins w:id="3939" w:author="Author" w:date="2015-01-20T11:06:00Z">
              <w:del w:id="3940" w:author="Author" w:date="2015-02-02T09:15:00Z">
                <w:r w:rsidR="001D0AD3" w:rsidDel="002848E6">
                  <w:delText>(peers and rules).</w:delText>
                </w:r>
              </w:del>
            </w:ins>
            <w:del w:id="3941"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rsidDel="00A10598" w14:paraId="30E46580" w14:textId="75E749A4" w:rsidTr="007851A4">
        <w:trPr>
          <w:ins w:id="3942" w:author="Author" w:date="2015-01-20T11:05:00Z"/>
          <w:del w:id="3943" w:author="Author" w:date="2015-02-02T09:37:00Z"/>
        </w:trPr>
        <w:tc>
          <w:tcPr>
            <w:tcW w:w="1350" w:type="dxa"/>
          </w:tcPr>
          <w:p w14:paraId="7D9C87E1" w14:textId="6F0F320F" w:rsidR="001D0AD3" w:rsidDel="00A10598" w:rsidRDefault="001D0AD3" w:rsidP="00572C5F">
            <w:pPr>
              <w:pStyle w:val="tableentry"/>
              <w:rPr>
                <w:ins w:id="3944" w:author="Author" w:date="2015-01-20T11:05:00Z"/>
                <w:del w:id="3945" w:author="Author" w:date="2015-02-02T09:37:00Z"/>
              </w:rPr>
            </w:pPr>
            <w:ins w:id="3946" w:author="Author" w:date="2015-01-20T11:05:00Z">
              <w:del w:id="3947" w:author="Author" w:date="2015-02-02T09:37:00Z">
                <w:r w:rsidDel="00A10598">
                  <w:delText>external</w:delText>
                </w:r>
              </w:del>
            </w:ins>
            <w:ins w:id="3948" w:author="Author" w:date="2015-01-22T16:17:00Z">
              <w:del w:id="3949" w:author="Author" w:date="2015-02-02T09:37:00Z">
                <w:r w:rsidR="001C324A" w:rsidDel="00A10598">
                  <w:delText>incoming</w:delText>
                </w:r>
              </w:del>
            </w:ins>
          </w:p>
        </w:tc>
        <w:tc>
          <w:tcPr>
            <w:tcW w:w="985" w:type="dxa"/>
          </w:tcPr>
          <w:p w14:paraId="7915CDA8" w14:textId="35006874" w:rsidR="001D0AD3" w:rsidDel="00A10598" w:rsidRDefault="001D0AD3" w:rsidP="00572C5F">
            <w:pPr>
              <w:pStyle w:val="tableentry"/>
              <w:rPr>
                <w:ins w:id="3950" w:author="Author" w:date="2015-01-20T11:05:00Z"/>
                <w:del w:id="3951" w:author="Author" w:date="2015-02-02T09:37:00Z"/>
              </w:rPr>
            </w:pPr>
            <w:ins w:id="3952" w:author="Author" w:date="2015-01-20T11:05:00Z">
              <w:del w:id="3953" w:author="Author" w:date="2015-02-02T09:37:00Z">
                <w:r w:rsidDel="00A10598">
                  <w:delText>Array of policy terms</w:delText>
                </w:r>
              </w:del>
            </w:ins>
          </w:p>
        </w:tc>
        <w:tc>
          <w:tcPr>
            <w:tcW w:w="1076" w:type="dxa"/>
          </w:tcPr>
          <w:p w14:paraId="547F8DCE" w14:textId="6BB3FF7B" w:rsidR="001D0AD3" w:rsidDel="00A10598" w:rsidRDefault="001D0AD3" w:rsidP="00572C5F">
            <w:pPr>
              <w:pStyle w:val="tableentry"/>
              <w:rPr>
                <w:ins w:id="3954" w:author="Author" w:date="2015-01-20T11:05:00Z"/>
                <w:del w:id="3955" w:author="Author" w:date="2015-02-02T09:37:00Z"/>
              </w:rPr>
            </w:pPr>
            <w:ins w:id="3956" w:author="Author" w:date="2015-01-20T11:05:00Z">
              <w:del w:id="3957" w:author="Author" w:date="2015-02-02T09:37:00Z">
                <w:r w:rsidDel="00A10598">
                  <w:delText>no</w:delText>
                </w:r>
              </w:del>
            </w:ins>
          </w:p>
        </w:tc>
        <w:tc>
          <w:tcPr>
            <w:tcW w:w="5229" w:type="dxa"/>
          </w:tcPr>
          <w:p w14:paraId="3C7007B4" w14:textId="73433F7B" w:rsidR="001D0AD3" w:rsidDel="00A10598" w:rsidRDefault="001D0AD3">
            <w:pPr>
              <w:pStyle w:val="tableentry"/>
              <w:rPr>
                <w:ins w:id="3958" w:author="Author" w:date="2015-01-20T11:05:00Z"/>
                <w:del w:id="3959" w:author="Author" w:date="2015-02-02T09:37:00Z"/>
              </w:rPr>
            </w:pPr>
            <w:ins w:id="3960" w:author="Author" w:date="2015-01-20T11:05:00Z">
              <w:del w:id="3961" w:author="Author" w:date="2015-02-02T09:37:00Z">
                <w:r w:rsidDel="00A10598">
                  <w:delText>L</w:delText>
                </w:r>
                <w:r w:rsidRPr="00073BE6" w:rsidDel="00A10598">
                  <w:delText xml:space="preserve">ist of </w:delText>
                </w:r>
                <w:r w:rsidDel="00A10598">
                  <w:delText xml:space="preserve">policy terms that control the behavior of an application when it receives a </w:delText>
                </w:r>
              </w:del>
            </w:ins>
            <w:ins w:id="3962" w:author="Author" w:date="2015-01-22T16:17:00Z">
              <w:del w:id="3963" w:author="Author" w:date="2015-02-02T09:37:00Z">
                <w:r w:rsidR="00B0291F" w:rsidDel="00A10598">
                  <w:delText xml:space="preserve">message </w:delText>
                </w:r>
              </w:del>
            </w:ins>
            <w:ins w:id="3964" w:author="Author" w:date="2015-01-20T11:05:00Z">
              <w:del w:id="3965" w:author="Author" w:date="2015-02-02T09:37:00Z">
                <w:r w:rsidDel="00A10598">
                  <w:delText>method call from external sources</w:delText>
                </w:r>
                <w:r w:rsidRPr="00073BE6" w:rsidDel="00A10598">
                  <w:delText xml:space="preserve">. A </w:delText>
                </w:r>
                <w:r w:rsidDel="00A10598">
                  <w:delText>term s</w:delText>
                </w:r>
                <w:r w:rsidRPr="00073BE6" w:rsidDel="00A10598">
                  <w:delText xml:space="preserve">pecifies the </w:delText>
                </w:r>
                <w:r w:rsidDel="00A10598">
                  <w:delText xml:space="preserve">permissions (peers and rules) the application can perform on the external </w:delText>
                </w:r>
              </w:del>
            </w:ins>
            <w:ins w:id="3966" w:author="Author" w:date="2015-01-20T11:08:00Z">
              <w:del w:id="3967" w:author="Author" w:date="2015-02-02T09:37:00Z">
                <w:r w:rsidDel="00A10598">
                  <w:delText>calls.</w:delText>
                </w:r>
              </w:del>
            </w:ins>
          </w:p>
        </w:tc>
      </w:tr>
    </w:tbl>
    <w:p w14:paraId="4FB900A6" w14:textId="7378F959" w:rsidR="00473EB4" w:rsidRPr="00473EB4" w:rsidRDefault="00E95EC0" w:rsidP="00473EB4">
      <w:pPr>
        <w:pStyle w:val="subheadindented"/>
      </w:pPr>
      <w:ins w:id="3968" w:author="Author" w:date="2015-03-10T15:45:00Z">
        <w:r>
          <w:t>Access Control List</w:t>
        </w:r>
      </w:ins>
      <w:del w:id="3969" w:author="Author" w:date="2015-03-10T15:45:00Z">
        <w:r w:rsidR="00746C3F" w:rsidDel="00E95EC0">
          <w:delText>Policy</w:delText>
        </w:r>
        <w:r w:rsidR="00660DFE" w:rsidDel="00E95EC0">
          <w:delText xml:space="preserve"> </w:delText>
        </w:r>
        <w:r w:rsidR="001B16E3" w:rsidDel="00E95EC0">
          <w:delText>Term</w:delText>
        </w:r>
      </w:del>
    </w:p>
    <w:tbl>
      <w:tblPr>
        <w:tblStyle w:val="TableGrid"/>
        <w:tblW w:w="8640" w:type="dxa"/>
        <w:tblInd w:w="835" w:type="dxa"/>
        <w:tblLayout w:type="fixed"/>
        <w:tblLook w:val="04A0" w:firstRow="1" w:lastRow="0" w:firstColumn="1" w:lastColumn="0" w:noHBand="0" w:noVBand="1"/>
        <w:tblPrChange w:id="3970" w:author="Author" w:date="2015-03-11T14:53:00Z">
          <w:tblPr>
            <w:tblStyle w:val="TableGrid"/>
            <w:tblW w:w="8640" w:type="dxa"/>
            <w:tblInd w:w="835" w:type="dxa"/>
            <w:tblLayout w:type="fixed"/>
            <w:tblLook w:val="04A0" w:firstRow="1" w:lastRow="0" w:firstColumn="1" w:lastColumn="0" w:noHBand="0" w:noVBand="1"/>
          </w:tblPr>
        </w:tblPrChange>
      </w:tblPr>
      <w:tblGrid>
        <w:gridCol w:w="777"/>
        <w:gridCol w:w="990"/>
        <w:gridCol w:w="1080"/>
        <w:gridCol w:w="5793"/>
        <w:tblGridChange w:id="3971">
          <w:tblGrid>
            <w:gridCol w:w="1095"/>
            <w:gridCol w:w="975"/>
            <w:gridCol w:w="1080"/>
            <w:gridCol w:w="5490"/>
          </w:tblGrid>
        </w:tblGridChange>
      </w:tblGrid>
      <w:tr w:rsidR="00473EB4" w14:paraId="41D6D923" w14:textId="77777777" w:rsidTr="00F01EBD">
        <w:trPr>
          <w:cnfStyle w:val="100000000000" w:firstRow="1" w:lastRow="0" w:firstColumn="0" w:lastColumn="0" w:oddVBand="0" w:evenVBand="0" w:oddHBand="0" w:evenHBand="0" w:firstRowFirstColumn="0" w:firstRowLastColumn="0" w:lastRowFirstColumn="0" w:lastRowLastColumn="0"/>
          <w:tblHeader/>
          <w:trPrChange w:id="3972" w:author="Author" w:date="2015-03-11T14:53:00Z">
            <w:trPr>
              <w:tblHeader/>
            </w:trPr>
          </w:trPrChange>
        </w:trPr>
        <w:tc>
          <w:tcPr>
            <w:tcW w:w="777" w:type="dxa"/>
            <w:tcPrChange w:id="3973" w:author="Author" w:date="2015-03-11T14:53:00Z">
              <w:tcPr>
                <w:tcW w:w="1095" w:type="dxa"/>
              </w:tcPr>
            </w:tcPrChange>
          </w:tcPr>
          <w:p w14:paraId="075AC3BD"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90" w:type="dxa"/>
            <w:tcPrChange w:id="3974" w:author="Author" w:date="2015-03-11T14:53:00Z">
              <w:tcPr>
                <w:tcW w:w="975" w:type="dxa"/>
              </w:tcPr>
            </w:tcPrChange>
          </w:tcPr>
          <w:p w14:paraId="4013DE8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80" w:type="dxa"/>
            <w:tcPrChange w:id="3975" w:author="Author" w:date="2015-03-11T14:53:00Z">
              <w:tcPr>
                <w:tcW w:w="1080" w:type="dxa"/>
              </w:tcPr>
            </w:tcPrChange>
          </w:tcPr>
          <w:p w14:paraId="554DF6EE"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793" w:type="dxa"/>
            <w:tcPrChange w:id="3976" w:author="Author" w:date="2015-03-11T14:53:00Z">
              <w:tcPr>
                <w:tcW w:w="5490" w:type="dxa"/>
              </w:tcPr>
            </w:tcPrChange>
          </w:tcPr>
          <w:p w14:paraId="2B06E047"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02724EAC" w14:textId="77777777" w:rsidTr="00F01EBD">
        <w:trPr>
          <w:trHeight w:val="7287"/>
          <w:trPrChange w:id="3977" w:author="Author" w:date="2015-03-11T14:56:00Z">
            <w:trPr>
              <w:trHeight w:val="5937"/>
            </w:trPr>
          </w:trPrChange>
        </w:trPr>
        <w:tc>
          <w:tcPr>
            <w:tcW w:w="777" w:type="dxa"/>
            <w:tcPrChange w:id="3978" w:author="Author" w:date="2015-03-11T14:56:00Z">
              <w:tcPr>
                <w:tcW w:w="1095" w:type="dxa"/>
              </w:tcPr>
            </w:tcPrChange>
          </w:tcPr>
          <w:p w14:paraId="6A54E948" w14:textId="5C4EC633" w:rsidR="00473EB4" w:rsidRPr="00C854D0" w:rsidRDefault="00473EB4" w:rsidP="00473EB4">
            <w:pPr>
              <w:pStyle w:val="tableentry"/>
            </w:pPr>
            <w:r w:rsidRPr="00C854D0">
              <w:t>peer</w:t>
            </w:r>
            <w:r w:rsidR="001B16E3">
              <w:t>s</w:t>
            </w:r>
          </w:p>
        </w:tc>
        <w:tc>
          <w:tcPr>
            <w:tcW w:w="990" w:type="dxa"/>
            <w:tcPrChange w:id="3979" w:author="Author" w:date="2015-03-11T14:56:00Z">
              <w:tcPr>
                <w:tcW w:w="975" w:type="dxa"/>
              </w:tcPr>
            </w:tcPrChange>
          </w:tcPr>
          <w:p w14:paraId="568659A1" w14:textId="77777777" w:rsidR="00473EB4" w:rsidRPr="00C854D0" w:rsidRDefault="008E1E87">
            <w:pPr>
              <w:pStyle w:val="tableentry"/>
            </w:pPr>
            <w:r>
              <w:t>ar</w:t>
            </w:r>
            <w:r w:rsidR="00473EB4" w:rsidRPr="00C854D0">
              <w:t xml:space="preserve">ray of </w:t>
            </w:r>
            <w:r>
              <w:t>objects</w:t>
            </w:r>
          </w:p>
        </w:tc>
        <w:tc>
          <w:tcPr>
            <w:tcW w:w="1080" w:type="dxa"/>
            <w:tcPrChange w:id="3980" w:author="Author" w:date="2015-03-11T14:56:00Z">
              <w:tcPr>
                <w:tcW w:w="1080" w:type="dxa"/>
              </w:tcPr>
            </w:tcPrChange>
          </w:tcPr>
          <w:p w14:paraId="7B295398" w14:textId="77777777" w:rsidR="00473EB4" w:rsidRPr="00C854D0" w:rsidRDefault="00473EB4" w:rsidP="00473EB4">
            <w:pPr>
              <w:pStyle w:val="tableentry"/>
            </w:pPr>
            <w:r w:rsidRPr="00C854D0">
              <w:t>no</w:t>
            </w:r>
          </w:p>
        </w:tc>
        <w:tc>
          <w:tcPr>
            <w:tcW w:w="5793" w:type="dxa"/>
            <w:tcPrChange w:id="3981" w:author="Author" w:date="2015-03-11T14:56:00Z">
              <w:tcPr>
                <w:tcW w:w="5490" w:type="dxa"/>
              </w:tcPr>
            </w:tcPrChange>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Change w:id="3982" w:author="Author" w:date="2015-03-11T14:53:00Z">
                <w:tblPr>
                  <w:tblStyle w:val="TableGrid"/>
                  <w:tblW w:w="0" w:type="auto"/>
                  <w:tblInd w:w="0" w:type="dxa"/>
                  <w:tblLayout w:type="fixed"/>
                  <w:tblLook w:val="04A0" w:firstRow="1" w:lastRow="0" w:firstColumn="1" w:lastColumn="0" w:noHBand="0" w:noVBand="1"/>
                </w:tblPr>
              </w:tblPrChange>
            </w:tblPr>
            <w:tblGrid>
              <w:gridCol w:w="834"/>
              <w:gridCol w:w="990"/>
              <w:gridCol w:w="1023"/>
              <w:gridCol w:w="2700"/>
              <w:tblGridChange w:id="3983">
                <w:tblGrid>
                  <w:gridCol w:w="834"/>
                  <w:gridCol w:w="123"/>
                  <w:gridCol w:w="867"/>
                  <w:gridCol w:w="123"/>
                  <w:gridCol w:w="900"/>
                  <w:gridCol w:w="180"/>
                  <w:gridCol w:w="2160"/>
                  <w:gridCol w:w="360"/>
                </w:tblGrid>
              </w:tblGridChange>
            </w:tblGrid>
            <w:tr w:rsidR="008E1E87" w:rsidRPr="001D32B6" w14:paraId="2E52B5CA" w14:textId="77777777" w:rsidTr="00F01EBD">
              <w:trPr>
                <w:cnfStyle w:val="100000000000" w:firstRow="1" w:lastRow="0" w:firstColumn="0" w:lastColumn="0" w:oddVBand="0" w:evenVBand="0" w:oddHBand="0" w:evenHBand="0" w:firstRowFirstColumn="0" w:firstRowLastColumn="0" w:lastRowFirstColumn="0" w:lastRowLastColumn="0"/>
                <w:trPrChange w:id="3984" w:author="Author" w:date="2015-03-11T14:53:00Z">
                  <w:trPr>
                    <w:gridAfter w:val="0"/>
                  </w:trPr>
                </w:trPrChange>
              </w:trPr>
              <w:tc>
                <w:tcPr>
                  <w:tcW w:w="834" w:type="dxa"/>
                  <w:tcPrChange w:id="3985" w:author="Author" w:date="2015-03-11T14:53:00Z">
                    <w:tcPr>
                      <w:tcW w:w="957" w:type="dxa"/>
                      <w:gridSpan w:val="2"/>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90" w:type="dxa"/>
                  <w:tcPrChange w:id="3986" w:author="Author" w:date="2015-03-11T14:53:00Z">
                    <w:tcPr>
                      <w:tcW w:w="990" w:type="dxa"/>
                      <w:gridSpan w:val="2"/>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23" w:type="dxa"/>
                  <w:tcPrChange w:id="3987" w:author="Author" w:date="2015-03-11T14:53:00Z">
                    <w:tcPr>
                      <w:tcW w:w="1080" w:type="dxa"/>
                      <w:gridSpan w:val="2"/>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700" w:type="dxa"/>
                  <w:tcPrChange w:id="3988" w:author="Author" w:date="2015-03-11T14:53:00Z">
                    <w:tcPr>
                      <w:tcW w:w="216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F01EBD">
              <w:trPr>
                <w:trPrChange w:id="3989" w:author="Author" w:date="2015-03-11T14:53:00Z">
                  <w:trPr>
                    <w:gridAfter w:val="0"/>
                  </w:trPr>
                </w:trPrChange>
              </w:trPr>
              <w:tc>
                <w:tcPr>
                  <w:tcW w:w="834" w:type="dxa"/>
                  <w:tcPrChange w:id="3990" w:author="Author" w:date="2015-03-11T14:53:00Z">
                    <w:tcPr>
                      <w:tcW w:w="957" w:type="dxa"/>
                      <w:gridSpan w:val="2"/>
                    </w:tcPr>
                  </w:tcPrChange>
                </w:tcPr>
                <w:p w14:paraId="3614E4DE" w14:textId="77777777" w:rsidR="008E1E87" w:rsidRPr="001D32B6" w:rsidRDefault="008E1E87" w:rsidP="005E6BED">
                  <w:pPr>
                    <w:pStyle w:val="tableentry"/>
                  </w:pPr>
                  <w:r w:rsidRPr="001D32B6">
                    <w:t>type</w:t>
                  </w:r>
                </w:p>
              </w:tc>
              <w:tc>
                <w:tcPr>
                  <w:tcW w:w="990" w:type="dxa"/>
                  <w:tcPrChange w:id="3991" w:author="Author" w:date="2015-03-11T14:53:00Z">
                    <w:tcPr>
                      <w:tcW w:w="990" w:type="dxa"/>
                      <w:gridSpan w:val="2"/>
                    </w:tcPr>
                  </w:tcPrChange>
                </w:tcPr>
                <w:p w14:paraId="5A9CF45C" w14:textId="691A1995" w:rsidR="008E1E87" w:rsidRPr="001D32B6" w:rsidRDefault="00B116B0" w:rsidP="005E6BED">
                  <w:pPr>
                    <w:pStyle w:val="tableentry"/>
                  </w:pPr>
                  <w:r>
                    <w:t>number</w:t>
                  </w:r>
                </w:p>
              </w:tc>
              <w:tc>
                <w:tcPr>
                  <w:tcW w:w="1023" w:type="dxa"/>
                  <w:tcPrChange w:id="3992" w:author="Author" w:date="2015-03-11T14:53:00Z">
                    <w:tcPr>
                      <w:tcW w:w="1080" w:type="dxa"/>
                      <w:gridSpan w:val="2"/>
                    </w:tcPr>
                  </w:tcPrChange>
                </w:tcPr>
                <w:p w14:paraId="525753D9" w14:textId="77777777" w:rsidR="008E1E87" w:rsidRPr="001D32B6" w:rsidRDefault="008E1E87" w:rsidP="005E6BED">
                  <w:pPr>
                    <w:pStyle w:val="tableentry"/>
                  </w:pPr>
                  <w:r w:rsidRPr="001D32B6">
                    <w:t>yes</w:t>
                  </w:r>
                </w:p>
              </w:tc>
              <w:tc>
                <w:tcPr>
                  <w:tcW w:w="2700" w:type="dxa"/>
                  <w:tcPrChange w:id="3993" w:author="Author" w:date="2015-03-11T14:53:00Z">
                    <w:tcPr>
                      <w:tcW w:w="216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5BD133D4" w:rsidR="008E1E87" w:rsidRDefault="008E1E87" w:rsidP="00373FF5">
                  <w:pPr>
                    <w:pStyle w:val="tableentry"/>
                    <w:numPr>
                      <w:ilvl w:val="0"/>
                      <w:numId w:val="77"/>
                    </w:numPr>
                    <w:rPr>
                      <w:ins w:id="3994" w:author="Author" w:date="2015-03-10T15:45:00Z"/>
                    </w:rPr>
                  </w:pPr>
                  <w:r w:rsidRPr="001D32B6">
                    <w:t>AN</w:t>
                  </w:r>
                  <w:ins w:id="3995" w:author="Author" w:date="2015-03-10T15:45:00Z">
                    <w:r w:rsidR="00E95EC0">
                      <w:t>ONYMOUS</w:t>
                    </w:r>
                  </w:ins>
                  <w:ins w:id="3996" w:author="Author" w:date="2015-03-11T14:53:00Z">
                    <w:r w:rsidR="00F01EBD">
                      <w:t xml:space="preserve">  (</w:t>
                    </w:r>
                  </w:ins>
                  <w:ins w:id="3997" w:author="Author" w:date="2015-03-11T14:54:00Z">
                    <w:r w:rsidR="00F01EBD">
                      <w:t>unauthenticated</w:t>
                    </w:r>
                  </w:ins>
                  <w:ins w:id="3998" w:author="Author" w:date="2015-03-11T14:53:00Z">
                    <w:r w:rsidR="00F01EBD">
                      <w:t xml:space="preserve"> </w:t>
                    </w:r>
                  </w:ins>
                  <w:ins w:id="3999" w:author="Author" w:date="2015-03-11T14:54:00Z">
                    <w:r w:rsidR="00F01EBD">
                      <w:t>peer)</w:t>
                    </w:r>
                  </w:ins>
                  <w:del w:id="4000" w:author="Author" w:date="2015-03-10T15:45:00Z">
                    <w:r w:rsidRPr="001D32B6" w:rsidDel="00E95EC0">
                      <w:delText>Y</w:delText>
                    </w:r>
                  </w:del>
                </w:p>
                <w:p w14:paraId="0302B343" w14:textId="03BE240F" w:rsidR="00E95EC0" w:rsidRPr="001D32B6" w:rsidRDefault="00E95EC0" w:rsidP="00373FF5">
                  <w:pPr>
                    <w:pStyle w:val="tableentry"/>
                    <w:numPr>
                      <w:ilvl w:val="0"/>
                      <w:numId w:val="77"/>
                    </w:numPr>
                  </w:pPr>
                  <w:ins w:id="4001" w:author="Author" w:date="2015-03-10T15:45:00Z">
                    <w:r>
                      <w:t>ANY</w:t>
                    </w:r>
                  </w:ins>
                  <w:ins w:id="4002" w:author="Author" w:date="2015-03-11T14:54:00Z">
                    <w:r w:rsidR="00F01EBD">
                      <w:t>_USER (authenticated peer)</w:t>
                    </w:r>
                  </w:ins>
                </w:p>
                <w:p w14:paraId="22B1A743" w14:textId="03DA3C7A" w:rsidR="008E1E87" w:rsidRPr="001D32B6" w:rsidRDefault="00E95EC0">
                  <w:pPr>
                    <w:pStyle w:val="tableentry"/>
                    <w:numPr>
                      <w:ilvl w:val="0"/>
                      <w:numId w:val="77"/>
                    </w:numPr>
                  </w:pPr>
                  <w:ins w:id="4003" w:author="Author" w:date="2015-03-10T15:45:00Z">
                    <w:r>
                      <w:t>PUBLIC_KEY</w:t>
                    </w:r>
                  </w:ins>
                  <w:del w:id="4004" w:author="Author" w:date="2015-03-10T15:45:00Z">
                    <w:r w:rsidR="001D6858" w:rsidDel="00E95EC0">
                      <w:delText>GUID</w:delText>
                    </w:r>
                  </w:del>
                </w:p>
                <w:p w14:paraId="146A7435" w14:textId="664ECD7D" w:rsidR="008E1E87" w:rsidRPr="001D32B6" w:rsidRDefault="00E95EC0" w:rsidP="00373FF5">
                  <w:pPr>
                    <w:pStyle w:val="tableentry"/>
                    <w:numPr>
                      <w:ilvl w:val="0"/>
                      <w:numId w:val="77"/>
                    </w:numPr>
                  </w:pPr>
                  <w:ins w:id="4005" w:author="Author" w:date="2015-03-10T15:46:00Z">
                    <w:r>
                      <w:t>SECURITY_GROUP</w:t>
                    </w:r>
                  </w:ins>
                  <w:del w:id="4006" w:author="Author" w:date="2015-03-10T15:46:00Z">
                    <w:r w:rsidR="008E1E87" w:rsidRPr="001D32B6" w:rsidDel="00E95EC0">
                      <w:delText>GUILD</w:delText>
                    </w:r>
                  </w:del>
                </w:p>
              </w:tc>
            </w:tr>
            <w:tr w:rsidR="008E1E87" w:rsidRPr="001D32B6" w14:paraId="275B847F" w14:textId="77777777" w:rsidTr="00F01EBD">
              <w:trPr>
                <w:trPrChange w:id="4007" w:author="Author" w:date="2015-03-11T14:53:00Z">
                  <w:trPr>
                    <w:gridAfter w:val="0"/>
                  </w:trPr>
                </w:trPrChange>
              </w:trPr>
              <w:tc>
                <w:tcPr>
                  <w:tcW w:w="834" w:type="dxa"/>
                  <w:tcPrChange w:id="4008" w:author="Author" w:date="2015-03-11T14:53:00Z">
                    <w:tcPr>
                      <w:tcW w:w="957" w:type="dxa"/>
                      <w:gridSpan w:val="2"/>
                    </w:tcPr>
                  </w:tcPrChange>
                </w:tcPr>
                <w:p w14:paraId="2F81055B" w14:textId="668F03F9" w:rsidR="008E1E87" w:rsidRPr="001D32B6" w:rsidRDefault="00377EAF" w:rsidP="005E6BED">
                  <w:pPr>
                    <w:pStyle w:val="tableentry"/>
                  </w:pPr>
                  <w:r>
                    <w:t>keyInfo</w:t>
                  </w:r>
                </w:p>
              </w:tc>
              <w:tc>
                <w:tcPr>
                  <w:tcW w:w="990" w:type="dxa"/>
                  <w:tcPrChange w:id="4009" w:author="Author" w:date="2015-03-11T14:53:00Z">
                    <w:tcPr>
                      <w:tcW w:w="990" w:type="dxa"/>
                      <w:gridSpan w:val="2"/>
                    </w:tcPr>
                  </w:tcPrChange>
                </w:tcPr>
                <w:p w14:paraId="03B72E82" w14:textId="3BEAA0DD" w:rsidR="008E1E87" w:rsidRPr="001D32B6" w:rsidRDefault="00377EAF" w:rsidP="005E6BED">
                  <w:pPr>
                    <w:pStyle w:val="tableentry"/>
                  </w:pPr>
                  <w:r>
                    <w:t xml:space="preserve">structure of </w:t>
                  </w:r>
                  <w:ins w:id="4010" w:author="Author" w:date="2015-03-11T14:52:00Z">
                    <w:r w:rsidR="00F01EBD">
                      <w:t xml:space="preserve">Authentication </w:t>
                    </w:r>
                  </w:ins>
                  <w:r>
                    <w:t>GUID and Public Key</w:t>
                  </w:r>
                </w:p>
              </w:tc>
              <w:tc>
                <w:tcPr>
                  <w:tcW w:w="1023" w:type="dxa"/>
                  <w:tcPrChange w:id="4011" w:author="Author" w:date="2015-03-11T14:53:00Z">
                    <w:tcPr>
                      <w:tcW w:w="1080" w:type="dxa"/>
                      <w:gridSpan w:val="2"/>
                    </w:tcPr>
                  </w:tcPrChange>
                </w:tcPr>
                <w:p w14:paraId="257FD86A" w14:textId="77777777" w:rsidR="008E1E87" w:rsidRPr="001D32B6" w:rsidRDefault="008E1E87" w:rsidP="005E6BED">
                  <w:pPr>
                    <w:pStyle w:val="tableentry"/>
                  </w:pPr>
                  <w:r w:rsidRPr="001D32B6">
                    <w:t>no</w:t>
                  </w:r>
                </w:p>
              </w:tc>
              <w:tc>
                <w:tcPr>
                  <w:tcW w:w="2700" w:type="dxa"/>
                  <w:tcPrChange w:id="4012" w:author="Author" w:date="2015-03-11T14:53:00Z">
                    <w:tcPr>
                      <w:tcW w:w="2160" w:type="dxa"/>
                    </w:tcPr>
                  </w:tcPrChange>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66AAD981" w14:textId="1AB3E71C" w:rsidR="00E95EC0" w:rsidRDefault="00E95EC0" w:rsidP="00373FF5">
                  <w:pPr>
                    <w:pStyle w:val="tableentry"/>
                    <w:numPr>
                      <w:ilvl w:val="0"/>
                      <w:numId w:val="78"/>
                    </w:numPr>
                    <w:rPr>
                      <w:ins w:id="4013" w:author="Author" w:date="2015-03-10T15:47:00Z"/>
                    </w:rPr>
                  </w:pPr>
                  <w:ins w:id="4014" w:author="Author" w:date="2015-03-10T15:47:00Z">
                    <w:r>
                      <w:t xml:space="preserve">ANONYMOUS – not </w:t>
                    </w:r>
                    <w:del w:id="4015" w:author="Author" w:date="2015-03-11T14:54:00Z">
                      <w:r w:rsidDel="00F01EBD">
                        <w:delText>applcable</w:delText>
                      </w:r>
                    </w:del>
                  </w:ins>
                  <w:ins w:id="4016" w:author="Author" w:date="2015-03-11T14:54:00Z">
                    <w:r w:rsidR="00F01EBD">
                      <w:t>applicable</w:t>
                    </w:r>
                  </w:ins>
                </w:p>
                <w:p w14:paraId="34482C22" w14:textId="02B5CBC8" w:rsidR="001D32B6" w:rsidRPr="001D32B6" w:rsidRDefault="001D32B6" w:rsidP="00373FF5">
                  <w:pPr>
                    <w:pStyle w:val="tableentry"/>
                    <w:numPr>
                      <w:ilvl w:val="0"/>
                      <w:numId w:val="78"/>
                    </w:numPr>
                  </w:pPr>
                  <w:r w:rsidRPr="001D32B6">
                    <w:t>ANY</w:t>
                  </w:r>
                  <w:ins w:id="4017" w:author="Author" w:date="2015-03-11T14:55:00Z">
                    <w:r w:rsidR="00F01EBD">
                      <w:t>_USER</w:t>
                    </w:r>
                  </w:ins>
                  <w:r w:rsidRPr="001D32B6">
                    <w:t xml:space="preserve"> – not applicable</w:t>
                  </w:r>
                </w:p>
                <w:p w14:paraId="44387923" w14:textId="13576A63" w:rsidR="001D32B6" w:rsidRPr="001D32B6" w:rsidRDefault="00377EAF" w:rsidP="00373FF5">
                  <w:pPr>
                    <w:pStyle w:val="tableentry"/>
                    <w:numPr>
                      <w:ilvl w:val="0"/>
                      <w:numId w:val="78"/>
                    </w:numPr>
                  </w:pPr>
                  <w:del w:id="4018" w:author="Author" w:date="2015-03-10T15:47:00Z">
                    <w:r w:rsidDel="00E95EC0">
                      <w:delText>GUID</w:delText>
                    </w:r>
                    <w:r w:rsidR="001D32B6" w:rsidRPr="001D32B6" w:rsidDel="00E95EC0">
                      <w:delText xml:space="preserve"> </w:delText>
                    </w:r>
                  </w:del>
                  <w:ins w:id="4019" w:author="Author" w:date="2015-03-10T15:47:00Z">
                    <w:r w:rsidR="00E95EC0">
                      <w:t>PUBLIC_KEY</w:t>
                    </w:r>
                    <w:r w:rsidR="00E95EC0" w:rsidRPr="001D32B6">
                      <w:t xml:space="preserve"> </w:t>
                    </w:r>
                  </w:ins>
                  <w:r w:rsidR="001D32B6" w:rsidRPr="001D32B6">
                    <w:t xml:space="preserve">– the </w:t>
                  </w:r>
                  <w:ins w:id="4020" w:author="Author" w:date="2015-03-11T14:55:00Z">
                    <w:r w:rsidR="00F01EBD">
                      <w:t xml:space="preserve">authentication </w:t>
                    </w:r>
                  </w:ins>
                  <w:r>
                    <w:t xml:space="preserve">GUID and </w:t>
                  </w:r>
                  <w:r w:rsidR="001D32B6" w:rsidRPr="001D32B6">
                    <w:t>public key</w:t>
                  </w:r>
                  <w:r>
                    <w:t xml:space="preserve"> of the peer</w:t>
                  </w:r>
                </w:p>
                <w:p w14:paraId="458C02FD" w14:textId="0B98ACAB" w:rsidR="001D32B6" w:rsidRPr="001D32B6" w:rsidRDefault="001D32B6" w:rsidP="00F01EBD">
                  <w:pPr>
                    <w:pStyle w:val="tableentry"/>
                    <w:numPr>
                      <w:ilvl w:val="0"/>
                      <w:numId w:val="78"/>
                    </w:numPr>
                    <w:pPrChange w:id="4021" w:author="Author" w:date="2015-03-11T14:56:00Z">
                      <w:pPr>
                        <w:pStyle w:val="tableentry"/>
                        <w:numPr>
                          <w:numId w:val="78"/>
                        </w:numPr>
                        <w:ind w:left="360" w:hanging="360"/>
                      </w:pPr>
                    </w:pPrChange>
                  </w:pPr>
                  <w:del w:id="4022" w:author="Author" w:date="2015-03-10T15:47:00Z">
                    <w:r w:rsidRPr="001D32B6" w:rsidDel="00E95EC0">
                      <w:delText xml:space="preserve">GUILD </w:delText>
                    </w:r>
                  </w:del>
                  <w:ins w:id="4023" w:author="Author" w:date="2015-03-10T15:47:00Z">
                    <w:r w:rsidR="00E95EC0">
                      <w:t>SECURITY_GROUP</w:t>
                    </w:r>
                    <w:r w:rsidR="00E95EC0" w:rsidRPr="001D32B6">
                      <w:t xml:space="preserve"> </w:t>
                    </w:r>
                  </w:ins>
                  <w:r w:rsidRPr="001D32B6">
                    <w:t xml:space="preserve">– the </w:t>
                  </w:r>
                  <w:ins w:id="4024" w:author="Author" w:date="2015-03-11T14:56:00Z">
                    <w:r w:rsidR="00F01EBD">
                      <w:t xml:space="preserve">authentication </w:t>
                    </w:r>
                  </w:ins>
                  <w:r w:rsidRPr="001D32B6">
                    <w:t xml:space="preserve">GUID </w:t>
                  </w:r>
                  <w:del w:id="4025" w:author="Author" w:date="2015-03-11T14:56:00Z">
                    <w:r w:rsidRPr="001D32B6" w:rsidDel="00F01EBD">
                      <w:delText>of the guild</w:delText>
                    </w:r>
                    <w:r w:rsidR="00377EAF" w:rsidDel="00F01EBD">
                      <w:delText xml:space="preserve"> </w:delText>
                    </w:r>
                  </w:del>
                  <w:ins w:id="4026" w:author="Author" w:date="2015-03-10T15:47:00Z">
                    <w:del w:id="4027" w:author="Author" w:date="2015-03-11T14:56:00Z">
                      <w:r w:rsidR="00E95EC0" w:rsidDel="00F01EBD">
                        <w:delText xml:space="preserve">security group </w:delText>
                      </w:r>
                    </w:del>
                  </w:ins>
                  <w:r w:rsidR="00377EAF">
                    <w:t xml:space="preserve">and the public key of the </w:t>
                  </w:r>
                  <w:del w:id="4028" w:author="Author" w:date="2015-03-10T15:48:00Z">
                    <w:r w:rsidR="00377EAF" w:rsidDel="00E95EC0">
                      <w:delText xml:space="preserve">guild </w:delText>
                    </w:r>
                  </w:del>
                  <w:ins w:id="4029" w:author="Author" w:date="2015-03-10T15:48:00Z">
                    <w:r w:rsidR="00E95EC0">
                      <w:t xml:space="preserve">security group </w:t>
                    </w:r>
                  </w:ins>
                  <w:r w:rsidR="00377EAF">
                    <w:t>authority</w:t>
                  </w:r>
                </w:p>
              </w:tc>
            </w:tr>
            <w:tr w:rsidR="00F01EBD" w:rsidRPr="001D32B6" w14:paraId="537EAD33" w14:textId="77777777" w:rsidTr="00F01EBD">
              <w:trPr>
                <w:ins w:id="4030" w:author="Author" w:date="2015-03-11T14:54:00Z"/>
              </w:trPr>
              <w:tc>
                <w:tcPr>
                  <w:tcW w:w="834" w:type="dxa"/>
                </w:tcPr>
                <w:p w14:paraId="04758F00" w14:textId="13BBD91A" w:rsidR="00F01EBD" w:rsidRDefault="00F01EBD" w:rsidP="005E6BED">
                  <w:pPr>
                    <w:pStyle w:val="tableentry"/>
                    <w:rPr>
                      <w:ins w:id="4031" w:author="Author" w:date="2015-03-11T14:54:00Z"/>
                    </w:rPr>
                  </w:pPr>
                  <w:ins w:id="4032" w:author="Author" w:date="2015-03-11T14:54:00Z">
                    <w:r>
                      <w:t>sgID</w:t>
                    </w:r>
                  </w:ins>
                </w:p>
              </w:tc>
              <w:tc>
                <w:tcPr>
                  <w:tcW w:w="990" w:type="dxa"/>
                </w:tcPr>
                <w:p w14:paraId="2CFBA6ED" w14:textId="288476EA" w:rsidR="00F01EBD" w:rsidRDefault="00F01EBD" w:rsidP="005E6BED">
                  <w:pPr>
                    <w:pStyle w:val="tableentry"/>
                    <w:rPr>
                      <w:ins w:id="4033" w:author="Author" w:date="2015-03-11T14:54:00Z"/>
                    </w:rPr>
                  </w:pPr>
                  <w:ins w:id="4034" w:author="Author" w:date="2015-03-11T14:54:00Z">
                    <w:r>
                      <w:t>GUID</w:t>
                    </w:r>
                  </w:ins>
                </w:p>
              </w:tc>
              <w:tc>
                <w:tcPr>
                  <w:tcW w:w="1023" w:type="dxa"/>
                </w:tcPr>
                <w:p w14:paraId="4D3FA737" w14:textId="4BED599E" w:rsidR="00F01EBD" w:rsidRPr="001D32B6" w:rsidRDefault="00F01EBD" w:rsidP="005E6BED">
                  <w:pPr>
                    <w:pStyle w:val="tableentry"/>
                    <w:rPr>
                      <w:ins w:id="4035" w:author="Author" w:date="2015-03-11T14:54:00Z"/>
                    </w:rPr>
                  </w:pPr>
                  <w:ins w:id="4036" w:author="Author" w:date="2015-03-11T14:55:00Z">
                    <w:r>
                      <w:t>No</w:t>
                    </w:r>
                  </w:ins>
                </w:p>
              </w:tc>
              <w:tc>
                <w:tcPr>
                  <w:tcW w:w="2700" w:type="dxa"/>
                </w:tcPr>
                <w:p w14:paraId="1DFED002" w14:textId="6B93D484" w:rsidR="00F01EBD" w:rsidRPr="001D32B6" w:rsidRDefault="00F01EBD" w:rsidP="005E6BED">
                  <w:pPr>
                    <w:pStyle w:val="tableentry"/>
                    <w:rPr>
                      <w:ins w:id="4037" w:author="Author" w:date="2015-03-11T14:54:00Z"/>
                    </w:rPr>
                  </w:pPr>
                  <w:ins w:id="4038" w:author="Author" w:date="2015-03-11T14:55:00Z">
                    <w:r>
                      <w:t>Security group ID.  This is application only the type SECURITY_GROUP.</w:t>
                    </w:r>
                  </w:ins>
                </w:p>
              </w:tc>
            </w:tr>
          </w:tbl>
          <w:p w14:paraId="4303C390" w14:textId="77777777" w:rsidR="00473EB4" w:rsidRPr="00373FF5" w:rsidRDefault="00473EB4" w:rsidP="005E6BED">
            <w:pPr>
              <w:pStyle w:val="tableentry"/>
              <w:rPr>
                <w:i/>
              </w:rPr>
            </w:pPr>
          </w:p>
        </w:tc>
      </w:tr>
      <w:tr w:rsidR="00473EB4" w14:paraId="498A4B1F" w14:textId="77777777" w:rsidTr="00F01EBD">
        <w:tc>
          <w:tcPr>
            <w:tcW w:w="777" w:type="dxa"/>
            <w:tcPrChange w:id="4039" w:author="Author" w:date="2015-03-11T14:53:00Z">
              <w:tcPr>
                <w:tcW w:w="1095" w:type="dxa"/>
              </w:tcPr>
            </w:tcPrChange>
          </w:tcPr>
          <w:p w14:paraId="7640CA6A" w14:textId="22728847" w:rsidR="00473EB4" w:rsidRPr="00763A7A" w:rsidRDefault="001B16E3" w:rsidP="00473EB4">
            <w:pPr>
              <w:pStyle w:val="tableentry"/>
            </w:pPr>
            <w:r>
              <w:t>rules</w:t>
            </w:r>
          </w:p>
        </w:tc>
        <w:tc>
          <w:tcPr>
            <w:tcW w:w="990" w:type="dxa"/>
            <w:tcPrChange w:id="4040" w:author="Author" w:date="2015-03-11T14:53:00Z">
              <w:tcPr>
                <w:tcW w:w="975" w:type="dxa"/>
              </w:tcPr>
            </w:tcPrChange>
          </w:tcPr>
          <w:p w14:paraId="2EA22B9D" w14:textId="77777777" w:rsidR="00473EB4" w:rsidRPr="00763A7A" w:rsidRDefault="008E1E87" w:rsidP="00C07A1B">
            <w:pPr>
              <w:pStyle w:val="tableentry"/>
            </w:pPr>
            <w:r>
              <w:t>a</w:t>
            </w:r>
            <w:r w:rsidR="00473EB4" w:rsidRPr="00763A7A">
              <w:t>rray of rules</w:t>
            </w:r>
          </w:p>
        </w:tc>
        <w:tc>
          <w:tcPr>
            <w:tcW w:w="1080" w:type="dxa"/>
            <w:tcPrChange w:id="4041" w:author="Author" w:date="2015-03-11T14:53:00Z">
              <w:tcPr>
                <w:tcW w:w="1080" w:type="dxa"/>
              </w:tcPr>
            </w:tcPrChange>
          </w:tcPr>
          <w:p w14:paraId="1E6FEE32" w14:textId="77777777" w:rsidR="00473EB4" w:rsidRPr="00763A7A" w:rsidRDefault="00473EB4" w:rsidP="00473EB4">
            <w:pPr>
              <w:pStyle w:val="tableentry"/>
            </w:pPr>
            <w:r w:rsidRPr="00763A7A">
              <w:t>no</w:t>
            </w:r>
          </w:p>
        </w:tc>
        <w:tc>
          <w:tcPr>
            <w:tcW w:w="5793" w:type="dxa"/>
            <w:tcPrChange w:id="4042" w:author="Author" w:date="2015-03-11T14:53:00Z">
              <w:tcPr>
                <w:tcW w:w="5490" w:type="dxa"/>
              </w:tcPr>
            </w:tcPrChange>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0210BBBC" w:rsidR="00BD54B2" w:rsidDel="00713F0E" w:rsidRDefault="005E6BED" w:rsidP="005E6BED">
            <w:pPr>
              <w:pStyle w:val="tableentry"/>
              <w:rPr>
                <w:del w:id="4043" w:author="Author" w:date="2015-03-10T15:49:00Z"/>
              </w:rPr>
            </w:pPr>
            <w:r>
              <w:t>O</w:t>
            </w:r>
            <w:r w:rsidR="00BD54B2" w:rsidRPr="009D2DDB">
              <w:t>bje</w:t>
            </w:r>
            <w:r>
              <w:t xml:space="preserve">ct path of the secured object. </w:t>
            </w:r>
            <w:r w:rsidR="00BD54B2" w:rsidRPr="009D2DDB">
              <w:t>A * indicates a prefix match</w:t>
            </w:r>
            <w:ins w:id="4044" w:author="Author" w:date="2015-03-10T15:49:00Z">
              <w:r w:rsidR="00713F0E">
                <w:t>.  When there is no *</w:t>
              </w:r>
            </w:ins>
            <w:ins w:id="4045" w:author="Author" w:date="2015-03-10T16:01:00Z">
              <w:r w:rsidR="00B66698">
                <w:t>,</w:t>
              </w:r>
            </w:ins>
            <w:ins w:id="4046" w:author="Author" w:date="2015-03-10T15:49:00Z">
              <w:del w:id="4047" w:author="Author" w:date="2015-03-10T16:01:00Z">
                <w:r w:rsidR="00713F0E" w:rsidDel="00B66698">
                  <w:delText xml:space="preserve"> then</w:delText>
                </w:r>
              </w:del>
              <w:r w:rsidR="00713F0E">
                <w:t xml:space="preserve"> it is an exact match.</w:t>
              </w:r>
            </w:ins>
            <w:del w:id="4048" w:author="Author" w:date="2015-03-10T15:49:00Z">
              <w:r w:rsidR="00BD54B2" w:rsidRPr="009D2DDB" w:rsidDel="00713F0E">
                <w:delText>.</w:delText>
              </w:r>
            </w:del>
          </w:p>
          <w:p w14:paraId="53CAC329" w14:textId="16EBF710" w:rsidR="008A2535" w:rsidRPr="00373FF5" w:rsidRDefault="008A2535" w:rsidP="005E6BED">
            <w:pPr>
              <w:pStyle w:val="tableentry"/>
              <w:rPr>
                <w:b/>
              </w:rPr>
            </w:pPr>
            <w:del w:id="4049" w:author="Author" w:date="2015-03-10T15:49:00Z">
              <w:r w:rsidRPr="00373FF5" w:rsidDel="00713F0E">
                <w:rPr>
                  <w:b/>
                </w:rPr>
                <w:delText>If the object path is specified, the remaining fields are ignored.</w:delText>
              </w:r>
              <w:r w:rsidR="001C4402" w:rsidRPr="00373FF5" w:rsidDel="00713F0E">
                <w:rPr>
                  <w:b/>
                </w:rPr>
                <w:delText xml:space="preserve">  In other words, a rule is either object path specific or interface specific.</w:delText>
              </w:r>
            </w:del>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56FEC269" w:rsidR="00BD54B2" w:rsidRPr="009D2DDB" w:rsidRDefault="005E6BED" w:rsidP="00BD54B2">
            <w:pPr>
              <w:pStyle w:val="tableentry"/>
            </w:pPr>
            <w:r>
              <w:t xml:space="preserve">Interface name. </w:t>
            </w:r>
            <w:r w:rsidR="00BD54B2" w:rsidRPr="009D2DDB">
              <w:t>A * indicates a prefix match.</w:t>
            </w:r>
            <w:ins w:id="4050" w:author="Author" w:date="2015-03-10T15:50:00Z">
              <w:r w:rsidR="00713F0E">
                <w:t xml:space="preserve">  When there is no *</w:t>
              </w:r>
            </w:ins>
            <w:ins w:id="4051" w:author="Author" w:date="2015-03-10T16:01:00Z">
              <w:r w:rsidR="00B66698">
                <w:t>,</w:t>
              </w:r>
            </w:ins>
            <w:ins w:id="4052" w:author="Author" w:date="2015-03-10T15:50:00Z">
              <w:del w:id="4053" w:author="Author" w:date="2015-03-10T16:01:00Z">
                <w:r w:rsidR="00713F0E" w:rsidDel="00B66698">
                  <w:delText xml:space="preserve"> then</w:delText>
                </w:r>
              </w:del>
              <w:r w:rsidR="00713F0E">
                <w:t xml:space="preserve"> it is an exact match.</w:t>
              </w:r>
            </w:ins>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34F04EED" w:rsidR="00EB2CFA" w:rsidRDefault="00EB2CFA" w:rsidP="006C04EC">
            <w:pPr>
              <w:pStyle w:val="tableentry"/>
            </w:pPr>
            <w:r>
              <w:t>M</w:t>
            </w:r>
            <w:r w:rsidRPr="009D2DDB">
              <w:t>ember name</w:t>
            </w:r>
            <w:ins w:id="4054" w:author="Author" w:date="2015-03-10T16:00:00Z">
              <w:r w:rsidR="00B66698">
                <w:t xml:space="preserve">.  </w:t>
              </w:r>
              <w:r w:rsidR="00B66698" w:rsidRPr="009D2DDB">
                <w:t>A * indicates a prefix match</w:t>
              </w:r>
              <w:r w:rsidR="00B66698">
                <w:t>.  When there is no *, it is an exact match.</w:t>
              </w:r>
            </w:ins>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623C8755" w:rsidR="00EB2CFA" w:rsidRDefault="00553169" w:rsidP="006C04EC">
            <w:pPr>
              <w:pStyle w:val="tablebulletlvl1"/>
            </w:pPr>
            <w:ins w:id="4055" w:author="Author" w:date="2015-03-10T15:52:00Z">
              <w:r>
                <w:t>1</w:t>
              </w:r>
            </w:ins>
            <w:del w:id="4056" w:author="Author" w:date="2015-03-10T15:52:00Z">
              <w:r w:rsidR="00EB2CFA" w:rsidDel="00553169">
                <w:delText>M</w:delText>
              </w:r>
            </w:del>
            <w:r w:rsidR="00EB2CFA">
              <w:t>: method call</w:t>
            </w:r>
          </w:p>
          <w:p w14:paraId="443371D0" w14:textId="4720BDE4" w:rsidR="00EB2CFA" w:rsidRDefault="00553169" w:rsidP="006C04EC">
            <w:pPr>
              <w:pStyle w:val="tablebulletlvl1"/>
            </w:pPr>
            <w:ins w:id="4057" w:author="Author" w:date="2015-03-10T15:52:00Z">
              <w:r>
                <w:t>2</w:t>
              </w:r>
            </w:ins>
            <w:del w:id="4058" w:author="Author" w:date="2015-03-10T15:52:00Z">
              <w:r w:rsidR="00EB2CFA" w:rsidDel="00553169">
                <w:delText>S</w:delText>
              </w:r>
            </w:del>
            <w:r w:rsidR="00EB2CFA">
              <w:t>: signal</w:t>
            </w:r>
          </w:p>
          <w:p w14:paraId="04A21B9F" w14:textId="4E21B0E3" w:rsidR="00EB2CFA" w:rsidRPr="00073BE6" w:rsidRDefault="00553169" w:rsidP="006C04EC">
            <w:pPr>
              <w:pStyle w:val="tablebulletlvl1"/>
            </w:pPr>
            <w:ins w:id="4059" w:author="Author" w:date="2015-03-10T15:52:00Z">
              <w:r>
                <w:t>3</w:t>
              </w:r>
            </w:ins>
            <w:del w:id="4060" w:author="Author" w:date="2015-03-10T15:52:00Z">
              <w:r w:rsidR="00EB2CFA" w:rsidDel="00553169">
                <w:delText>P</w:delText>
              </w:r>
            </w:del>
            <w:r w:rsidR="00EB2CFA">
              <w:t>: property</w:t>
            </w:r>
          </w:p>
        </w:tc>
        <w:tc>
          <w:tcPr>
            <w:tcW w:w="3625" w:type="dxa"/>
          </w:tcPr>
          <w:p w14:paraId="5F1B0518" w14:textId="77777777" w:rsidR="009C3615" w:rsidRDefault="00EB2CFA" w:rsidP="00B46F66">
            <w:pPr>
              <w:pStyle w:val="tableentry"/>
              <w:rPr>
                <w:ins w:id="4061" w:author="Author" w:date="2015-03-11T14:57:00Z"/>
              </w:rPr>
              <w:pPrChange w:id="4062" w:author="Author" w:date="2015-03-11T14:57:00Z">
                <w:pPr>
                  <w:pStyle w:val="tablenumbrdlst"/>
                </w:pPr>
              </w:pPrChange>
            </w:pPr>
            <w:r>
              <w:t>Message type</w:t>
            </w:r>
            <w:ins w:id="4063" w:author="Author" w:date="2015-03-11T14:57:00Z">
              <w:r w:rsidR="009C3615">
                <w:t>.</w:t>
              </w:r>
            </w:ins>
          </w:p>
          <w:p w14:paraId="5A0A5B2E" w14:textId="3C99037B" w:rsidR="00EB2CFA" w:rsidDel="009C3615" w:rsidRDefault="009C3615" w:rsidP="00B46F66">
            <w:pPr>
              <w:pStyle w:val="tableentry"/>
              <w:rPr>
                <w:del w:id="4064" w:author="Author" w:date="2015-03-11T14:57:00Z"/>
              </w:rPr>
              <w:pPrChange w:id="4065" w:author="Author" w:date="2015-03-11T14:57:00Z">
                <w:pPr>
                  <w:pStyle w:val="tableentry"/>
                </w:pPr>
              </w:pPrChange>
            </w:pPr>
            <w:ins w:id="4066" w:author="Author" w:date="2015-03-11T14:57:00Z">
              <w:r>
                <w:t>Default is method call.</w:t>
              </w:r>
            </w:ins>
            <w:del w:id="4067" w:author="Author" w:date="2015-03-11T14:57:00Z">
              <w:r w:rsidR="00EB2CFA" w:rsidDel="009C3615">
                <w:delText>. If the type is not specified, the Interface definition will be examined in the following order to determine whether the member name is.</w:delText>
              </w:r>
            </w:del>
          </w:p>
          <w:p w14:paraId="5A58EB4C" w14:textId="43DFC67D" w:rsidR="00EB2CFA" w:rsidDel="009C3615" w:rsidRDefault="00EB2CFA" w:rsidP="00B46F66">
            <w:pPr>
              <w:pStyle w:val="tableentry"/>
              <w:rPr>
                <w:del w:id="4068" w:author="Author" w:date="2015-03-11T14:57:00Z"/>
              </w:rPr>
              <w:pPrChange w:id="4069" w:author="Author" w:date="2015-03-11T14:57:00Z">
                <w:pPr>
                  <w:pStyle w:val="tablenumbrdlst"/>
                </w:pPr>
              </w:pPrChange>
            </w:pPr>
            <w:del w:id="4070" w:author="Author" w:date="2015-03-11T14:57:00Z">
              <w:r w:rsidDel="009C3615">
                <w:delText xml:space="preserve">A method call or signal.  </w:delText>
              </w:r>
            </w:del>
          </w:p>
          <w:p w14:paraId="2047988E" w14:textId="7ACE8040" w:rsidR="00EB2CFA" w:rsidRPr="00073BE6" w:rsidRDefault="00EB2CFA" w:rsidP="00B46F66">
            <w:pPr>
              <w:pStyle w:val="tableentry"/>
              <w:pPrChange w:id="4071" w:author="Author" w:date="2015-03-11T14:57:00Z">
                <w:pPr>
                  <w:pStyle w:val="tablenumbrdlst"/>
                </w:pPr>
              </w:pPrChange>
            </w:pPr>
            <w:del w:id="4072" w:author="Author" w:date="2015-03-11T14:57:00Z">
              <w:r w:rsidDel="009C3615">
                <w:delText>A property.</w:delText>
              </w:r>
            </w:del>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48A5F4"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2: Provide – allows </w:t>
            </w:r>
            <w:del w:id="4073" w:author="Author" w:date="2015-03-10T15:54:00Z">
              <w:r w:rsidRPr="007851A4" w:rsidDel="00273F25">
                <w:rPr>
                  <w:rFonts w:ascii="Arial" w:hAnsi="Arial" w:cs="Arial"/>
                  <w:sz w:val="18"/>
                  <w:szCs w:val="18"/>
                </w:rPr>
                <w:delText xml:space="preserve">to </w:delText>
              </w:r>
            </w:del>
            <w:r w:rsidRPr="007851A4">
              <w:rPr>
                <w:rFonts w:ascii="Arial" w:hAnsi="Arial" w:cs="Arial"/>
                <w:sz w:val="18"/>
                <w:szCs w:val="18"/>
              </w:rPr>
              <w:t>send</w:t>
            </w:r>
            <w:ins w:id="4074" w:author="Author" w:date="2015-03-10T15:54:00Z">
              <w:r w:rsidR="00273F25">
                <w:rPr>
                  <w:rFonts w:ascii="Arial" w:hAnsi="Arial" w:cs="Arial"/>
                  <w:sz w:val="18"/>
                  <w:szCs w:val="18"/>
                </w:rPr>
                <w:t>ing</w:t>
              </w:r>
            </w:ins>
            <w:r w:rsidRPr="007851A4">
              <w:rPr>
                <w:rFonts w:ascii="Arial" w:hAnsi="Arial" w:cs="Arial"/>
                <w:sz w:val="18"/>
                <w:szCs w:val="18"/>
              </w:rPr>
              <w:t xml:space="preserve"> signal, </w:t>
            </w:r>
            <w:del w:id="4075" w:author="Author" w:date="2015-03-10T15:54:00Z">
              <w:r w:rsidRPr="007851A4" w:rsidDel="00273F25">
                <w:rPr>
                  <w:rFonts w:ascii="Arial" w:hAnsi="Arial" w:cs="Arial"/>
                  <w:sz w:val="18"/>
                  <w:szCs w:val="18"/>
                </w:rPr>
                <w:delText xml:space="preserve">perform </w:delText>
              </w:r>
            </w:del>
            <w:ins w:id="4076" w:author="Author" w:date="2015-03-10T15:54:00Z">
              <w:r w:rsidR="00273F25">
                <w:rPr>
                  <w:rFonts w:ascii="Arial" w:hAnsi="Arial" w:cs="Arial"/>
                  <w:sz w:val="18"/>
                  <w:szCs w:val="18"/>
                </w:rPr>
                <w:t>exposing</w:t>
              </w:r>
              <w:r w:rsidR="00273F25" w:rsidRPr="007851A4">
                <w:rPr>
                  <w:rFonts w:ascii="Arial" w:hAnsi="Arial" w:cs="Arial"/>
                  <w:sz w:val="18"/>
                  <w:szCs w:val="18"/>
                </w:rPr>
                <w:t xml:space="preserve"> </w:t>
              </w:r>
            </w:ins>
            <w:r w:rsidRPr="007851A4">
              <w:rPr>
                <w:rFonts w:ascii="Arial" w:hAnsi="Arial" w:cs="Arial"/>
                <w:sz w:val="18"/>
                <w:szCs w:val="18"/>
              </w:rPr>
              <w:t>method calls and produc</w:t>
            </w:r>
            <w:ins w:id="4077" w:author="Author" w:date="2015-03-10T15:54:00Z">
              <w:r w:rsidR="00273F25">
                <w:rPr>
                  <w:rFonts w:ascii="Arial" w:hAnsi="Arial" w:cs="Arial"/>
                  <w:sz w:val="18"/>
                  <w:szCs w:val="18"/>
                </w:rPr>
                <w:t>ing</w:t>
              </w:r>
            </w:ins>
            <w:del w:id="4078" w:author="Author" w:date="2015-03-10T15:54:00Z">
              <w:r w:rsidRPr="007851A4" w:rsidDel="00273F25">
                <w:rPr>
                  <w:rFonts w:ascii="Arial" w:hAnsi="Arial" w:cs="Arial"/>
                  <w:sz w:val="18"/>
                  <w:szCs w:val="18"/>
                </w:rPr>
                <w:delText>e</w:delText>
              </w:r>
            </w:del>
            <w:r w:rsidRPr="007851A4">
              <w:rPr>
                <w:rFonts w:ascii="Arial" w:hAnsi="Arial" w:cs="Arial"/>
                <w:sz w:val="18"/>
                <w:szCs w:val="18"/>
              </w:rPr>
              <w:t xml:space="preserve"> properties</w:t>
            </w:r>
          </w:p>
          <w:p w14:paraId="4C1D1818" w14:textId="75A875CD"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w:t>
            </w:r>
            <w:del w:id="4079" w:author="Author" w:date="2015-03-10T15:54:00Z">
              <w:r w:rsidRPr="007851A4" w:rsidDel="00273F25">
                <w:rPr>
                  <w:rFonts w:ascii="Arial" w:hAnsi="Arial" w:cs="Arial"/>
                  <w:sz w:val="18"/>
                  <w:szCs w:val="18"/>
                </w:rPr>
                <w:delText xml:space="preserve"> to</w:delText>
              </w:r>
            </w:del>
            <w:r w:rsidRPr="007851A4">
              <w:rPr>
                <w:rFonts w:ascii="Arial" w:hAnsi="Arial" w:cs="Arial"/>
                <w:sz w:val="18"/>
                <w:szCs w:val="18"/>
              </w:rPr>
              <w:t xml:space="preserve"> receiv</w:t>
            </w:r>
            <w:ins w:id="4080" w:author="Author" w:date="2015-03-10T15:54:00Z">
              <w:r w:rsidR="00273F25">
                <w:rPr>
                  <w:rFonts w:ascii="Arial" w:hAnsi="Arial" w:cs="Arial"/>
                  <w:sz w:val="18"/>
                  <w:szCs w:val="18"/>
                </w:rPr>
                <w:t xml:space="preserve">ing </w:t>
              </w:r>
            </w:ins>
            <w:del w:id="4081" w:author="Author" w:date="2015-03-10T15:54:00Z">
              <w:r w:rsidRPr="007851A4" w:rsidDel="00273F25">
                <w:rPr>
                  <w:rFonts w:ascii="Arial" w:hAnsi="Arial" w:cs="Arial"/>
                  <w:sz w:val="18"/>
                  <w:szCs w:val="18"/>
                </w:rPr>
                <w:delText xml:space="preserve">e </w:delText>
              </w:r>
            </w:del>
            <w:r w:rsidRPr="007851A4">
              <w:rPr>
                <w:rFonts w:ascii="Arial" w:hAnsi="Arial" w:cs="Arial"/>
                <w:sz w:val="18"/>
                <w:szCs w:val="18"/>
              </w:rPr>
              <w:t>signals and get</w:t>
            </w:r>
            <w:ins w:id="4082" w:author="Author" w:date="2015-03-10T15:55:00Z">
              <w:r w:rsidR="00273F25">
                <w:rPr>
                  <w:rFonts w:ascii="Arial" w:hAnsi="Arial" w:cs="Arial"/>
                  <w:sz w:val="18"/>
                  <w:szCs w:val="18"/>
                </w:rPr>
                <w:t>ting</w:t>
              </w:r>
            </w:ins>
            <w:r w:rsidRPr="007851A4">
              <w:rPr>
                <w:rFonts w:ascii="Arial" w:hAnsi="Arial" w:cs="Arial"/>
                <w:sz w:val="18"/>
                <w:szCs w:val="18"/>
              </w:rPr>
              <w:t xml:space="preserve"> properties</w:t>
            </w:r>
          </w:p>
          <w:p w14:paraId="70C307A6" w14:textId="030E8763"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del w:id="4083" w:author="Author" w:date="2015-03-10T15:55:00Z">
              <w:r w:rsidRPr="007851A4" w:rsidDel="00273F25">
                <w:rPr>
                  <w:rFonts w:ascii="Arial" w:hAnsi="Arial" w:cs="Arial"/>
                  <w:sz w:val="18"/>
                  <w:szCs w:val="18"/>
                </w:rPr>
                <w:delText xml:space="preserve">Observe + </w:delText>
              </w:r>
            </w:del>
            <w:ins w:id="4084" w:author="Author" w:date="2015-03-10T15:55:00Z">
              <w:r w:rsidR="00273F25">
                <w:rPr>
                  <w:rFonts w:ascii="Arial" w:hAnsi="Arial" w:cs="Arial"/>
                  <w:sz w:val="18"/>
                  <w:szCs w:val="18"/>
                </w:rPr>
                <w:t>s</w:t>
              </w:r>
            </w:ins>
            <w:del w:id="4085" w:author="Author" w:date="2015-03-10T15:55:00Z">
              <w:r w:rsidRPr="007851A4" w:rsidDel="00273F25">
                <w:rPr>
                  <w:rFonts w:ascii="Arial" w:hAnsi="Arial" w:cs="Arial"/>
                  <w:sz w:val="18"/>
                  <w:szCs w:val="18"/>
                </w:rPr>
                <w:delText>S</w:delText>
              </w:r>
            </w:del>
            <w:r w:rsidRPr="007851A4">
              <w:rPr>
                <w:rFonts w:ascii="Arial" w:hAnsi="Arial" w:cs="Arial"/>
                <w:sz w:val="18"/>
                <w:szCs w:val="18"/>
              </w:rPr>
              <w:t xml:space="preserve">et properties </w:t>
            </w:r>
            <w:ins w:id="4086" w:author="Author" w:date="2015-03-10T15:55:00Z">
              <w:r w:rsidR="00273F25">
                <w:rPr>
                  <w:rFonts w:ascii="Arial" w:hAnsi="Arial" w:cs="Arial"/>
                  <w:sz w:val="18"/>
                  <w:szCs w:val="18"/>
                </w:rPr>
                <w:t xml:space="preserve">and make </w:t>
              </w:r>
            </w:ins>
            <w:del w:id="4087" w:author="Author" w:date="2015-03-10T15:55:00Z">
              <w:r w:rsidRPr="007851A4" w:rsidDel="00273F25">
                <w:rPr>
                  <w:rFonts w:ascii="Arial" w:hAnsi="Arial" w:cs="Arial"/>
                  <w:sz w:val="18"/>
                  <w:szCs w:val="18"/>
                </w:rPr>
                <w:delText xml:space="preserve">+ </w:delText>
              </w:r>
            </w:del>
            <w:r w:rsidRPr="007851A4">
              <w:rPr>
                <w:rFonts w:ascii="Arial" w:hAnsi="Arial" w:cs="Arial"/>
                <w:sz w:val="18"/>
                <w:szCs w:val="18"/>
              </w:rPr>
              <w:t>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126F9180" w:rsidR="00EB2CFA" w:rsidRDefault="00EB2CFA" w:rsidP="006C04EC">
            <w:pPr>
              <w:pStyle w:val="tableentry"/>
            </w:pPr>
            <w:r>
              <w:t xml:space="preserve">Mutual authorization required. </w:t>
            </w:r>
            <w:r w:rsidRPr="00CE4500">
              <w:t xml:space="preserve">Both peers (local and remote) are required to be </w:t>
            </w:r>
            <w:ins w:id="4088" w:author="Author" w:date="2015-03-10T15:56:00Z">
              <w:r w:rsidR="007828DD">
                <w:t>authorized</w:t>
              </w:r>
            </w:ins>
            <w:del w:id="4089" w:author="Author" w:date="2015-03-10T15:56:00Z">
              <w:r w:rsidRPr="00CE4500" w:rsidDel="007828DD">
                <w:delText>granted</w:delText>
              </w:r>
            </w:del>
            <w:r w:rsidRPr="00CE4500">
              <w:t>.</w:t>
            </w:r>
            <w:ins w:id="4090" w:author="Author" w:date="2015-03-10T15:56:00Z">
              <w:r w:rsidR="007828DD">
                <w:t xml:space="preserve">  Specifying </w:t>
              </w:r>
            </w:ins>
            <w:ins w:id="4091" w:author="Author" w:date="2015-03-11T14:57:00Z">
              <w:r w:rsidR="009C3615">
                <w:t xml:space="preserve">a </w:t>
              </w:r>
            </w:ins>
            <w:ins w:id="4092" w:author="Author" w:date="2015-03-10T15:56:00Z">
              <w:r w:rsidR="007828DD">
                <w:t xml:space="preserve">no </w:t>
              </w:r>
            </w:ins>
            <w:ins w:id="4093" w:author="Author" w:date="2015-03-11T14:57:00Z">
              <w:r w:rsidR="009C3615">
                <w:t xml:space="preserve">value means </w:t>
              </w:r>
            </w:ins>
            <w:ins w:id="4094" w:author="Author" w:date="2015-03-10T15:56:00Z">
              <w:del w:id="4095" w:author="Author" w:date="2015-03-11T14:57:00Z">
                <w:r w:rsidR="007828DD" w:rsidDel="009C3615">
                  <w:delText xml:space="preserve">to </w:delText>
                </w:r>
              </w:del>
              <w:r w:rsidR="007828DD">
                <w:t>enabl</w:t>
              </w:r>
            </w:ins>
            <w:ins w:id="4096" w:author="Author" w:date="2015-03-11T14:57:00Z">
              <w:r w:rsidR="009C3615">
                <w:t>ing a</w:t>
              </w:r>
            </w:ins>
            <w:ins w:id="4097" w:author="Author" w:date="2015-03-10T15:56:00Z">
              <w:del w:id="4098" w:author="Author" w:date="2015-03-11T14:57:00Z">
                <w:r w:rsidR="007828DD" w:rsidDel="009C3615">
                  <w:delText>e</w:delText>
                </w:r>
              </w:del>
              <w:r w:rsidR="007828DD">
                <w:t xml:space="preserve"> one-way authorization.</w:t>
              </w:r>
            </w:ins>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0E133595" w:rsidR="00BD54B2" w:rsidRDefault="00BD54B2" w:rsidP="001F03FC">
      <w:pPr>
        <w:pStyle w:val="figureanchor"/>
      </w:pPr>
      <w:r w:rsidRPr="00BD54B2">
        <w:t xml:space="preserve">The following table </w:t>
      </w:r>
      <w:del w:id="4099" w:author="Author" w:date="2015-03-11T14:58:00Z">
        <w:r w:rsidRPr="00BD54B2" w:rsidDel="00144F5E">
          <w:delText>describe</w:delText>
        </w:r>
        <w:r w:rsidR="00C318E0" w:rsidDel="00144F5E">
          <w:delText>s</w:delText>
        </w:r>
        <w:r w:rsidRPr="00BD54B2" w:rsidDel="00144F5E">
          <w:delText xml:space="preserve"> </w:delText>
        </w:r>
      </w:del>
      <w:ins w:id="4100" w:author="Author" w:date="2015-03-11T14:58:00Z">
        <w:r w:rsidR="00144F5E">
          <w:t>lists the required action mask base on the message.</w:t>
        </w:r>
        <w:r w:rsidR="00144F5E" w:rsidRPr="00BD54B2">
          <w:t xml:space="preserve"> </w:t>
        </w:r>
      </w:ins>
      <w:del w:id="4101" w:author="Author" w:date="2015-03-11T14:58:00Z">
        <w:r w:rsidRPr="00BD54B2" w:rsidDel="00144F5E">
          <w:delText xml:space="preserve">the </w:delText>
        </w:r>
        <w:r w:rsidR="00DB35FB" w:rsidDel="00144F5E">
          <w:delText>rule enforcement</w:delText>
        </w:r>
        <w:r w:rsidR="008C3846" w:rsidDel="00144F5E">
          <w:delText>.</w:delText>
        </w:r>
      </w:del>
    </w:p>
    <w:p w14:paraId="67DE1A33" w14:textId="2507FB19" w:rsidR="00742354" w:rsidRPr="00667626" w:rsidDel="00DF0AF6" w:rsidRDefault="00742354" w:rsidP="007851A4">
      <w:pPr>
        <w:pStyle w:val="Caption"/>
        <w:rPr>
          <w:del w:id="4102" w:author="Author" w:date="2015-02-02T09:35:00Z"/>
        </w:rPr>
      </w:pPr>
    </w:p>
    <w:p w14:paraId="2A63E59E" w14:textId="3E38BDE2" w:rsidR="00CF28F7" w:rsidDel="00DF0AF6" w:rsidRDefault="00CF28F7" w:rsidP="007851A4">
      <w:pPr>
        <w:pStyle w:val="subheadindented"/>
        <w:ind w:left="0"/>
        <w:rPr>
          <w:del w:id="4103" w:author="Author" w:date="2015-02-02T09:35:00Z"/>
        </w:rPr>
      </w:pPr>
    </w:p>
    <w:p w14:paraId="5447E9C0" w14:textId="21D94BBD" w:rsidR="007565A5" w:rsidDel="00DF0AF6" w:rsidRDefault="007565A5" w:rsidP="007851A4">
      <w:pPr>
        <w:pStyle w:val="subheadindented"/>
        <w:ind w:left="0"/>
        <w:rPr>
          <w:del w:id="4104" w:author="Author" w:date="2015-02-02T09:35:00Z"/>
        </w:rPr>
      </w:pPr>
    </w:p>
    <w:p w14:paraId="00874F78" w14:textId="4B1A391A" w:rsidR="00CF28F7" w:rsidRDefault="00CF28F7" w:rsidP="007851A4">
      <w:pPr>
        <w:pStyle w:val="Caption"/>
        <w:keepNext/>
        <w:rPr>
          <w:ins w:id="4105" w:author="Author" w:date="2015-02-02T09:20:00Z"/>
        </w:rPr>
      </w:pPr>
      <w:bookmarkStart w:id="4106" w:name="_Ref409079083"/>
      <w:bookmarkStart w:id="4107" w:name="_Toc413849835"/>
      <w:r>
        <w:t xml:space="preserve">Table </w:t>
      </w:r>
      <w:fldSimple w:instr=" SEQ Table \* ARABIC ">
        <w:r w:rsidR="00ED726C">
          <w:rPr>
            <w:noProof/>
          </w:rPr>
          <w:t>2</w:t>
        </w:r>
      </w:fldSimple>
      <w:r>
        <w:t xml:space="preserve">-2: </w:t>
      </w:r>
      <w:del w:id="4108" w:author="Author" w:date="2015-03-11T14:58:00Z">
        <w:r w:rsidDel="00144F5E">
          <w:delText xml:space="preserve">Permission </w:delText>
        </w:r>
      </w:del>
      <w:ins w:id="4109" w:author="Author" w:date="2015-03-11T14:58:00Z">
        <w:r w:rsidR="00144F5E">
          <w:t>Action Mask</w:t>
        </w:r>
        <w:r w:rsidR="00144F5E">
          <w:t xml:space="preserve"> </w:t>
        </w:r>
      </w:ins>
      <w:r>
        <w:t>Matrix</w:t>
      </w:r>
      <w:bookmarkEnd w:id="4106"/>
      <w:bookmarkEnd w:id="4107"/>
    </w:p>
    <w:p w14:paraId="2BC0D1BA" w14:textId="283B53D3" w:rsidR="002848E6" w:rsidRPr="003A5B30" w:rsidDel="00DF0AF6" w:rsidRDefault="002848E6">
      <w:pPr>
        <w:pStyle w:val="body"/>
        <w:rPr>
          <w:del w:id="4110" w:author="Author" w:date="2015-02-02T09:35:00Z"/>
        </w:rPr>
        <w:pPrChange w:id="4111" w:author="Author" w:date="2015-02-02T09:21:00Z">
          <w:pPr>
            <w:pStyle w:val="Caption"/>
            <w:keepNext/>
          </w:pPr>
        </w:pPrChange>
      </w:pPr>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ins w:id="4112" w:author="Author" w:date="2015-02-02T09:21:00Z"/>
        </w:trPr>
        <w:tc>
          <w:tcPr>
            <w:tcW w:w="2864" w:type="dxa"/>
          </w:tcPr>
          <w:p w14:paraId="40E8C314" w14:textId="2510C553" w:rsidR="002848E6" w:rsidRPr="00DF0AF6" w:rsidRDefault="002848E6" w:rsidP="00DF0AF6">
            <w:pPr>
              <w:pStyle w:val="body"/>
              <w:ind w:left="0"/>
              <w:rPr>
                <w:ins w:id="4113" w:author="Author" w:date="2015-02-02T09:21:00Z"/>
                <w:b/>
                <w:sz w:val="18"/>
                <w:szCs w:val="18"/>
                <w:rPrChange w:id="4114" w:author="Author" w:date="2015-02-02T09:33:00Z">
                  <w:rPr>
                    <w:ins w:id="4115" w:author="Author" w:date="2015-02-02T09:21:00Z"/>
                  </w:rPr>
                </w:rPrChange>
              </w:rPr>
            </w:pPr>
            <w:ins w:id="4116" w:author="Author" w:date="2015-02-02T09:21:00Z">
              <w:r w:rsidRPr="00DF0AF6">
                <w:rPr>
                  <w:b/>
                  <w:sz w:val="18"/>
                  <w:szCs w:val="18"/>
                  <w:rPrChange w:id="4117" w:author="Author" w:date="2015-02-02T09:33:00Z">
                    <w:rPr>
                      <w:b/>
                    </w:rPr>
                  </w:rPrChange>
                </w:rPr>
                <w:lastRenderedPageBreak/>
                <w:t>Message Action</w:t>
              </w:r>
            </w:ins>
          </w:p>
        </w:tc>
        <w:tc>
          <w:tcPr>
            <w:tcW w:w="2847" w:type="dxa"/>
          </w:tcPr>
          <w:p w14:paraId="0F6EB694" w14:textId="77777777" w:rsidR="002848E6" w:rsidRPr="00DF0AF6" w:rsidRDefault="002848E6" w:rsidP="00DF0AF6">
            <w:pPr>
              <w:pStyle w:val="body"/>
              <w:ind w:left="0"/>
              <w:rPr>
                <w:ins w:id="4118" w:author="Author" w:date="2015-02-02T09:21:00Z"/>
                <w:b/>
                <w:sz w:val="18"/>
                <w:szCs w:val="18"/>
                <w:rPrChange w:id="4119" w:author="Author" w:date="2015-02-02T09:33:00Z">
                  <w:rPr>
                    <w:ins w:id="4120" w:author="Author" w:date="2015-02-02T09:21:00Z"/>
                    <w:b/>
                  </w:rPr>
                </w:rPrChange>
              </w:rPr>
            </w:pPr>
            <w:ins w:id="4121" w:author="Author" w:date="2015-02-02T09:21:00Z">
              <w:r w:rsidRPr="00DF0AF6">
                <w:rPr>
                  <w:b/>
                  <w:sz w:val="18"/>
                  <w:szCs w:val="18"/>
                  <w:rPrChange w:id="4122" w:author="Author" w:date="2015-02-02T09:33:00Z">
                    <w:rPr>
                      <w:b/>
                    </w:rPr>
                  </w:rPrChange>
                </w:rPr>
                <w:t>Local Policy</w:t>
              </w:r>
            </w:ins>
          </w:p>
          <w:p w14:paraId="3C90A82A" w14:textId="4B60FD71" w:rsidR="002848E6" w:rsidRPr="00DF0AF6" w:rsidRDefault="002848E6" w:rsidP="00DF0AF6">
            <w:pPr>
              <w:pStyle w:val="body"/>
              <w:ind w:left="0"/>
              <w:rPr>
                <w:ins w:id="4123" w:author="Author" w:date="2015-02-02T09:21:00Z"/>
                <w:b/>
                <w:sz w:val="18"/>
                <w:szCs w:val="18"/>
                <w:rPrChange w:id="4124" w:author="Author" w:date="2015-02-02T09:33:00Z">
                  <w:rPr>
                    <w:ins w:id="4125" w:author="Author" w:date="2015-02-02T09:21:00Z"/>
                  </w:rPr>
                </w:rPrChange>
              </w:rPr>
            </w:pPr>
            <w:ins w:id="4126" w:author="Author" w:date="2015-02-02T09:22:00Z">
              <w:r w:rsidRPr="00DF0AF6">
                <w:rPr>
                  <w:b/>
                  <w:sz w:val="18"/>
                  <w:szCs w:val="18"/>
                  <w:rPrChange w:id="4127" w:author="Author" w:date="2015-02-02T09:33:00Z">
                    <w:rPr>
                      <w:b/>
                    </w:rPr>
                  </w:rPrChange>
                </w:rPr>
                <w:t>If there is no local policy, the default action is denied.  Admin user has full access.</w:t>
              </w:r>
            </w:ins>
          </w:p>
        </w:tc>
        <w:tc>
          <w:tcPr>
            <w:tcW w:w="2913" w:type="dxa"/>
          </w:tcPr>
          <w:p w14:paraId="408A0478" w14:textId="7052FD09" w:rsidR="002848E6" w:rsidRPr="00DF0AF6" w:rsidRDefault="002848E6" w:rsidP="00DF0AF6">
            <w:pPr>
              <w:pStyle w:val="body"/>
              <w:ind w:left="0"/>
              <w:rPr>
                <w:ins w:id="4128" w:author="Author" w:date="2015-02-02T09:32:00Z"/>
                <w:b/>
                <w:sz w:val="18"/>
                <w:szCs w:val="18"/>
                <w:rPrChange w:id="4129" w:author="Author" w:date="2015-02-02T09:33:00Z">
                  <w:rPr>
                    <w:ins w:id="4130" w:author="Author" w:date="2015-02-02T09:32:00Z"/>
                    <w:b/>
                  </w:rPr>
                </w:rPrChange>
              </w:rPr>
            </w:pPr>
            <w:ins w:id="4131" w:author="Author" w:date="2015-02-02T09:22:00Z">
              <w:r w:rsidRPr="00DF0AF6">
                <w:rPr>
                  <w:b/>
                  <w:sz w:val="18"/>
                  <w:szCs w:val="18"/>
                  <w:rPrChange w:id="4132" w:author="Author" w:date="2015-02-02T09:33:00Z">
                    <w:rPr>
                      <w:b/>
                    </w:rPr>
                  </w:rPrChange>
                </w:rPr>
                <w:t xml:space="preserve">Remote peer’s membership </w:t>
              </w:r>
            </w:ins>
            <w:ins w:id="4133" w:author="Author" w:date="2015-03-10T16:21:00Z">
              <w:r w:rsidR="00844EB4">
                <w:rPr>
                  <w:b/>
                  <w:sz w:val="18"/>
                  <w:szCs w:val="18"/>
                </w:rPr>
                <w:t xml:space="preserve">ACL </w:t>
              </w:r>
            </w:ins>
            <w:ins w:id="4134" w:author="Author" w:date="2015-02-02T09:22:00Z">
              <w:del w:id="4135" w:author="Author" w:date="2015-03-10T16:21:00Z">
                <w:r w:rsidRPr="00DF0AF6" w:rsidDel="00844EB4">
                  <w:rPr>
                    <w:b/>
                    <w:sz w:val="18"/>
                    <w:szCs w:val="18"/>
                    <w:rPrChange w:id="4136" w:author="Author" w:date="2015-02-02T09:33:00Z">
                      <w:rPr>
                        <w:b/>
                      </w:rPr>
                    </w:rPrChange>
                  </w:rPr>
                  <w:delText xml:space="preserve">auth </w:delText>
                </w:r>
              </w:del>
              <w:r w:rsidRPr="00DF0AF6">
                <w:rPr>
                  <w:b/>
                  <w:sz w:val="18"/>
                  <w:szCs w:val="18"/>
                  <w:rPrChange w:id="4137" w:author="Author" w:date="2015-02-02T09:33:00Z">
                    <w:rPr>
                      <w:b/>
                    </w:rPr>
                  </w:rPrChange>
                </w:rPr>
                <w:t>data</w:t>
              </w:r>
            </w:ins>
            <w:ins w:id="4138" w:author="Author" w:date="2015-02-02T09:32:00Z">
              <w:r w:rsidR="002E11C7" w:rsidRPr="00DF0AF6">
                <w:rPr>
                  <w:b/>
                  <w:sz w:val="18"/>
                  <w:szCs w:val="18"/>
                  <w:rPrChange w:id="4139" w:author="Author" w:date="2015-02-02T09:33:00Z">
                    <w:rPr>
                      <w:b/>
                    </w:rPr>
                  </w:rPrChange>
                </w:rPr>
                <w:t>.</w:t>
              </w:r>
            </w:ins>
          </w:p>
          <w:p w14:paraId="14901B31" w14:textId="73CA1705" w:rsidR="002E11C7" w:rsidRPr="00DF0AF6" w:rsidRDefault="002E11C7" w:rsidP="00B453FF">
            <w:pPr>
              <w:pStyle w:val="body"/>
              <w:ind w:left="0"/>
              <w:rPr>
                <w:ins w:id="4140" w:author="Author" w:date="2015-02-02T09:21:00Z"/>
                <w:b/>
                <w:sz w:val="18"/>
                <w:szCs w:val="18"/>
                <w:rPrChange w:id="4141" w:author="Author" w:date="2015-02-02T09:33:00Z">
                  <w:rPr>
                    <w:ins w:id="4142" w:author="Author" w:date="2015-02-02T09:21:00Z"/>
                  </w:rPr>
                </w:rPrChange>
              </w:rPr>
            </w:pPr>
            <w:ins w:id="4143" w:author="Author" w:date="2015-02-02T09:32:00Z">
              <w:r w:rsidRPr="00DF0AF6">
                <w:rPr>
                  <w:b/>
                  <w:sz w:val="18"/>
                  <w:szCs w:val="18"/>
                  <w:rPrChange w:id="4144" w:author="Author" w:date="2015-02-02T09:33:00Z">
                    <w:rPr>
                      <w:b/>
                    </w:rPr>
                  </w:rPrChange>
                </w:rPr>
                <w:t xml:space="preserve">Check when the authorization is </w:t>
              </w:r>
              <w:del w:id="4145" w:author="Author" w:date="2015-03-10T15:58:00Z">
                <w:r w:rsidRPr="00DF0AF6" w:rsidDel="00B66698">
                  <w:rPr>
                    <w:b/>
                    <w:sz w:val="18"/>
                    <w:szCs w:val="18"/>
                    <w:rPrChange w:id="4146" w:author="Author" w:date="2015-02-02T09:33:00Z">
                      <w:rPr>
                        <w:b/>
                      </w:rPr>
                    </w:rPrChange>
                  </w:rPr>
                  <w:delText>guild</w:delText>
                </w:r>
              </w:del>
            </w:ins>
            <w:ins w:id="4147" w:author="Author" w:date="2015-03-10T15:58:00Z">
              <w:r w:rsidR="00B66698">
                <w:rPr>
                  <w:b/>
                  <w:sz w:val="18"/>
                  <w:szCs w:val="18"/>
                </w:rPr>
                <w:t>security group</w:t>
              </w:r>
            </w:ins>
            <w:ins w:id="4148" w:author="Author" w:date="2015-02-02T09:32:00Z">
              <w:r w:rsidRPr="00DF0AF6">
                <w:rPr>
                  <w:b/>
                  <w:sz w:val="18"/>
                  <w:szCs w:val="18"/>
                  <w:rPrChange w:id="4149" w:author="Author" w:date="2015-02-02T09:33:00Z">
                    <w:rPr>
                      <w:b/>
                    </w:rPr>
                  </w:rPrChange>
                </w:rPr>
                <w:t xml:space="preserve"> specific</w:t>
              </w:r>
            </w:ins>
            <w:ins w:id="4150" w:author="Author" w:date="2015-02-02T09:33:00Z">
              <w:r w:rsidRPr="00DF0AF6">
                <w:rPr>
                  <w:b/>
                  <w:sz w:val="18"/>
                  <w:szCs w:val="18"/>
                  <w:rPrChange w:id="4151" w:author="Author" w:date="2015-02-02T09:33:00Z">
                    <w:rPr>
                      <w:b/>
                    </w:rPr>
                  </w:rPrChange>
                </w:rPr>
                <w:t>.</w:t>
              </w:r>
            </w:ins>
          </w:p>
        </w:tc>
      </w:tr>
      <w:tr w:rsidR="002848E6" w14:paraId="0D066E4B" w14:textId="77777777" w:rsidTr="002848E6">
        <w:trPr>
          <w:ins w:id="4152" w:author="Author" w:date="2015-02-02T09:21:00Z"/>
        </w:trPr>
        <w:tc>
          <w:tcPr>
            <w:tcW w:w="2864" w:type="dxa"/>
          </w:tcPr>
          <w:p w14:paraId="1B3D8EA3" w14:textId="09DA4A8F" w:rsidR="002848E6" w:rsidRPr="00DF0AF6" w:rsidRDefault="002848E6" w:rsidP="00DF0AF6">
            <w:pPr>
              <w:pStyle w:val="body"/>
              <w:ind w:left="0"/>
              <w:rPr>
                <w:ins w:id="4153" w:author="Author" w:date="2015-02-02T09:21:00Z"/>
                <w:sz w:val="18"/>
                <w:szCs w:val="18"/>
                <w:rPrChange w:id="4154" w:author="Author" w:date="2015-02-02T09:33:00Z">
                  <w:rPr>
                    <w:ins w:id="4155" w:author="Author" w:date="2015-02-02T09:21:00Z"/>
                  </w:rPr>
                </w:rPrChange>
              </w:rPr>
            </w:pPr>
            <w:ins w:id="4156" w:author="Author" w:date="2015-02-02T09:23:00Z">
              <w:r w:rsidRPr="00DF0AF6">
                <w:rPr>
                  <w:sz w:val="18"/>
                  <w:szCs w:val="18"/>
                  <w:rPrChange w:id="4157" w:author="Author" w:date="2015-02-02T09:33:00Z">
                    <w:rPr/>
                  </w:rPrChange>
                </w:rPr>
                <w:t>send GetProperty</w:t>
              </w:r>
            </w:ins>
          </w:p>
        </w:tc>
        <w:tc>
          <w:tcPr>
            <w:tcW w:w="2847" w:type="dxa"/>
          </w:tcPr>
          <w:p w14:paraId="2395C4C7" w14:textId="49A13A28" w:rsidR="002848E6" w:rsidRPr="00DF0AF6" w:rsidRDefault="002E11C7" w:rsidP="00DF0AF6">
            <w:pPr>
              <w:pStyle w:val="body"/>
              <w:ind w:left="0"/>
              <w:rPr>
                <w:ins w:id="4158" w:author="Author" w:date="2015-02-02T09:21:00Z"/>
                <w:sz w:val="18"/>
                <w:szCs w:val="18"/>
                <w:rPrChange w:id="4159" w:author="Author" w:date="2015-02-02T09:33:00Z">
                  <w:rPr>
                    <w:ins w:id="4160" w:author="Author" w:date="2015-02-02T09:21:00Z"/>
                  </w:rPr>
                </w:rPrChange>
              </w:rPr>
            </w:pPr>
            <w:ins w:id="4161" w:author="Author" w:date="2015-02-02T09:26:00Z">
              <w:del w:id="4162" w:author="Author" w:date="2015-03-11T14:59:00Z">
                <w:r w:rsidRPr="00DF0AF6" w:rsidDel="00144F5E">
                  <w:rPr>
                    <w:sz w:val="18"/>
                    <w:szCs w:val="18"/>
                    <w:rPrChange w:id="4163" w:author="Author" w:date="2015-02-02T09:33:00Z">
                      <w:rPr/>
                    </w:rPrChange>
                  </w:rPr>
                  <w:delText>Peer</w:delText>
                </w:r>
              </w:del>
            </w:ins>
            <w:ins w:id="4164" w:author="Author" w:date="2015-03-11T14:59:00Z">
              <w:r w:rsidR="00144F5E">
                <w:rPr>
                  <w:sz w:val="18"/>
                  <w:szCs w:val="18"/>
                </w:rPr>
                <w:t>Remote peer</w:t>
              </w:r>
            </w:ins>
            <w:ins w:id="4165" w:author="Author" w:date="2015-02-02T09:26:00Z">
              <w:r w:rsidRPr="00DF0AF6">
                <w:rPr>
                  <w:sz w:val="18"/>
                  <w:szCs w:val="18"/>
                  <w:rPrChange w:id="4166" w:author="Author" w:date="2015-02-02T09:33:00Z">
                    <w:rPr/>
                  </w:rPrChange>
                </w:rPr>
                <w:t xml:space="preserve"> has </w:t>
              </w:r>
            </w:ins>
            <w:ins w:id="4167" w:author="Author" w:date="2015-02-02T09:23:00Z">
              <w:r w:rsidRPr="00DF0AF6">
                <w:rPr>
                  <w:sz w:val="18"/>
                  <w:szCs w:val="18"/>
                  <w:rPrChange w:id="4168" w:author="Author" w:date="2015-02-02T09:33:00Z">
                    <w:rPr/>
                  </w:rPrChange>
                </w:rPr>
                <w:t xml:space="preserve">PROVIDE permission for </w:t>
              </w:r>
              <w:r w:rsidR="002848E6" w:rsidRPr="00DF0AF6">
                <w:rPr>
                  <w:sz w:val="18"/>
                  <w:szCs w:val="18"/>
                  <w:rPrChange w:id="4169" w:author="Author" w:date="2015-02-02T09:33:00Z">
                    <w:rPr/>
                  </w:rPrChange>
                </w:rPr>
                <w:t>this property</w:t>
              </w:r>
            </w:ins>
          </w:p>
        </w:tc>
        <w:tc>
          <w:tcPr>
            <w:tcW w:w="2913" w:type="dxa"/>
          </w:tcPr>
          <w:p w14:paraId="43AADDA9" w14:textId="3CFF6226" w:rsidR="002848E6" w:rsidRPr="00DF0AF6" w:rsidRDefault="00144F5E" w:rsidP="00DF0AF6">
            <w:pPr>
              <w:pStyle w:val="body"/>
              <w:ind w:left="0"/>
              <w:rPr>
                <w:ins w:id="4170" w:author="Author" w:date="2015-02-02T09:21:00Z"/>
                <w:sz w:val="18"/>
                <w:szCs w:val="18"/>
                <w:rPrChange w:id="4171" w:author="Author" w:date="2015-02-02T09:33:00Z">
                  <w:rPr>
                    <w:ins w:id="4172" w:author="Author" w:date="2015-02-02T09:21:00Z"/>
                  </w:rPr>
                </w:rPrChange>
              </w:rPr>
            </w:pPr>
            <w:ins w:id="4173" w:author="Author" w:date="2015-03-11T14:59:00Z">
              <w:r>
                <w:rPr>
                  <w:sz w:val="18"/>
                  <w:szCs w:val="18"/>
                </w:rPr>
                <w:t>Remote peer</w:t>
              </w:r>
              <w:r w:rsidRPr="000E3A66">
                <w:rPr>
                  <w:sz w:val="18"/>
                  <w:szCs w:val="18"/>
                </w:rPr>
                <w:t xml:space="preserve"> </w:t>
              </w:r>
            </w:ins>
            <w:ins w:id="4174" w:author="Author" w:date="2015-02-02T09:27:00Z">
              <w:del w:id="4175" w:author="Author" w:date="2015-03-11T14:59:00Z">
                <w:r w:rsidR="002E11C7" w:rsidRPr="00DF0AF6" w:rsidDel="00144F5E">
                  <w:rPr>
                    <w:sz w:val="18"/>
                    <w:szCs w:val="18"/>
                    <w:rPrChange w:id="4176" w:author="Author" w:date="2015-02-02T09:33:00Z">
                      <w:rPr/>
                    </w:rPrChange>
                  </w:rPr>
                  <w:delText xml:space="preserve">Peer </w:delText>
                </w:r>
              </w:del>
              <w:r w:rsidR="002E11C7" w:rsidRPr="00DF0AF6">
                <w:rPr>
                  <w:sz w:val="18"/>
                  <w:szCs w:val="18"/>
                  <w:rPrChange w:id="4177" w:author="Author" w:date="2015-02-02T09:33:00Z">
                    <w:rPr/>
                  </w:rPrChange>
                </w:rPr>
                <w:t>has PROVIDE permission for this property</w:t>
              </w:r>
            </w:ins>
          </w:p>
        </w:tc>
      </w:tr>
      <w:tr w:rsidR="002848E6" w14:paraId="2313CC92" w14:textId="77777777" w:rsidTr="002848E6">
        <w:trPr>
          <w:ins w:id="4178" w:author="Author" w:date="2015-02-02T09:21:00Z"/>
        </w:trPr>
        <w:tc>
          <w:tcPr>
            <w:tcW w:w="2864" w:type="dxa"/>
          </w:tcPr>
          <w:p w14:paraId="4AC1FB2D" w14:textId="68A03698" w:rsidR="002848E6" w:rsidRPr="00DF0AF6" w:rsidRDefault="002848E6" w:rsidP="00DF0AF6">
            <w:pPr>
              <w:pStyle w:val="body"/>
              <w:ind w:left="0"/>
              <w:rPr>
                <w:ins w:id="4179" w:author="Author" w:date="2015-02-02T09:21:00Z"/>
                <w:sz w:val="18"/>
                <w:szCs w:val="18"/>
                <w:rPrChange w:id="4180" w:author="Author" w:date="2015-02-02T09:33:00Z">
                  <w:rPr>
                    <w:ins w:id="4181" w:author="Author" w:date="2015-02-02T09:21:00Z"/>
                  </w:rPr>
                </w:rPrChange>
              </w:rPr>
            </w:pPr>
            <w:ins w:id="4182" w:author="Author" w:date="2015-02-02T09:23:00Z">
              <w:r w:rsidRPr="00DF0AF6">
                <w:rPr>
                  <w:sz w:val="18"/>
                  <w:szCs w:val="18"/>
                  <w:rPrChange w:id="4183" w:author="Author" w:date="2015-02-02T09:33:00Z">
                    <w:rPr/>
                  </w:rPrChange>
                </w:rPr>
                <w:t>receive GetProperty</w:t>
              </w:r>
            </w:ins>
          </w:p>
        </w:tc>
        <w:tc>
          <w:tcPr>
            <w:tcW w:w="2847" w:type="dxa"/>
          </w:tcPr>
          <w:p w14:paraId="0ECDD594" w14:textId="57D26E59" w:rsidR="002848E6" w:rsidRPr="00DF0AF6" w:rsidRDefault="00144F5E">
            <w:pPr>
              <w:pStyle w:val="body"/>
              <w:ind w:left="0"/>
              <w:rPr>
                <w:ins w:id="4184" w:author="Author" w:date="2015-02-02T09:21:00Z"/>
                <w:sz w:val="18"/>
                <w:szCs w:val="18"/>
                <w:rPrChange w:id="4185" w:author="Author" w:date="2015-02-02T09:33:00Z">
                  <w:rPr>
                    <w:ins w:id="4186" w:author="Author" w:date="2015-02-02T09:21:00Z"/>
                  </w:rPr>
                </w:rPrChange>
              </w:rPr>
            </w:pPr>
            <w:ins w:id="4187" w:author="Author" w:date="2015-03-11T14:59:00Z">
              <w:r>
                <w:rPr>
                  <w:sz w:val="18"/>
                  <w:szCs w:val="18"/>
                </w:rPr>
                <w:t>Remote peer</w:t>
              </w:r>
              <w:r w:rsidRPr="000E3A66">
                <w:rPr>
                  <w:sz w:val="18"/>
                  <w:szCs w:val="18"/>
                </w:rPr>
                <w:t xml:space="preserve"> </w:t>
              </w:r>
            </w:ins>
            <w:ins w:id="4188" w:author="Author" w:date="2015-02-02T09:28:00Z">
              <w:del w:id="4189" w:author="Author" w:date="2015-03-11T14:59:00Z">
                <w:r w:rsidR="002E11C7" w:rsidRPr="00DF0AF6" w:rsidDel="00144F5E">
                  <w:rPr>
                    <w:sz w:val="18"/>
                    <w:szCs w:val="18"/>
                    <w:rPrChange w:id="4190" w:author="Author" w:date="2015-02-02T09:33:00Z">
                      <w:rPr/>
                    </w:rPrChange>
                  </w:rPr>
                  <w:delText xml:space="preserve">Peer </w:delText>
                </w:r>
              </w:del>
              <w:r w:rsidR="002E11C7" w:rsidRPr="00DF0AF6">
                <w:rPr>
                  <w:sz w:val="18"/>
                  <w:szCs w:val="18"/>
                  <w:rPrChange w:id="4191" w:author="Author" w:date="2015-02-02T09:33:00Z">
                    <w:rPr/>
                  </w:rPrChange>
                </w:rPr>
                <w:t>has OBSERVE permission for this property</w:t>
              </w:r>
            </w:ins>
          </w:p>
        </w:tc>
        <w:tc>
          <w:tcPr>
            <w:tcW w:w="2913" w:type="dxa"/>
          </w:tcPr>
          <w:p w14:paraId="09873548" w14:textId="3CA49C2B" w:rsidR="002848E6" w:rsidRPr="00DF0AF6" w:rsidRDefault="00144F5E" w:rsidP="00DF0AF6">
            <w:pPr>
              <w:pStyle w:val="body"/>
              <w:ind w:left="0"/>
              <w:rPr>
                <w:ins w:id="4192" w:author="Author" w:date="2015-02-02T09:21:00Z"/>
                <w:sz w:val="18"/>
                <w:szCs w:val="18"/>
                <w:rPrChange w:id="4193" w:author="Author" w:date="2015-02-02T09:33:00Z">
                  <w:rPr>
                    <w:ins w:id="4194" w:author="Author" w:date="2015-02-02T09:21:00Z"/>
                  </w:rPr>
                </w:rPrChange>
              </w:rPr>
            </w:pPr>
            <w:ins w:id="4195" w:author="Author" w:date="2015-03-11T14:59:00Z">
              <w:r>
                <w:rPr>
                  <w:sz w:val="18"/>
                  <w:szCs w:val="18"/>
                </w:rPr>
                <w:t>Remote peer</w:t>
              </w:r>
              <w:r w:rsidRPr="000E3A66">
                <w:rPr>
                  <w:sz w:val="18"/>
                  <w:szCs w:val="18"/>
                </w:rPr>
                <w:t xml:space="preserve"> </w:t>
              </w:r>
            </w:ins>
            <w:ins w:id="4196" w:author="Author" w:date="2015-02-02T09:28:00Z">
              <w:del w:id="4197" w:author="Author" w:date="2015-03-11T14:59:00Z">
                <w:r w:rsidR="002E11C7" w:rsidRPr="00DF0AF6" w:rsidDel="00144F5E">
                  <w:rPr>
                    <w:sz w:val="18"/>
                    <w:szCs w:val="18"/>
                    <w:rPrChange w:id="4198" w:author="Author" w:date="2015-02-02T09:33:00Z">
                      <w:rPr/>
                    </w:rPrChange>
                  </w:rPr>
                  <w:delText xml:space="preserve">Peer </w:delText>
                </w:r>
              </w:del>
              <w:r w:rsidR="002E11C7" w:rsidRPr="00DF0AF6">
                <w:rPr>
                  <w:sz w:val="18"/>
                  <w:szCs w:val="18"/>
                  <w:rPrChange w:id="4199" w:author="Author" w:date="2015-02-02T09:33:00Z">
                    <w:rPr/>
                  </w:rPrChange>
                </w:rPr>
                <w:t>has OBSERVE permission for this property</w:t>
              </w:r>
            </w:ins>
          </w:p>
        </w:tc>
      </w:tr>
      <w:tr w:rsidR="002848E6" w14:paraId="5B4299BD" w14:textId="77777777" w:rsidTr="002848E6">
        <w:trPr>
          <w:ins w:id="4200" w:author="Author" w:date="2015-02-02T09:21:00Z"/>
        </w:trPr>
        <w:tc>
          <w:tcPr>
            <w:tcW w:w="2864" w:type="dxa"/>
          </w:tcPr>
          <w:p w14:paraId="499BC678" w14:textId="655B4C78" w:rsidR="002848E6" w:rsidRPr="00DF0AF6" w:rsidRDefault="002848E6" w:rsidP="00DF0AF6">
            <w:pPr>
              <w:pStyle w:val="body"/>
              <w:ind w:left="0"/>
              <w:rPr>
                <w:ins w:id="4201" w:author="Author" w:date="2015-02-02T09:21:00Z"/>
                <w:sz w:val="18"/>
                <w:szCs w:val="18"/>
                <w:rPrChange w:id="4202" w:author="Author" w:date="2015-02-02T09:33:00Z">
                  <w:rPr>
                    <w:ins w:id="4203" w:author="Author" w:date="2015-02-02T09:21:00Z"/>
                  </w:rPr>
                </w:rPrChange>
              </w:rPr>
            </w:pPr>
            <w:ins w:id="4204" w:author="Author" w:date="2015-02-02T09:23:00Z">
              <w:r w:rsidRPr="00DF0AF6">
                <w:rPr>
                  <w:sz w:val="18"/>
                  <w:szCs w:val="18"/>
                  <w:rPrChange w:id="4205" w:author="Author" w:date="2015-02-02T09:33:00Z">
                    <w:rPr/>
                  </w:rPrChange>
                </w:rPr>
                <w:t>send SetProperty</w:t>
              </w:r>
            </w:ins>
          </w:p>
        </w:tc>
        <w:tc>
          <w:tcPr>
            <w:tcW w:w="2847" w:type="dxa"/>
          </w:tcPr>
          <w:p w14:paraId="7819C3BB" w14:textId="38533596" w:rsidR="002848E6" w:rsidRPr="00DF0AF6" w:rsidRDefault="00144F5E">
            <w:pPr>
              <w:pStyle w:val="body"/>
              <w:ind w:left="0"/>
              <w:rPr>
                <w:ins w:id="4206" w:author="Author" w:date="2015-02-02T09:21:00Z"/>
                <w:sz w:val="18"/>
                <w:szCs w:val="18"/>
                <w:rPrChange w:id="4207" w:author="Author" w:date="2015-02-02T09:33:00Z">
                  <w:rPr>
                    <w:ins w:id="4208" w:author="Author" w:date="2015-02-02T09:21:00Z"/>
                  </w:rPr>
                </w:rPrChange>
              </w:rPr>
            </w:pPr>
            <w:ins w:id="4209" w:author="Author" w:date="2015-03-11T14:59:00Z">
              <w:r>
                <w:rPr>
                  <w:sz w:val="18"/>
                  <w:szCs w:val="18"/>
                </w:rPr>
                <w:t>Remote peer</w:t>
              </w:r>
              <w:r w:rsidRPr="000E3A66">
                <w:rPr>
                  <w:sz w:val="18"/>
                  <w:szCs w:val="18"/>
                </w:rPr>
                <w:t xml:space="preserve"> </w:t>
              </w:r>
            </w:ins>
            <w:ins w:id="4210" w:author="Author" w:date="2015-02-02T09:28:00Z">
              <w:del w:id="4211" w:author="Author" w:date="2015-03-11T14:59:00Z">
                <w:r w:rsidR="002E11C7" w:rsidRPr="00DF0AF6" w:rsidDel="00144F5E">
                  <w:rPr>
                    <w:sz w:val="18"/>
                    <w:szCs w:val="18"/>
                    <w:rPrChange w:id="4212" w:author="Author" w:date="2015-02-02T09:33:00Z">
                      <w:rPr/>
                    </w:rPrChange>
                  </w:rPr>
                  <w:delText xml:space="preserve">Peer </w:delText>
                </w:r>
              </w:del>
              <w:r w:rsidR="002E11C7" w:rsidRPr="00DF0AF6">
                <w:rPr>
                  <w:sz w:val="18"/>
                  <w:szCs w:val="18"/>
                  <w:rPrChange w:id="4213" w:author="Author" w:date="2015-02-02T09:33:00Z">
                    <w:rPr/>
                  </w:rPrChange>
                </w:rPr>
                <w:t>has PROVIDE permission for this property</w:t>
              </w:r>
            </w:ins>
          </w:p>
        </w:tc>
        <w:tc>
          <w:tcPr>
            <w:tcW w:w="2913" w:type="dxa"/>
          </w:tcPr>
          <w:p w14:paraId="0F76CA7B" w14:textId="69695DB4" w:rsidR="002848E6" w:rsidRPr="00DF0AF6" w:rsidRDefault="00144F5E" w:rsidP="00DF0AF6">
            <w:pPr>
              <w:pStyle w:val="body"/>
              <w:ind w:left="0"/>
              <w:rPr>
                <w:ins w:id="4214" w:author="Author" w:date="2015-02-02T09:21:00Z"/>
                <w:sz w:val="18"/>
                <w:szCs w:val="18"/>
                <w:rPrChange w:id="4215" w:author="Author" w:date="2015-02-02T09:33:00Z">
                  <w:rPr>
                    <w:ins w:id="4216" w:author="Author" w:date="2015-02-02T09:21:00Z"/>
                  </w:rPr>
                </w:rPrChange>
              </w:rPr>
            </w:pPr>
            <w:ins w:id="4217" w:author="Author" w:date="2015-03-11T14:59:00Z">
              <w:r>
                <w:rPr>
                  <w:sz w:val="18"/>
                  <w:szCs w:val="18"/>
                </w:rPr>
                <w:t>Remote peer</w:t>
              </w:r>
              <w:r w:rsidRPr="000E3A66">
                <w:rPr>
                  <w:sz w:val="18"/>
                  <w:szCs w:val="18"/>
                </w:rPr>
                <w:t xml:space="preserve"> </w:t>
              </w:r>
            </w:ins>
            <w:ins w:id="4218" w:author="Author" w:date="2015-02-02T09:29:00Z">
              <w:del w:id="4219" w:author="Author" w:date="2015-03-11T14:59:00Z">
                <w:r w:rsidR="002E11C7" w:rsidRPr="00DF0AF6" w:rsidDel="00144F5E">
                  <w:rPr>
                    <w:sz w:val="18"/>
                    <w:szCs w:val="18"/>
                    <w:rPrChange w:id="4220" w:author="Author" w:date="2015-02-02T09:33:00Z">
                      <w:rPr/>
                    </w:rPrChange>
                  </w:rPr>
                  <w:delText xml:space="preserve">Peer </w:delText>
                </w:r>
              </w:del>
              <w:r w:rsidR="002E11C7" w:rsidRPr="00DF0AF6">
                <w:rPr>
                  <w:sz w:val="18"/>
                  <w:szCs w:val="18"/>
                  <w:rPrChange w:id="4221" w:author="Author" w:date="2015-02-02T09:33:00Z">
                    <w:rPr/>
                  </w:rPrChange>
                </w:rPr>
                <w:t>has PROVIDE permission for this property</w:t>
              </w:r>
            </w:ins>
          </w:p>
        </w:tc>
      </w:tr>
      <w:tr w:rsidR="002848E6" w14:paraId="3D57E3DF" w14:textId="77777777" w:rsidTr="002848E6">
        <w:trPr>
          <w:ins w:id="4222" w:author="Author" w:date="2015-02-02T09:23:00Z"/>
        </w:trPr>
        <w:tc>
          <w:tcPr>
            <w:tcW w:w="2864" w:type="dxa"/>
          </w:tcPr>
          <w:p w14:paraId="0A0869FF" w14:textId="6FCDC2BE" w:rsidR="002848E6" w:rsidRPr="00DF0AF6" w:rsidRDefault="002848E6" w:rsidP="00DF0AF6">
            <w:pPr>
              <w:pStyle w:val="body"/>
              <w:ind w:left="0"/>
              <w:rPr>
                <w:ins w:id="4223" w:author="Author" w:date="2015-02-02T09:23:00Z"/>
                <w:sz w:val="18"/>
                <w:szCs w:val="18"/>
                <w:rPrChange w:id="4224" w:author="Author" w:date="2015-02-02T09:33:00Z">
                  <w:rPr>
                    <w:ins w:id="4225" w:author="Author" w:date="2015-02-02T09:23:00Z"/>
                  </w:rPr>
                </w:rPrChange>
              </w:rPr>
            </w:pPr>
            <w:ins w:id="4226" w:author="Author" w:date="2015-02-02T09:23:00Z">
              <w:r w:rsidRPr="00DF0AF6">
                <w:rPr>
                  <w:sz w:val="18"/>
                  <w:szCs w:val="18"/>
                  <w:rPrChange w:id="4227" w:author="Author" w:date="2015-02-02T09:33:00Z">
                    <w:rPr/>
                  </w:rPrChange>
                </w:rPr>
                <w:t>receive SetProperty</w:t>
              </w:r>
            </w:ins>
          </w:p>
        </w:tc>
        <w:tc>
          <w:tcPr>
            <w:tcW w:w="2847" w:type="dxa"/>
          </w:tcPr>
          <w:p w14:paraId="7FD72224" w14:textId="5333CA3E" w:rsidR="002848E6" w:rsidRPr="00DF0AF6" w:rsidRDefault="00144F5E">
            <w:pPr>
              <w:pStyle w:val="body"/>
              <w:ind w:left="0"/>
              <w:rPr>
                <w:ins w:id="4228" w:author="Author" w:date="2015-02-02T09:23:00Z"/>
                <w:sz w:val="18"/>
                <w:szCs w:val="18"/>
                <w:rPrChange w:id="4229" w:author="Author" w:date="2015-02-02T09:33:00Z">
                  <w:rPr>
                    <w:ins w:id="4230" w:author="Author" w:date="2015-02-02T09:23:00Z"/>
                  </w:rPr>
                </w:rPrChange>
              </w:rPr>
            </w:pPr>
            <w:ins w:id="4231" w:author="Author" w:date="2015-03-11T14:59:00Z">
              <w:r>
                <w:rPr>
                  <w:sz w:val="18"/>
                  <w:szCs w:val="18"/>
                </w:rPr>
                <w:t>Remote peer</w:t>
              </w:r>
              <w:r w:rsidRPr="000E3A66">
                <w:rPr>
                  <w:sz w:val="18"/>
                  <w:szCs w:val="18"/>
                </w:rPr>
                <w:t xml:space="preserve"> </w:t>
              </w:r>
            </w:ins>
            <w:ins w:id="4232" w:author="Author" w:date="2015-02-02T09:29:00Z">
              <w:del w:id="4233" w:author="Author" w:date="2015-03-11T14:59:00Z">
                <w:r w:rsidR="002E11C7" w:rsidRPr="00DF0AF6" w:rsidDel="00144F5E">
                  <w:rPr>
                    <w:sz w:val="18"/>
                    <w:szCs w:val="18"/>
                    <w:rPrChange w:id="4234" w:author="Author" w:date="2015-02-02T09:33:00Z">
                      <w:rPr/>
                    </w:rPrChange>
                  </w:rPr>
                  <w:delText xml:space="preserve">Peer </w:delText>
                </w:r>
              </w:del>
              <w:r w:rsidR="002E11C7" w:rsidRPr="00DF0AF6">
                <w:rPr>
                  <w:sz w:val="18"/>
                  <w:szCs w:val="18"/>
                  <w:rPrChange w:id="4235" w:author="Author" w:date="2015-02-02T09:33:00Z">
                    <w:rPr/>
                  </w:rPrChange>
                </w:rPr>
                <w:t>has MODIFY permission for this property</w:t>
              </w:r>
            </w:ins>
          </w:p>
        </w:tc>
        <w:tc>
          <w:tcPr>
            <w:tcW w:w="2913" w:type="dxa"/>
          </w:tcPr>
          <w:p w14:paraId="7B45BC5B" w14:textId="0115B1CA" w:rsidR="002848E6" w:rsidRPr="00DF0AF6" w:rsidRDefault="00144F5E" w:rsidP="00DF0AF6">
            <w:pPr>
              <w:pStyle w:val="body"/>
              <w:ind w:left="0"/>
              <w:rPr>
                <w:ins w:id="4236" w:author="Author" w:date="2015-02-02T09:23:00Z"/>
                <w:sz w:val="18"/>
                <w:szCs w:val="18"/>
                <w:rPrChange w:id="4237" w:author="Author" w:date="2015-02-02T09:33:00Z">
                  <w:rPr>
                    <w:ins w:id="4238" w:author="Author" w:date="2015-02-02T09:23:00Z"/>
                  </w:rPr>
                </w:rPrChange>
              </w:rPr>
            </w:pPr>
            <w:ins w:id="4239" w:author="Author" w:date="2015-03-11T14:59:00Z">
              <w:r>
                <w:rPr>
                  <w:sz w:val="18"/>
                  <w:szCs w:val="18"/>
                </w:rPr>
                <w:t>Remote peer</w:t>
              </w:r>
              <w:r w:rsidRPr="000E3A66">
                <w:rPr>
                  <w:sz w:val="18"/>
                  <w:szCs w:val="18"/>
                </w:rPr>
                <w:t xml:space="preserve"> </w:t>
              </w:r>
            </w:ins>
            <w:ins w:id="4240" w:author="Author" w:date="2015-02-02T09:29:00Z">
              <w:del w:id="4241" w:author="Author" w:date="2015-03-11T14:59:00Z">
                <w:r w:rsidR="002E11C7" w:rsidRPr="00DF0AF6" w:rsidDel="00144F5E">
                  <w:rPr>
                    <w:sz w:val="18"/>
                    <w:szCs w:val="18"/>
                    <w:rPrChange w:id="4242" w:author="Author" w:date="2015-02-02T09:33:00Z">
                      <w:rPr/>
                    </w:rPrChange>
                  </w:rPr>
                  <w:delText xml:space="preserve">Peer </w:delText>
                </w:r>
              </w:del>
              <w:r w:rsidR="002E11C7" w:rsidRPr="00DF0AF6">
                <w:rPr>
                  <w:sz w:val="18"/>
                  <w:szCs w:val="18"/>
                  <w:rPrChange w:id="4243" w:author="Author" w:date="2015-02-02T09:33:00Z">
                    <w:rPr/>
                  </w:rPrChange>
                </w:rPr>
                <w:t>has MODIFY permission for this property</w:t>
              </w:r>
            </w:ins>
          </w:p>
        </w:tc>
      </w:tr>
      <w:tr w:rsidR="002848E6" w14:paraId="527DF0EB" w14:textId="77777777" w:rsidTr="002848E6">
        <w:trPr>
          <w:ins w:id="4244" w:author="Author" w:date="2015-02-02T09:23:00Z"/>
        </w:trPr>
        <w:tc>
          <w:tcPr>
            <w:tcW w:w="2864" w:type="dxa"/>
          </w:tcPr>
          <w:p w14:paraId="44799B67" w14:textId="44903E70" w:rsidR="002848E6" w:rsidRPr="00DF0AF6" w:rsidRDefault="002848E6" w:rsidP="00DF0AF6">
            <w:pPr>
              <w:pStyle w:val="body"/>
              <w:ind w:left="0"/>
              <w:rPr>
                <w:ins w:id="4245" w:author="Author" w:date="2015-02-02T09:23:00Z"/>
                <w:sz w:val="18"/>
                <w:szCs w:val="18"/>
                <w:rPrChange w:id="4246" w:author="Author" w:date="2015-02-02T09:33:00Z">
                  <w:rPr>
                    <w:ins w:id="4247" w:author="Author" w:date="2015-02-02T09:23:00Z"/>
                  </w:rPr>
                </w:rPrChange>
              </w:rPr>
            </w:pPr>
            <w:ins w:id="4248" w:author="Author" w:date="2015-02-02T09:23:00Z">
              <w:r w:rsidRPr="00DF0AF6">
                <w:rPr>
                  <w:sz w:val="18"/>
                  <w:szCs w:val="18"/>
                  <w:rPrChange w:id="4249" w:author="Author" w:date="2015-02-02T09:33:00Z">
                    <w:rPr/>
                  </w:rPrChange>
                </w:rPr>
                <w:t>send method call</w:t>
              </w:r>
            </w:ins>
          </w:p>
        </w:tc>
        <w:tc>
          <w:tcPr>
            <w:tcW w:w="2847" w:type="dxa"/>
          </w:tcPr>
          <w:p w14:paraId="084BA1B4" w14:textId="187BBD01" w:rsidR="002848E6" w:rsidRPr="00DF0AF6" w:rsidRDefault="00144F5E" w:rsidP="00DF0AF6">
            <w:pPr>
              <w:pStyle w:val="body"/>
              <w:ind w:left="0"/>
              <w:rPr>
                <w:ins w:id="4250" w:author="Author" w:date="2015-02-02T09:23:00Z"/>
                <w:sz w:val="18"/>
                <w:szCs w:val="18"/>
                <w:rPrChange w:id="4251" w:author="Author" w:date="2015-02-02T09:33:00Z">
                  <w:rPr>
                    <w:ins w:id="4252" w:author="Author" w:date="2015-02-02T09:23:00Z"/>
                  </w:rPr>
                </w:rPrChange>
              </w:rPr>
            </w:pPr>
            <w:ins w:id="4253" w:author="Author" w:date="2015-03-11T14:59:00Z">
              <w:r>
                <w:rPr>
                  <w:sz w:val="18"/>
                  <w:szCs w:val="18"/>
                </w:rPr>
                <w:t>Remote peer</w:t>
              </w:r>
              <w:r w:rsidRPr="000E3A66">
                <w:rPr>
                  <w:sz w:val="18"/>
                  <w:szCs w:val="18"/>
                </w:rPr>
                <w:t xml:space="preserve"> </w:t>
              </w:r>
            </w:ins>
            <w:ins w:id="4254" w:author="Author" w:date="2015-02-02T09:30:00Z">
              <w:del w:id="4255" w:author="Author" w:date="2015-03-11T14:59:00Z">
                <w:r w:rsidR="002E11C7" w:rsidRPr="00DF0AF6" w:rsidDel="00144F5E">
                  <w:rPr>
                    <w:sz w:val="18"/>
                    <w:szCs w:val="18"/>
                    <w:rPrChange w:id="4256" w:author="Author" w:date="2015-02-02T09:33:00Z">
                      <w:rPr/>
                    </w:rPrChange>
                  </w:rPr>
                  <w:delText xml:space="preserve">Peer </w:delText>
                </w:r>
              </w:del>
              <w:r w:rsidR="002E11C7" w:rsidRPr="00DF0AF6">
                <w:rPr>
                  <w:sz w:val="18"/>
                  <w:szCs w:val="18"/>
                  <w:rPrChange w:id="4257" w:author="Author" w:date="2015-02-02T09:33:00Z">
                    <w:rPr/>
                  </w:rPrChange>
                </w:rPr>
                <w:t xml:space="preserve">has PROVIDE permission for this </w:t>
              </w:r>
            </w:ins>
            <w:ins w:id="4258" w:author="Author" w:date="2015-02-02T13:59:00Z">
              <w:r w:rsidR="003A5B30">
                <w:rPr>
                  <w:sz w:val="18"/>
                  <w:szCs w:val="18"/>
                </w:rPr>
                <w:t>method call</w:t>
              </w:r>
            </w:ins>
            <w:ins w:id="4259" w:author="Author" w:date="2015-02-02T09:30:00Z">
              <w:del w:id="4260" w:author="Author" w:date="2015-02-02T13:59:00Z">
                <w:r w:rsidR="002E11C7" w:rsidRPr="00DF0AF6" w:rsidDel="003A5B30">
                  <w:rPr>
                    <w:sz w:val="18"/>
                    <w:szCs w:val="18"/>
                    <w:rPrChange w:id="4261" w:author="Author" w:date="2015-02-02T09:33:00Z">
                      <w:rPr/>
                    </w:rPrChange>
                  </w:rPr>
                  <w:delText>property</w:delText>
                </w:r>
              </w:del>
            </w:ins>
          </w:p>
        </w:tc>
        <w:tc>
          <w:tcPr>
            <w:tcW w:w="2913" w:type="dxa"/>
          </w:tcPr>
          <w:p w14:paraId="58871D5A" w14:textId="46DBDFC5" w:rsidR="002848E6" w:rsidRPr="00DF0AF6" w:rsidRDefault="00144F5E" w:rsidP="00DF0AF6">
            <w:pPr>
              <w:pStyle w:val="body"/>
              <w:ind w:left="0"/>
              <w:rPr>
                <w:ins w:id="4262" w:author="Author" w:date="2015-02-02T09:23:00Z"/>
                <w:sz w:val="18"/>
                <w:szCs w:val="18"/>
                <w:rPrChange w:id="4263" w:author="Author" w:date="2015-02-02T09:33:00Z">
                  <w:rPr>
                    <w:ins w:id="4264" w:author="Author" w:date="2015-02-02T09:23:00Z"/>
                  </w:rPr>
                </w:rPrChange>
              </w:rPr>
            </w:pPr>
            <w:ins w:id="4265" w:author="Author" w:date="2015-03-11T14:59:00Z">
              <w:r>
                <w:rPr>
                  <w:sz w:val="18"/>
                  <w:szCs w:val="18"/>
                </w:rPr>
                <w:t>Remote peer</w:t>
              </w:r>
              <w:r w:rsidRPr="000E3A66">
                <w:rPr>
                  <w:sz w:val="18"/>
                  <w:szCs w:val="18"/>
                </w:rPr>
                <w:t xml:space="preserve"> </w:t>
              </w:r>
            </w:ins>
            <w:ins w:id="4266" w:author="Author" w:date="2015-02-02T09:30:00Z">
              <w:del w:id="4267" w:author="Author" w:date="2015-03-11T14:59:00Z">
                <w:r w:rsidR="002E11C7" w:rsidRPr="00DF0AF6" w:rsidDel="00144F5E">
                  <w:rPr>
                    <w:sz w:val="18"/>
                    <w:szCs w:val="18"/>
                    <w:rPrChange w:id="4268" w:author="Author" w:date="2015-02-02T09:33:00Z">
                      <w:rPr/>
                    </w:rPrChange>
                  </w:rPr>
                  <w:delText xml:space="preserve">Peer </w:delText>
                </w:r>
              </w:del>
              <w:r w:rsidR="002E11C7" w:rsidRPr="00DF0AF6">
                <w:rPr>
                  <w:sz w:val="18"/>
                  <w:szCs w:val="18"/>
                  <w:rPrChange w:id="4269" w:author="Author" w:date="2015-02-02T09:33:00Z">
                    <w:rPr/>
                  </w:rPrChange>
                </w:rPr>
                <w:t xml:space="preserve">has PROVIDE permission for this </w:t>
              </w:r>
            </w:ins>
            <w:ins w:id="4270" w:author="Author" w:date="2015-02-02T14:00:00Z">
              <w:r w:rsidR="003A5B30">
                <w:rPr>
                  <w:sz w:val="18"/>
                  <w:szCs w:val="18"/>
                </w:rPr>
                <w:t>method call</w:t>
              </w:r>
            </w:ins>
            <w:ins w:id="4271" w:author="Author" w:date="2015-02-02T09:30:00Z">
              <w:del w:id="4272" w:author="Author" w:date="2015-02-02T14:00:00Z">
                <w:r w:rsidR="002E11C7" w:rsidRPr="00DF0AF6" w:rsidDel="003A5B30">
                  <w:rPr>
                    <w:sz w:val="18"/>
                    <w:szCs w:val="18"/>
                    <w:rPrChange w:id="4273" w:author="Author" w:date="2015-02-02T09:33:00Z">
                      <w:rPr/>
                    </w:rPrChange>
                  </w:rPr>
                  <w:delText>property</w:delText>
                </w:r>
              </w:del>
            </w:ins>
          </w:p>
        </w:tc>
      </w:tr>
      <w:tr w:rsidR="002848E6" w14:paraId="68ED8E58" w14:textId="77777777" w:rsidTr="002848E6">
        <w:trPr>
          <w:ins w:id="4274" w:author="Author" w:date="2015-02-02T09:23:00Z"/>
        </w:trPr>
        <w:tc>
          <w:tcPr>
            <w:tcW w:w="2864" w:type="dxa"/>
          </w:tcPr>
          <w:p w14:paraId="00D72536" w14:textId="7C7AC472" w:rsidR="002848E6" w:rsidRPr="00DF0AF6" w:rsidRDefault="002848E6" w:rsidP="00DF0AF6">
            <w:pPr>
              <w:pStyle w:val="body"/>
              <w:ind w:left="0"/>
              <w:rPr>
                <w:ins w:id="4275" w:author="Author" w:date="2015-02-02T09:23:00Z"/>
                <w:sz w:val="18"/>
                <w:szCs w:val="18"/>
                <w:rPrChange w:id="4276" w:author="Author" w:date="2015-02-02T09:33:00Z">
                  <w:rPr>
                    <w:ins w:id="4277" w:author="Author" w:date="2015-02-02T09:23:00Z"/>
                  </w:rPr>
                </w:rPrChange>
              </w:rPr>
            </w:pPr>
            <w:ins w:id="4278" w:author="Author" w:date="2015-02-02T09:23:00Z">
              <w:r w:rsidRPr="00DF0AF6">
                <w:rPr>
                  <w:sz w:val="18"/>
                  <w:szCs w:val="18"/>
                  <w:rPrChange w:id="4279" w:author="Author" w:date="2015-02-02T09:33:00Z">
                    <w:rPr/>
                  </w:rPrChange>
                </w:rPr>
                <w:t>receive method call</w:t>
              </w:r>
            </w:ins>
          </w:p>
        </w:tc>
        <w:tc>
          <w:tcPr>
            <w:tcW w:w="2847" w:type="dxa"/>
          </w:tcPr>
          <w:p w14:paraId="58BB3054" w14:textId="6D008C4F" w:rsidR="002848E6" w:rsidRPr="00DF0AF6" w:rsidRDefault="00144F5E" w:rsidP="00DF0AF6">
            <w:pPr>
              <w:pStyle w:val="body"/>
              <w:ind w:left="0"/>
              <w:rPr>
                <w:ins w:id="4280" w:author="Author" w:date="2015-02-02T09:23:00Z"/>
                <w:sz w:val="18"/>
                <w:szCs w:val="18"/>
                <w:rPrChange w:id="4281" w:author="Author" w:date="2015-02-02T09:33:00Z">
                  <w:rPr>
                    <w:ins w:id="4282" w:author="Author" w:date="2015-02-02T09:23:00Z"/>
                  </w:rPr>
                </w:rPrChange>
              </w:rPr>
            </w:pPr>
            <w:ins w:id="4283" w:author="Author" w:date="2015-03-11T14:59:00Z">
              <w:r>
                <w:rPr>
                  <w:sz w:val="18"/>
                  <w:szCs w:val="18"/>
                </w:rPr>
                <w:t>Remote peer</w:t>
              </w:r>
              <w:r w:rsidRPr="000E3A66">
                <w:rPr>
                  <w:sz w:val="18"/>
                  <w:szCs w:val="18"/>
                </w:rPr>
                <w:t xml:space="preserve"> </w:t>
              </w:r>
            </w:ins>
            <w:ins w:id="4284" w:author="Author" w:date="2015-02-02T09:30:00Z">
              <w:del w:id="4285" w:author="Author" w:date="2015-03-11T14:59:00Z">
                <w:r w:rsidR="002E11C7" w:rsidRPr="00DF0AF6" w:rsidDel="00144F5E">
                  <w:rPr>
                    <w:sz w:val="18"/>
                    <w:szCs w:val="18"/>
                    <w:rPrChange w:id="4286" w:author="Author" w:date="2015-02-02T09:33:00Z">
                      <w:rPr/>
                    </w:rPrChange>
                  </w:rPr>
                  <w:delText xml:space="preserve">Peer </w:delText>
                </w:r>
              </w:del>
              <w:r w:rsidR="002E11C7" w:rsidRPr="00DF0AF6">
                <w:rPr>
                  <w:sz w:val="18"/>
                  <w:szCs w:val="18"/>
                  <w:rPrChange w:id="4287" w:author="Author" w:date="2015-02-02T09:33:00Z">
                    <w:rPr/>
                  </w:rPrChange>
                </w:rPr>
                <w:t xml:space="preserve">has MODIFY permission for this </w:t>
              </w:r>
            </w:ins>
            <w:ins w:id="4288" w:author="Author" w:date="2015-02-02T14:00:00Z">
              <w:r w:rsidR="003A5B30">
                <w:rPr>
                  <w:sz w:val="18"/>
                  <w:szCs w:val="18"/>
                </w:rPr>
                <w:t>method call</w:t>
              </w:r>
            </w:ins>
            <w:ins w:id="4289" w:author="Author" w:date="2015-02-02T09:30:00Z">
              <w:del w:id="4290" w:author="Author" w:date="2015-02-02T14:00:00Z">
                <w:r w:rsidR="002E11C7" w:rsidRPr="00DF0AF6" w:rsidDel="003A5B30">
                  <w:rPr>
                    <w:sz w:val="18"/>
                    <w:szCs w:val="18"/>
                    <w:rPrChange w:id="4291" w:author="Author" w:date="2015-02-02T09:33:00Z">
                      <w:rPr/>
                    </w:rPrChange>
                  </w:rPr>
                  <w:delText>property</w:delText>
                </w:r>
              </w:del>
            </w:ins>
          </w:p>
        </w:tc>
        <w:tc>
          <w:tcPr>
            <w:tcW w:w="2913" w:type="dxa"/>
          </w:tcPr>
          <w:p w14:paraId="2039EAB3" w14:textId="1436147F" w:rsidR="002848E6" w:rsidRPr="00DF0AF6" w:rsidRDefault="00144F5E" w:rsidP="00DF0AF6">
            <w:pPr>
              <w:pStyle w:val="body"/>
              <w:ind w:left="0"/>
              <w:rPr>
                <w:ins w:id="4292" w:author="Author" w:date="2015-02-02T09:23:00Z"/>
                <w:sz w:val="18"/>
                <w:szCs w:val="18"/>
                <w:rPrChange w:id="4293" w:author="Author" w:date="2015-02-02T09:33:00Z">
                  <w:rPr>
                    <w:ins w:id="4294" w:author="Author" w:date="2015-02-02T09:23:00Z"/>
                  </w:rPr>
                </w:rPrChange>
              </w:rPr>
            </w:pPr>
            <w:ins w:id="4295" w:author="Author" w:date="2015-03-11T15:00:00Z">
              <w:r>
                <w:rPr>
                  <w:sz w:val="18"/>
                  <w:szCs w:val="18"/>
                </w:rPr>
                <w:t>Remote peer</w:t>
              </w:r>
              <w:r w:rsidRPr="000E3A66">
                <w:rPr>
                  <w:sz w:val="18"/>
                  <w:szCs w:val="18"/>
                </w:rPr>
                <w:t xml:space="preserve"> </w:t>
              </w:r>
            </w:ins>
            <w:ins w:id="4296" w:author="Author" w:date="2015-02-02T09:30:00Z">
              <w:del w:id="4297" w:author="Author" w:date="2015-03-11T15:00:00Z">
                <w:r w:rsidR="002E11C7" w:rsidRPr="00DF0AF6" w:rsidDel="00144F5E">
                  <w:rPr>
                    <w:sz w:val="18"/>
                    <w:szCs w:val="18"/>
                    <w:rPrChange w:id="4298" w:author="Author" w:date="2015-02-02T09:33:00Z">
                      <w:rPr/>
                    </w:rPrChange>
                  </w:rPr>
                  <w:delText xml:space="preserve">Peer </w:delText>
                </w:r>
              </w:del>
              <w:r w:rsidR="002E11C7" w:rsidRPr="00DF0AF6">
                <w:rPr>
                  <w:sz w:val="18"/>
                  <w:szCs w:val="18"/>
                  <w:rPrChange w:id="4299" w:author="Author" w:date="2015-02-02T09:33:00Z">
                    <w:rPr/>
                  </w:rPrChange>
                </w:rPr>
                <w:t xml:space="preserve">has MODIFY permission for this </w:t>
              </w:r>
            </w:ins>
            <w:ins w:id="4300" w:author="Author" w:date="2015-02-02T14:00:00Z">
              <w:r w:rsidR="003A5B30">
                <w:rPr>
                  <w:sz w:val="18"/>
                  <w:szCs w:val="18"/>
                </w:rPr>
                <w:t>method call</w:t>
              </w:r>
            </w:ins>
            <w:ins w:id="4301" w:author="Author" w:date="2015-02-02T09:30:00Z">
              <w:del w:id="4302" w:author="Author" w:date="2015-02-02T14:00:00Z">
                <w:r w:rsidR="002E11C7" w:rsidRPr="00DF0AF6" w:rsidDel="003A5B30">
                  <w:rPr>
                    <w:sz w:val="18"/>
                    <w:szCs w:val="18"/>
                    <w:rPrChange w:id="4303" w:author="Author" w:date="2015-02-02T09:33:00Z">
                      <w:rPr/>
                    </w:rPrChange>
                  </w:rPr>
                  <w:delText>property</w:delText>
                </w:r>
              </w:del>
            </w:ins>
          </w:p>
        </w:tc>
      </w:tr>
      <w:tr w:rsidR="002848E6" w14:paraId="1F27BCB1" w14:textId="77777777" w:rsidTr="002848E6">
        <w:trPr>
          <w:ins w:id="4304" w:author="Author" w:date="2015-02-02T09:23:00Z"/>
        </w:trPr>
        <w:tc>
          <w:tcPr>
            <w:tcW w:w="2864" w:type="dxa"/>
          </w:tcPr>
          <w:p w14:paraId="779EDD05" w14:textId="527EA0E6" w:rsidR="002848E6" w:rsidRPr="00DF0AF6" w:rsidRDefault="002848E6" w:rsidP="00DF0AF6">
            <w:pPr>
              <w:pStyle w:val="body"/>
              <w:ind w:left="0"/>
              <w:rPr>
                <w:ins w:id="4305" w:author="Author" w:date="2015-02-02T09:23:00Z"/>
                <w:sz w:val="18"/>
                <w:szCs w:val="18"/>
                <w:rPrChange w:id="4306" w:author="Author" w:date="2015-02-02T09:33:00Z">
                  <w:rPr>
                    <w:ins w:id="4307" w:author="Author" w:date="2015-02-02T09:23:00Z"/>
                  </w:rPr>
                </w:rPrChange>
              </w:rPr>
            </w:pPr>
            <w:ins w:id="4308" w:author="Author" w:date="2015-02-02T09:23:00Z">
              <w:r w:rsidRPr="00DF0AF6">
                <w:rPr>
                  <w:sz w:val="18"/>
                  <w:szCs w:val="18"/>
                  <w:rPrChange w:id="4309" w:author="Author" w:date="2015-02-02T09:33:00Z">
                    <w:rPr/>
                  </w:rPrChange>
                </w:rPr>
                <w:t>send signal</w:t>
              </w:r>
            </w:ins>
          </w:p>
        </w:tc>
        <w:tc>
          <w:tcPr>
            <w:tcW w:w="2847" w:type="dxa"/>
          </w:tcPr>
          <w:p w14:paraId="24920918" w14:textId="61EC241D" w:rsidR="002848E6" w:rsidRPr="00DF0AF6" w:rsidRDefault="00144F5E" w:rsidP="00DF0AF6">
            <w:pPr>
              <w:pStyle w:val="body"/>
              <w:ind w:left="0"/>
              <w:rPr>
                <w:ins w:id="4310" w:author="Author" w:date="2015-02-02T09:23:00Z"/>
                <w:sz w:val="18"/>
                <w:szCs w:val="18"/>
                <w:rPrChange w:id="4311" w:author="Author" w:date="2015-02-02T09:33:00Z">
                  <w:rPr>
                    <w:ins w:id="4312" w:author="Author" w:date="2015-02-02T09:23:00Z"/>
                  </w:rPr>
                </w:rPrChange>
              </w:rPr>
            </w:pPr>
            <w:ins w:id="4313" w:author="Author" w:date="2015-03-11T15:00:00Z">
              <w:r>
                <w:rPr>
                  <w:sz w:val="18"/>
                  <w:szCs w:val="18"/>
                </w:rPr>
                <w:t>Remote peer</w:t>
              </w:r>
              <w:r w:rsidRPr="000E3A66">
                <w:rPr>
                  <w:sz w:val="18"/>
                  <w:szCs w:val="18"/>
                </w:rPr>
                <w:t xml:space="preserve"> </w:t>
              </w:r>
            </w:ins>
            <w:ins w:id="4314" w:author="Author" w:date="2015-02-02T09:30:00Z">
              <w:del w:id="4315" w:author="Author" w:date="2015-03-11T15:00:00Z">
                <w:r w:rsidR="002E11C7" w:rsidRPr="00DF0AF6" w:rsidDel="00144F5E">
                  <w:rPr>
                    <w:sz w:val="18"/>
                    <w:szCs w:val="18"/>
                    <w:rPrChange w:id="4316" w:author="Author" w:date="2015-02-02T09:33:00Z">
                      <w:rPr/>
                    </w:rPrChange>
                  </w:rPr>
                  <w:delText xml:space="preserve">Peer </w:delText>
                </w:r>
              </w:del>
              <w:r w:rsidR="002E11C7" w:rsidRPr="00DF0AF6">
                <w:rPr>
                  <w:sz w:val="18"/>
                  <w:szCs w:val="18"/>
                  <w:rPrChange w:id="4317" w:author="Author" w:date="2015-02-02T09:33:00Z">
                    <w:rPr/>
                  </w:rPrChange>
                </w:rPr>
                <w:t xml:space="preserve">has OBSERVE permission for this </w:t>
              </w:r>
            </w:ins>
            <w:ins w:id="4318" w:author="Author" w:date="2015-02-02T14:00:00Z">
              <w:r w:rsidR="003A5B30">
                <w:rPr>
                  <w:sz w:val="18"/>
                  <w:szCs w:val="18"/>
                </w:rPr>
                <w:t>signal</w:t>
              </w:r>
            </w:ins>
            <w:ins w:id="4319" w:author="Author" w:date="2015-02-02T09:30:00Z">
              <w:del w:id="4320" w:author="Author" w:date="2015-02-02T14:00:00Z">
                <w:r w:rsidR="002E11C7" w:rsidRPr="00DF0AF6" w:rsidDel="003A5B30">
                  <w:rPr>
                    <w:sz w:val="18"/>
                    <w:szCs w:val="18"/>
                    <w:rPrChange w:id="4321" w:author="Author" w:date="2015-02-02T09:33:00Z">
                      <w:rPr/>
                    </w:rPrChange>
                  </w:rPr>
                  <w:delText>property</w:delText>
                </w:r>
              </w:del>
            </w:ins>
          </w:p>
        </w:tc>
        <w:tc>
          <w:tcPr>
            <w:tcW w:w="2913" w:type="dxa"/>
          </w:tcPr>
          <w:p w14:paraId="1173B65D" w14:textId="129A645C" w:rsidR="002848E6" w:rsidRPr="00DF0AF6" w:rsidRDefault="00144F5E" w:rsidP="00DF0AF6">
            <w:pPr>
              <w:pStyle w:val="body"/>
              <w:ind w:left="0"/>
              <w:rPr>
                <w:ins w:id="4322" w:author="Author" w:date="2015-02-02T09:23:00Z"/>
                <w:sz w:val="18"/>
                <w:szCs w:val="18"/>
                <w:rPrChange w:id="4323" w:author="Author" w:date="2015-02-02T09:33:00Z">
                  <w:rPr>
                    <w:ins w:id="4324" w:author="Author" w:date="2015-02-02T09:23:00Z"/>
                  </w:rPr>
                </w:rPrChange>
              </w:rPr>
            </w:pPr>
            <w:ins w:id="4325" w:author="Author" w:date="2015-03-11T15:00:00Z">
              <w:r>
                <w:rPr>
                  <w:sz w:val="18"/>
                  <w:szCs w:val="18"/>
                </w:rPr>
                <w:t>Remote peer</w:t>
              </w:r>
              <w:r w:rsidRPr="000E3A66">
                <w:rPr>
                  <w:sz w:val="18"/>
                  <w:szCs w:val="18"/>
                </w:rPr>
                <w:t xml:space="preserve"> </w:t>
              </w:r>
            </w:ins>
            <w:ins w:id="4326" w:author="Author" w:date="2015-02-02T09:30:00Z">
              <w:del w:id="4327" w:author="Author" w:date="2015-03-11T15:00:00Z">
                <w:r w:rsidR="002E11C7" w:rsidRPr="00DF0AF6" w:rsidDel="00144F5E">
                  <w:rPr>
                    <w:sz w:val="18"/>
                    <w:szCs w:val="18"/>
                    <w:rPrChange w:id="4328" w:author="Author" w:date="2015-02-02T09:33:00Z">
                      <w:rPr/>
                    </w:rPrChange>
                  </w:rPr>
                  <w:delText xml:space="preserve">Peer </w:delText>
                </w:r>
              </w:del>
              <w:r w:rsidR="002E11C7" w:rsidRPr="00DF0AF6">
                <w:rPr>
                  <w:sz w:val="18"/>
                  <w:szCs w:val="18"/>
                  <w:rPrChange w:id="4329" w:author="Author" w:date="2015-02-02T09:33:00Z">
                    <w:rPr/>
                  </w:rPrChange>
                </w:rPr>
                <w:t xml:space="preserve">has OBSERVE permission for this </w:t>
              </w:r>
            </w:ins>
            <w:ins w:id="4330" w:author="Author" w:date="2015-02-02T14:00:00Z">
              <w:r w:rsidR="003A5B30">
                <w:rPr>
                  <w:sz w:val="18"/>
                  <w:szCs w:val="18"/>
                </w:rPr>
                <w:t>signal</w:t>
              </w:r>
            </w:ins>
            <w:ins w:id="4331" w:author="Author" w:date="2015-02-02T09:30:00Z">
              <w:del w:id="4332" w:author="Author" w:date="2015-02-02T14:00:00Z">
                <w:r w:rsidR="002E11C7" w:rsidRPr="00DF0AF6" w:rsidDel="003A5B30">
                  <w:rPr>
                    <w:sz w:val="18"/>
                    <w:szCs w:val="18"/>
                    <w:rPrChange w:id="4333" w:author="Author" w:date="2015-02-02T09:33:00Z">
                      <w:rPr/>
                    </w:rPrChange>
                  </w:rPr>
                  <w:delText>property</w:delText>
                </w:r>
              </w:del>
            </w:ins>
          </w:p>
        </w:tc>
      </w:tr>
      <w:tr w:rsidR="002848E6" w14:paraId="104415F9" w14:textId="77777777" w:rsidTr="002848E6">
        <w:trPr>
          <w:ins w:id="4334" w:author="Author" w:date="2015-02-02T09:23:00Z"/>
        </w:trPr>
        <w:tc>
          <w:tcPr>
            <w:tcW w:w="2864" w:type="dxa"/>
          </w:tcPr>
          <w:p w14:paraId="1F0BA143" w14:textId="77777777" w:rsidR="002848E6" w:rsidRPr="003A5B30" w:rsidRDefault="002848E6" w:rsidP="002848E6">
            <w:pPr>
              <w:pStyle w:val="tableentry"/>
              <w:rPr>
                <w:ins w:id="4335" w:author="Author" w:date="2015-02-02T09:23:00Z"/>
                <w:szCs w:val="18"/>
              </w:rPr>
            </w:pPr>
          </w:p>
          <w:p w14:paraId="054322BE" w14:textId="1C365CD6" w:rsidR="002848E6" w:rsidRPr="00DF0AF6" w:rsidRDefault="002848E6" w:rsidP="00DF0AF6">
            <w:pPr>
              <w:pStyle w:val="body"/>
              <w:ind w:left="0"/>
              <w:rPr>
                <w:ins w:id="4336" w:author="Author" w:date="2015-02-02T09:23:00Z"/>
                <w:sz w:val="18"/>
                <w:szCs w:val="18"/>
                <w:rPrChange w:id="4337" w:author="Author" w:date="2015-02-02T09:33:00Z">
                  <w:rPr>
                    <w:ins w:id="4338" w:author="Author" w:date="2015-02-02T09:23:00Z"/>
                  </w:rPr>
                </w:rPrChange>
              </w:rPr>
            </w:pPr>
            <w:ins w:id="4339" w:author="Author" w:date="2015-02-02T09:23:00Z">
              <w:r w:rsidRPr="00DF0AF6">
                <w:rPr>
                  <w:sz w:val="18"/>
                  <w:szCs w:val="18"/>
                  <w:rPrChange w:id="4340" w:author="Author" w:date="2015-02-02T09:33:00Z">
                    <w:rPr/>
                  </w:rPrChange>
                </w:rPr>
                <w:t>receive signal</w:t>
              </w:r>
            </w:ins>
          </w:p>
        </w:tc>
        <w:tc>
          <w:tcPr>
            <w:tcW w:w="2847" w:type="dxa"/>
          </w:tcPr>
          <w:p w14:paraId="7B988E5D" w14:textId="181738A4" w:rsidR="002848E6" w:rsidRPr="00DF0AF6" w:rsidRDefault="00144F5E" w:rsidP="00DF0AF6">
            <w:pPr>
              <w:pStyle w:val="body"/>
              <w:ind w:left="0"/>
              <w:rPr>
                <w:ins w:id="4341" w:author="Author" w:date="2015-02-02T09:23:00Z"/>
                <w:sz w:val="18"/>
                <w:szCs w:val="18"/>
                <w:rPrChange w:id="4342" w:author="Author" w:date="2015-02-02T09:33:00Z">
                  <w:rPr>
                    <w:ins w:id="4343" w:author="Author" w:date="2015-02-02T09:23:00Z"/>
                  </w:rPr>
                </w:rPrChange>
              </w:rPr>
            </w:pPr>
            <w:ins w:id="4344" w:author="Author" w:date="2015-03-11T15:00:00Z">
              <w:r>
                <w:rPr>
                  <w:sz w:val="18"/>
                  <w:szCs w:val="18"/>
                </w:rPr>
                <w:t>Remote peer</w:t>
              </w:r>
              <w:r w:rsidRPr="000E3A66">
                <w:rPr>
                  <w:sz w:val="18"/>
                  <w:szCs w:val="18"/>
                </w:rPr>
                <w:t xml:space="preserve"> </w:t>
              </w:r>
            </w:ins>
            <w:ins w:id="4345" w:author="Author" w:date="2015-02-02T09:31:00Z">
              <w:del w:id="4346" w:author="Author" w:date="2015-03-11T15:00:00Z">
                <w:r w:rsidR="002E11C7" w:rsidRPr="00DF0AF6" w:rsidDel="00144F5E">
                  <w:rPr>
                    <w:sz w:val="18"/>
                    <w:szCs w:val="18"/>
                    <w:rPrChange w:id="4347" w:author="Author" w:date="2015-02-02T09:33:00Z">
                      <w:rPr/>
                    </w:rPrChange>
                  </w:rPr>
                  <w:delText xml:space="preserve">Peer </w:delText>
                </w:r>
              </w:del>
              <w:r w:rsidR="002E11C7" w:rsidRPr="00DF0AF6">
                <w:rPr>
                  <w:sz w:val="18"/>
                  <w:szCs w:val="18"/>
                  <w:rPrChange w:id="4348" w:author="Author" w:date="2015-02-02T09:33:00Z">
                    <w:rPr/>
                  </w:rPrChange>
                </w:rPr>
                <w:t xml:space="preserve">has PROVIDE permission for this </w:t>
              </w:r>
            </w:ins>
            <w:ins w:id="4349" w:author="Author" w:date="2015-02-02T14:00:00Z">
              <w:r w:rsidR="003A5B30">
                <w:rPr>
                  <w:sz w:val="18"/>
                  <w:szCs w:val="18"/>
                </w:rPr>
                <w:t>signal</w:t>
              </w:r>
            </w:ins>
            <w:ins w:id="4350" w:author="Author" w:date="2015-02-02T09:31:00Z">
              <w:del w:id="4351" w:author="Author" w:date="2015-02-02T14:00:00Z">
                <w:r w:rsidR="002E11C7" w:rsidRPr="00DF0AF6" w:rsidDel="003A5B30">
                  <w:rPr>
                    <w:sz w:val="18"/>
                    <w:szCs w:val="18"/>
                    <w:rPrChange w:id="4352" w:author="Author" w:date="2015-02-02T09:33:00Z">
                      <w:rPr/>
                    </w:rPrChange>
                  </w:rPr>
                  <w:delText>property</w:delText>
                </w:r>
              </w:del>
            </w:ins>
          </w:p>
        </w:tc>
        <w:tc>
          <w:tcPr>
            <w:tcW w:w="2913" w:type="dxa"/>
          </w:tcPr>
          <w:p w14:paraId="269A8098" w14:textId="563DF330" w:rsidR="002848E6" w:rsidRPr="00DF0AF6" w:rsidRDefault="00144F5E" w:rsidP="00DF0AF6">
            <w:pPr>
              <w:pStyle w:val="body"/>
              <w:ind w:left="0"/>
              <w:rPr>
                <w:ins w:id="4353" w:author="Author" w:date="2015-02-02T09:23:00Z"/>
                <w:sz w:val="18"/>
                <w:szCs w:val="18"/>
                <w:rPrChange w:id="4354" w:author="Author" w:date="2015-02-02T09:33:00Z">
                  <w:rPr>
                    <w:ins w:id="4355" w:author="Author" w:date="2015-02-02T09:23:00Z"/>
                  </w:rPr>
                </w:rPrChange>
              </w:rPr>
            </w:pPr>
            <w:ins w:id="4356" w:author="Author" w:date="2015-03-11T15:00:00Z">
              <w:r>
                <w:rPr>
                  <w:sz w:val="18"/>
                  <w:szCs w:val="18"/>
                </w:rPr>
                <w:t>Remote peer</w:t>
              </w:r>
              <w:r w:rsidRPr="000E3A66">
                <w:rPr>
                  <w:sz w:val="18"/>
                  <w:szCs w:val="18"/>
                </w:rPr>
                <w:t xml:space="preserve"> </w:t>
              </w:r>
            </w:ins>
            <w:ins w:id="4357" w:author="Author" w:date="2015-02-02T09:31:00Z">
              <w:del w:id="4358" w:author="Author" w:date="2015-03-11T15:00:00Z">
                <w:r w:rsidR="002E11C7" w:rsidRPr="00DF0AF6" w:rsidDel="00144F5E">
                  <w:rPr>
                    <w:sz w:val="18"/>
                    <w:szCs w:val="18"/>
                    <w:rPrChange w:id="4359" w:author="Author" w:date="2015-02-02T09:33:00Z">
                      <w:rPr/>
                    </w:rPrChange>
                  </w:rPr>
                  <w:delText xml:space="preserve">Peer </w:delText>
                </w:r>
              </w:del>
              <w:r w:rsidR="002E11C7" w:rsidRPr="00DF0AF6">
                <w:rPr>
                  <w:sz w:val="18"/>
                  <w:szCs w:val="18"/>
                  <w:rPrChange w:id="4360" w:author="Author" w:date="2015-02-02T09:33:00Z">
                    <w:rPr/>
                  </w:rPrChange>
                </w:rPr>
                <w:t xml:space="preserve">has PROVIDE permission for this </w:t>
              </w:r>
            </w:ins>
            <w:ins w:id="4361" w:author="Author" w:date="2015-02-02T14:00:00Z">
              <w:r w:rsidR="003A5B30">
                <w:rPr>
                  <w:sz w:val="18"/>
                  <w:szCs w:val="18"/>
                </w:rPr>
                <w:t>signal</w:t>
              </w:r>
            </w:ins>
            <w:ins w:id="4362" w:author="Author" w:date="2015-02-02T09:31:00Z">
              <w:del w:id="4363" w:author="Author" w:date="2015-02-02T14:00:00Z">
                <w:r w:rsidR="002E11C7" w:rsidRPr="00DF0AF6" w:rsidDel="003A5B30">
                  <w:rPr>
                    <w:sz w:val="18"/>
                    <w:szCs w:val="18"/>
                    <w:rPrChange w:id="4364" w:author="Author" w:date="2015-02-02T09:33:00Z">
                      <w:rPr/>
                    </w:rPrChange>
                  </w:rPr>
                  <w:delText>property</w:delText>
                </w:r>
              </w:del>
            </w:ins>
          </w:p>
        </w:tc>
      </w:tr>
    </w:tbl>
    <w:p w14:paraId="4B37497E" w14:textId="77777777" w:rsidR="002848E6" w:rsidRPr="003A5B30" w:rsidRDefault="002848E6">
      <w:pPr>
        <w:pStyle w:val="body"/>
        <w:rPr>
          <w:ins w:id="4365" w:author="Author" w:date="2015-02-02T09:20:00Z"/>
        </w:rPr>
        <w:pPrChange w:id="4366" w:author="Author" w:date="2015-02-02T09:21:00Z">
          <w:pPr>
            <w:pStyle w:val="Heading4"/>
          </w:pPr>
        </w:pPrChange>
      </w:pPr>
    </w:p>
    <w:p w14:paraId="26768A1B" w14:textId="0F55CE3E" w:rsidR="007565A5" w:rsidRDefault="00FE7492">
      <w:pPr>
        <w:pStyle w:val="Heading4"/>
      </w:pPr>
      <w:r>
        <w:t xml:space="preserve">Search </w:t>
      </w:r>
      <w:r w:rsidR="00B55323">
        <w:t>Algorithm</w:t>
      </w:r>
    </w:p>
    <w:p w14:paraId="2C9D0208" w14:textId="1C3CD5C1"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ins w:id="4367" w:author="Author" w:date="2015-03-11T15:00:00Z">
        <w:r w:rsidR="00144F5E">
          <w:t xml:space="preserve">in </w:t>
        </w:r>
      </w:ins>
      <w:ins w:id="4368" w:author="Author" w:date="2015-03-11T15:02:00Z">
        <w:r w:rsidR="00144F5E">
          <w:fldChar w:fldCharType="begin"/>
        </w:r>
        <w:r w:rsidR="00144F5E">
          <w:instrText xml:space="preserve"> REF _Ref409079083 \h </w:instrText>
        </w:r>
      </w:ins>
      <w:r w:rsidR="00144F5E">
        <w:fldChar w:fldCharType="separate"/>
      </w:r>
      <w:ins w:id="4369" w:author="Author" w:date="2015-03-11T15:02:00Z">
        <w:r w:rsidR="00144F5E">
          <w:t xml:space="preserve">Table </w:t>
        </w:r>
        <w:r w:rsidR="00144F5E">
          <w:rPr>
            <w:noProof/>
          </w:rPr>
          <w:t>2</w:t>
        </w:r>
        <w:r w:rsidR="00144F5E">
          <w:t>-2: Action Mask Matrix</w:t>
        </w:r>
        <w:r w:rsidR="00144F5E">
          <w:fldChar w:fldCharType="end"/>
        </w:r>
        <w:r w:rsidR="00144F5E">
          <w:t>.</w:t>
        </w:r>
      </w:ins>
      <w:del w:id="4370" w:author="Author" w:date="2015-03-11T15:00:00Z">
        <w:r w:rsidR="00B25DFB" w:rsidDel="00144F5E">
          <w:delText>in</w:delText>
        </w:r>
        <w:r w:rsidR="00CF28F7" w:rsidDel="00144F5E">
          <w:delText xml:space="preserve"> the </w:delText>
        </w:r>
        <w:r w:rsidR="00CF28F7" w:rsidDel="00144F5E">
          <w:fldChar w:fldCharType="begin"/>
        </w:r>
        <w:r w:rsidR="00CF28F7" w:rsidDel="00144F5E">
          <w:delInstrText xml:space="preserve"> REF _Ref409079083 \h </w:delInstrText>
        </w:r>
        <w:r w:rsidR="00CF28F7" w:rsidDel="00144F5E">
          <w:fldChar w:fldCharType="separate"/>
        </w:r>
        <w:r w:rsidR="00ED726C" w:rsidDel="00144F5E">
          <w:delText xml:space="preserve">Table </w:delText>
        </w:r>
        <w:r w:rsidR="00ED726C" w:rsidDel="00144F5E">
          <w:rPr>
            <w:noProof/>
          </w:rPr>
          <w:delText>2</w:delText>
        </w:r>
        <w:r w:rsidR="00ED726C" w:rsidDel="00144F5E">
          <w:delText>-2: Permission Matrix</w:delText>
        </w:r>
        <w:r w:rsidR="00CF28F7" w:rsidDel="00144F5E">
          <w:fldChar w:fldCharType="end"/>
        </w:r>
        <w:r w:rsidR="00CF28F7" w:rsidDel="00144F5E">
          <w:delText>.</w:delText>
        </w:r>
      </w:del>
    </w:p>
    <w:p w14:paraId="3550AD95" w14:textId="07001216" w:rsidR="00B55323" w:rsidRDefault="00B55323" w:rsidP="00B55323">
      <w:pPr>
        <w:pStyle w:val="Heading4"/>
      </w:pPr>
      <w:r>
        <w:t xml:space="preserve">Matching Algorithm within a Policy </w:t>
      </w:r>
      <w:ins w:id="4371" w:author="Author" w:date="2015-03-10T16:04:00Z">
        <w:r w:rsidR="00955553">
          <w:t>ACL</w:t>
        </w:r>
      </w:ins>
      <w:del w:id="4372" w:author="Author" w:date="2015-03-10T16:04:00Z">
        <w:r w:rsidDel="00955553">
          <w:delText>Term</w:delText>
        </w:r>
      </w:del>
    </w:p>
    <w:p w14:paraId="241CA834" w14:textId="307D871D" w:rsidR="00B25DFB" w:rsidRDefault="00B25DFB" w:rsidP="007851A4">
      <w:pPr>
        <w:pStyle w:val="body"/>
      </w:pPr>
      <w:r>
        <w:t>The following matching algorithm is used to fi</w:t>
      </w:r>
      <w:r w:rsidR="008F424D">
        <w:t xml:space="preserve">nd a match within a policy </w:t>
      </w:r>
      <w:del w:id="4373" w:author="Author" w:date="2015-03-10T15:58:00Z">
        <w:r w:rsidR="008F424D" w:rsidDel="00B66698">
          <w:delText>term</w:delText>
        </w:r>
      </w:del>
      <w:ins w:id="4374" w:author="Author" w:date="2015-03-10T15:58:00Z">
        <w:r w:rsidR="00B66698">
          <w:t>ACL</w:t>
        </w:r>
      </w:ins>
      <w:r w:rsidR="008F424D">
        <w:t>.  Once a match is found within the rules, the search stops.</w:t>
      </w:r>
    </w:p>
    <w:p w14:paraId="16A9A93C" w14:textId="6772704E" w:rsidR="00B25DFB" w:rsidRDefault="00B25DFB" w:rsidP="007851A4">
      <w:pPr>
        <w:pStyle w:val="body"/>
        <w:numPr>
          <w:ilvl w:val="0"/>
          <w:numId w:val="91"/>
        </w:numPr>
      </w:pPr>
      <w:r>
        <w:t xml:space="preserve">If the rule </w:t>
      </w:r>
      <w:del w:id="4375" w:author="Author" w:date="2015-03-10T16:01:00Z">
        <w:r w:rsidDel="00B66698">
          <w:delText xml:space="preserve">has </w:delText>
        </w:r>
      </w:del>
      <w:ins w:id="4376" w:author="Author" w:date="2015-03-10T16:01:00Z">
        <w:r w:rsidR="00B66698">
          <w:t xml:space="preserve">specifies </w:t>
        </w:r>
      </w:ins>
      <w:r>
        <w:t xml:space="preserve">both object path and interface name, the message must </w:t>
      </w:r>
      <w:del w:id="4377" w:author="Author" w:date="2015-03-10T15:58:00Z">
        <w:r w:rsidDel="00B66698">
          <w:delText xml:space="preserve">prefix </w:delText>
        </w:r>
      </w:del>
      <w:r>
        <w:t>match both.</w:t>
      </w:r>
    </w:p>
    <w:p w14:paraId="7C07B8C1" w14:textId="54D58D92" w:rsidR="00B25DFB" w:rsidRDefault="00B25DFB" w:rsidP="007851A4">
      <w:pPr>
        <w:pStyle w:val="body"/>
        <w:numPr>
          <w:ilvl w:val="0"/>
          <w:numId w:val="91"/>
        </w:numPr>
      </w:pPr>
      <w:del w:id="4378" w:author="Author" w:date="2015-03-10T16:01:00Z">
        <w:r w:rsidDel="00B66698">
          <w:delText xml:space="preserve"> </w:delText>
        </w:r>
      </w:del>
      <w:r>
        <w:t xml:space="preserve">If the rule </w:t>
      </w:r>
      <w:del w:id="4379" w:author="Author" w:date="2015-03-10T16:01:00Z">
        <w:r w:rsidDel="00B66698">
          <w:delText xml:space="preserve">has </w:delText>
        </w:r>
      </w:del>
      <w:ins w:id="4380" w:author="Author" w:date="2015-03-10T16:01:00Z">
        <w:r w:rsidR="00B66698">
          <w:t xml:space="preserve">specifies </w:t>
        </w:r>
      </w:ins>
      <w:r>
        <w:t xml:space="preserve">object path, the message must </w:t>
      </w:r>
      <w:del w:id="4381" w:author="Author" w:date="2015-03-10T15:59:00Z">
        <w:r w:rsidDel="00B66698">
          <w:delText xml:space="preserve">prefix </w:delText>
        </w:r>
      </w:del>
      <w:r>
        <w:t>match the object path.</w:t>
      </w:r>
    </w:p>
    <w:p w14:paraId="194C3440" w14:textId="19F657C7" w:rsidR="00B25DFB" w:rsidRDefault="00B25DFB" w:rsidP="007851A4">
      <w:pPr>
        <w:pStyle w:val="body"/>
        <w:numPr>
          <w:ilvl w:val="0"/>
          <w:numId w:val="91"/>
        </w:numPr>
      </w:pPr>
      <w:r>
        <w:t xml:space="preserve">If the rule </w:t>
      </w:r>
      <w:del w:id="4382" w:author="Author" w:date="2015-03-10T16:01:00Z">
        <w:r w:rsidDel="00B66698">
          <w:delText xml:space="preserve">has </w:delText>
        </w:r>
      </w:del>
      <w:ins w:id="4383" w:author="Author" w:date="2015-03-10T16:01:00Z">
        <w:r w:rsidR="00B66698">
          <w:t xml:space="preserve">specifies </w:t>
        </w:r>
      </w:ins>
      <w:r>
        <w:t xml:space="preserve">interface name, the message must </w:t>
      </w:r>
      <w:del w:id="4384" w:author="Author" w:date="2015-03-10T15:59:00Z">
        <w:r w:rsidDel="00B66698">
          <w:delText xml:space="preserve">prefix </w:delText>
        </w:r>
      </w:del>
      <w:r>
        <w:t>match the interface name.</w:t>
      </w:r>
    </w:p>
    <w:p w14:paraId="7905EACE" w14:textId="754C2831" w:rsidR="00B25DFB" w:rsidRDefault="00B66698" w:rsidP="007851A4">
      <w:pPr>
        <w:pStyle w:val="body"/>
        <w:numPr>
          <w:ilvl w:val="0"/>
          <w:numId w:val="91"/>
        </w:numPr>
      </w:pPr>
      <w:ins w:id="4385" w:author="Author" w:date="2015-03-10T15:59:00Z">
        <w:r>
          <w:t xml:space="preserve">If the rule specifies member name, the message must match </w:t>
        </w:r>
      </w:ins>
      <w:del w:id="4386" w:author="Author" w:date="2015-03-10T15:59:00Z">
        <w:r w:rsidR="00B25DFB" w:rsidDel="00B66698">
          <w:delText xml:space="preserve">Find </w:delText>
        </w:r>
      </w:del>
      <w:del w:id="4387" w:author="Author" w:date="2015-03-10T16:00:00Z">
        <w:r w:rsidR="00B25DFB" w:rsidDel="00B66698">
          <w:delText>match in</w:delText>
        </w:r>
      </w:del>
      <w:ins w:id="4388" w:author="Author" w:date="2015-03-10T16:00:00Z">
        <w:r>
          <w:t>the</w:t>
        </w:r>
      </w:ins>
      <w:r w:rsidR="00B25DFB">
        <w:t xml:space="preserve"> member name</w:t>
      </w:r>
    </w:p>
    <w:p w14:paraId="068C4F37" w14:textId="5873D3CA" w:rsidR="00B25DFB" w:rsidRDefault="00B25DFB" w:rsidP="007851A4">
      <w:pPr>
        <w:pStyle w:val="body"/>
        <w:numPr>
          <w:ilvl w:val="0"/>
          <w:numId w:val="91"/>
        </w:numPr>
      </w:pPr>
      <w:r>
        <w:t>Verify whether the requested permission is allowed by the authorization mask at the member.</w:t>
      </w:r>
    </w:p>
    <w:p w14:paraId="75336E7B" w14:textId="5185F805" w:rsidR="00B25DFB" w:rsidRDefault="00B25DFB" w:rsidP="007851A4">
      <w:pPr>
        <w:pStyle w:val="body"/>
        <w:numPr>
          <w:ilvl w:val="1"/>
          <w:numId w:val="91"/>
        </w:numPr>
      </w:pPr>
      <w:r>
        <w:lastRenderedPageBreak/>
        <w:t xml:space="preserve">When a member name has an exact match and is explicitly denied access then the </w:t>
      </w:r>
      <w:ins w:id="4389" w:author="Author" w:date="2015-03-10T16:02:00Z">
        <w:r w:rsidR="00B66698">
          <w:t xml:space="preserve">access is </w:t>
        </w:r>
      </w:ins>
      <w:ins w:id="4390" w:author="Author" w:date="2015-03-10T16:05:00Z">
        <w:r w:rsidR="00955553">
          <w:t xml:space="preserve">explicitly </w:t>
        </w:r>
      </w:ins>
      <w:ins w:id="4391" w:author="Author" w:date="2015-03-10T16:02:00Z">
        <w:r w:rsidR="00B66698">
          <w:t>denied</w:t>
        </w:r>
      </w:ins>
      <w:del w:id="4392" w:author="Author" w:date="2015-03-10T16:02:00Z">
        <w:r w:rsidDel="00B66698">
          <w:delText>rule is not a match</w:delText>
        </w:r>
      </w:del>
      <w:r>
        <w:t>.</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64E10156" w:rsidR="00B25DFB" w:rsidRDefault="00B25DFB" w:rsidP="007851A4">
      <w:pPr>
        <w:pStyle w:val="body"/>
        <w:numPr>
          <w:ilvl w:val="1"/>
          <w:numId w:val="91"/>
        </w:numPr>
      </w:pPr>
      <w:r>
        <w:t xml:space="preserve">When a member name has a prefix match and is explicitly denied access then the rule is </w:t>
      </w:r>
      <w:ins w:id="4393" w:author="Author" w:date="2015-03-11T15:02:00Z">
        <w:r w:rsidR="00144F5E">
          <w:t>explicitly denied</w:t>
        </w:r>
      </w:ins>
      <w:del w:id="4394" w:author="Author" w:date="2015-03-11T15:02:00Z">
        <w:r w:rsidDel="00144F5E">
          <w:delText>not a match</w:delText>
        </w:r>
      </w:del>
      <w:r>
        <w:t>.</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28C289C5" w:rsidR="00B55323" w:rsidRDefault="00B55323" w:rsidP="00B55323">
      <w:pPr>
        <w:pStyle w:val="Heading4"/>
      </w:pPr>
      <w:r>
        <w:t xml:space="preserve">Search Priorities for Policy </w:t>
      </w:r>
      <w:ins w:id="4395" w:author="Author" w:date="2015-03-10T16:04:00Z">
        <w:r w:rsidR="00955553">
          <w:t>ACLs</w:t>
        </w:r>
      </w:ins>
      <w:del w:id="4396" w:author="Author" w:date="2015-03-10T16:04:00Z">
        <w:r w:rsidDel="00955553">
          <w:delText>Terms</w:delText>
        </w:r>
      </w:del>
    </w:p>
    <w:p w14:paraId="32E8CE4B" w14:textId="5530F077" w:rsidR="00B55323" w:rsidRDefault="00B55323" w:rsidP="00B55323">
      <w:pPr>
        <w:pStyle w:val="body"/>
      </w:pPr>
      <w:r>
        <w:t xml:space="preserve">Policy </w:t>
      </w:r>
      <w:del w:id="4397" w:author="Author" w:date="2015-03-10T16:04:00Z">
        <w:r w:rsidDel="00955553">
          <w:delText xml:space="preserve">terms </w:delText>
        </w:r>
      </w:del>
      <w:ins w:id="4398" w:author="Author" w:date="2015-03-10T16:04:00Z">
        <w:r w:rsidR="00955553">
          <w:t xml:space="preserve">ACLs </w:t>
        </w:r>
      </w:ins>
      <w:r>
        <w:t xml:space="preserve">are searched in this order.  Once a match </w:t>
      </w:r>
      <w:ins w:id="4399" w:author="Author" w:date="2015-02-05T09:50:00Z">
        <w:r w:rsidR="00231A09">
          <w:t xml:space="preserve">or an explicit deny </w:t>
        </w:r>
      </w:ins>
      <w:r>
        <w:t>is found, the search stops.</w:t>
      </w:r>
    </w:p>
    <w:p w14:paraId="2D4DDAD7" w14:textId="022AFA7A" w:rsidR="008F76C7" w:rsidRDefault="008F76C7" w:rsidP="00B55323">
      <w:pPr>
        <w:pStyle w:val="numbrdlist"/>
        <w:numPr>
          <w:ilvl w:val="0"/>
          <w:numId w:val="74"/>
        </w:numPr>
        <w:rPr>
          <w:ins w:id="4400" w:author="Author" w:date="2015-02-04T13:53:00Z"/>
        </w:rPr>
      </w:pPr>
      <w:ins w:id="4401" w:author="Author" w:date="2015-02-04T13:52:00Z">
        <w:r>
          <w:t xml:space="preserve">All </w:t>
        </w:r>
      </w:ins>
      <w:ins w:id="4402" w:author="Author" w:date="2015-03-10T16:05:00Z">
        <w:r w:rsidR="00955553">
          <w:t>public key</w:t>
        </w:r>
      </w:ins>
      <w:ins w:id="4403" w:author="Author" w:date="2015-02-04T13:52:00Z">
        <w:del w:id="4404" w:author="Author" w:date="2015-03-10T16:05:00Z">
          <w:r w:rsidDel="00955553">
            <w:delText>peer-specific</w:delText>
          </w:r>
        </w:del>
        <w:r>
          <w:t xml:space="preserve"> policy </w:t>
        </w:r>
        <w:del w:id="4405" w:author="Author" w:date="2015-03-10T16:05:00Z">
          <w:r w:rsidDel="00955553">
            <w:delText>terms</w:delText>
          </w:r>
        </w:del>
      </w:ins>
      <w:ins w:id="4406" w:author="Author" w:date="2015-03-10T16:05:00Z">
        <w:r w:rsidR="00955553">
          <w:t>ACLs</w:t>
        </w:r>
      </w:ins>
    </w:p>
    <w:p w14:paraId="03BEB024" w14:textId="20A9CC6B" w:rsidR="008F76C7" w:rsidRDefault="008F76C7">
      <w:pPr>
        <w:pStyle w:val="numbrdlist"/>
        <w:numPr>
          <w:ilvl w:val="0"/>
          <w:numId w:val="74"/>
        </w:numPr>
        <w:rPr>
          <w:ins w:id="4407" w:author="Author" w:date="2015-02-04T13:52:00Z"/>
        </w:rPr>
      </w:pPr>
      <w:ins w:id="4408" w:author="Author" w:date="2015-02-04T13:53:00Z">
        <w:r>
          <w:t xml:space="preserve">All </w:t>
        </w:r>
      </w:ins>
      <w:ins w:id="4409" w:author="Author" w:date="2015-03-10T16:05:00Z">
        <w:r w:rsidR="00955553">
          <w:t xml:space="preserve">security group </w:t>
        </w:r>
      </w:ins>
      <w:ins w:id="4410" w:author="Author" w:date="2015-02-04T13:53:00Z">
        <w:del w:id="4411" w:author="Author" w:date="2015-03-10T16:05:00Z">
          <w:r w:rsidDel="00955553">
            <w:delText xml:space="preserve">guild-in-common </w:delText>
          </w:r>
        </w:del>
        <w:r>
          <w:t xml:space="preserve">policy </w:t>
        </w:r>
        <w:del w:id="4412" w:author="Author" w:date="2015-03-10T16:05:00Z">
          <w:r w:rsidDel="00955553">
            <w:delText>terms</w:delText>
          </w:r>
        </w:del>
      </w:ins>
      <w:ins w:id="4413" w:author="Author" w:date="2015-03-10T16:05:00Z">
        <w:r w:rsidR="00955553">
          <w:t>ACLs</w:t>
        </w:r>
      </w:ins>
      <w:ins w:id="4414" w:author="Author" w:date="2015-02-04T13:53:00Z">
        <w:r>
          <w:t xml:space="preserve"> are applied in undefined order. Per </w:t>
        </w:r>
        <w:del w:id="4415" w:author="Author" w:date="2015-03-10T16:06:00Z">
          <w:r w:rsidDel="00955553">
            <w:delText>guild</w:delText>
          </w:r>
        </w:del>
      </w:ins>
      <w:ins w:id="4416" w:author="Author" w:date="2015-03-10T16:06:00Z">
        <w:r w:rsidR="00955553">
          <w:t>security-group</w:t>
        </w:r>
      </w:ins>
      <w:ins w:id="4417" w:author="Author" w:date="2015-02-04T13:53:00Z">
        <w:r>
          <w:t>-in-common, the materialized authorization rules are the intersection of the authorization rules between the consumer and pro</w:t>
        </w:r>
      </w:ins>
      <w:ins w:id="4418" w:author="Author" w:date="2015-03-10T16:06:00Z">
        <w:r w:rsidR="00955553">
          <w:t>ducer</w:t>
        </w:r>
      </w:ins>
      <w:ins w:id="4419" w:author="Author" w:date="2015-02-04T13:53:00Z">
        <w:del w:id="4420" w:author="Author" w:date="2015-03-10T16:06:00Z">
          <w:r w:rsidDel="00955553">
            <w:delText>vider</w:delText>
          </w:r>
        </w:del>
        <w:r>
          <w:t>.</w:t>
        </w:r>
      </w:ins>
    </w:p>
    <w:p w14:paraId="283EE4C5" w14:textId="0A6C941A" w:rsidR="00B55323" w:rsidDel="00955553" w:rsidRDefault="00B55323">
      <w:pPr>
        <w:pStyle w:val="numbrdlist"/>
        <w:numPr>
          <w:ilvl w:val="0"/>
          <w:numId w:val="74"/>
        </w:numPr>
        <w:rPr>
          <w:del w:id="4421" w:author="Author" w:date="2015-02-04T13:53:00Z"/>
        </w:rPr>
        <w:pPrChange w:id="4422" w:author="Author" w:date="2015-02-04T13:53:00Z">
          <w:pPr>
            <w:pStyle w:val="code"/>
          </w:pPr>
        </w:pPrChange>
      </w:pPr>
      <w:r>
        <w:t xml:space="preserve">The </w:t>
      </w:r>
      <w:ins w:id="4423" w:author="Author" w:date="2015-03-10T16:07:00Z">
        <w:r w:rsidR="00955553">
          <w:t>any-user</w:t>
        </w:r>
      </w:ins>
      <w:del w:id="4424" w:author="Author" w:date="2015-03-10T16:07:00Z">
        <w:r w:rsidDel="00955553">
          <w:delText>ANY-USER</w:delText>
        </w:r>
      </w:del>
      <w:r>
        <w:t xml:space="preserve"> policy </w:t>
      </w:r>
      <w:del w:id="4425" w:author="Author" w:date="2015-03-10T16:06:00Z">
        <w:r w:rsidDel="00955553">
          <w:delText>term</w:delText>
        </w:r>
      </w:del>
      <w:ins w:id="4426" w:author="Author" w:date="2015-02-04T13:53:00Z">
        <w:del w:id="4427" w:author="Author" w:date="2015-03-10T16:06:00Z">
          <w:r w:rsidR="008F76C7" w:rsidDel="00955553">
            <w:delText>s</w:delText>
          </w:r>
        </w:del>
      </w:ins>
      <w:ins w:id="4428" w:author="Author" w:date="2015-03-10T16:06:00Z">
        <w:r w:rsidR="00955553">
          <w:t>ACLs</w:t>
        </w:r>
      </w:ins>
    </w:p>
    <w:p w14:paraId="47FC8840" w14:textId="365B45A1" w:rsidR="00955553" w:rsidRDefault="00955553" w:rsidP="008F76C7">
      <w:pPr>
        <w:pStyle w:val="numbrdlist"/>
        <w:numPr>
          <w:ilvl w:val="0"/>
          <w:numId w:val="74"/>
        </w:numPr>
        <w:rPr>
          <w:ins w:id="4429" w:author="Author" w:date="2015-03-10T16:06:00Z"/>
        </w:rPr>
      </w:pPr>
      <w:ins w:id="4430" w:author="Author" w:date="2015-03-10T16:06:00Z">
        <w:r>
          <w:t>.</w:t>
        </w:r>
      </w:ins>
    </w:p>
    <w:p w14:paraId="6148C5EE" w14:textId="0C8CA397" w:rsidR="00B55323" w:rsidDel="008F76C7" w:rsidRDefault="00955553">
      <w:pPr>
        <w:pStyle w:val="numbrdlist"/>
        <w:numPr>
          <w:ilvl w:val="0"/>
          <w:numId w:val="74"/>
        </w:numPr>
        <w:ind w:left="0"/>
        <w:rPr>
          <w:del w:id="4431" w:author="Author" w:date="2015-02-04T13:53:00Z"/>
        </w:rPr>
        <w:pPrChange w:id="4432" w:author="Author" w:date="2015-02-04T13:53:00Z">
          <w:pPr>
            <w:pStyle w:val="numbrdlist"/>
            <w:numPr>
              <w:numId w:val="74"/>
            </w:numPr>
          </w:pPr>
        </w:pPrChange>
      </w:pPr>
      <w:ins w:id="4433" w:author="Author" w:date="2015-03-10T16:06:00Z">
        <w:r>
          <w:t>The anonymous policy ACLs</w:t>
        </w:r>
      </w:ins>
      <w:del w:id="4434" w:author="Author" w:date="2015-02-04T13:53:00Z">
        <w:r w:rsidR="00B55323" w:rsidDel="008F76C7">
          <w:delText>All guild-in-common policy terms are applied in undefined order. Per guild-in-common, the materialized authorization rules are the intersection of the authorization rules between the consumer and provider.</w:delText>
        </w:r>
      </w:del>
    </w:p>
    <w:p w14:paraId="2DDBDFE6" w14:textId="3261AE61" w:rsidR="00B55323" w:rsidDel="008F76C7" w:rsidRDefault="00B55323">
      <w:pPr>
        <w:pStyle w:val="numbrdlist"/>
        <w:rPr>
          <w:del w:id="4435" w:author="Author" w:date="2015-02-04T13:53:00Z"/>
        </w:rPr>
        <w:pPrChange w:id="4436" w:author="Author" w:date="2015-02-04T13:53:00Z">
          <w:pPr>
            <w:pStyle w:val="numbrdlist"/>
            <w:numPr>
              <w:numId w:val="74"/>
            </w:numPr>
          </w:pPr>
        </w:pPrChange>
      </w:pPr>
      <w:del w:id="4437" w:author="Author" w:date="2015-02-04T13:53:00Z">
        <w:r w:rsidDel="008F76C7">
          <w:delText>All peer-specific policy terms are applied in undefined order.</w:delText>
        </w:r>
      </w:del>
    </w:p>
    <w:p w14:paraId="542CD1F9" w14:textId="77777777" w:rsidR="006A2AF2" w:rsidRDefault="006A2AF2">
      <w:pPr>
        <w:pStyle w:val="numbrdlist"/>
        <w:numPr>
          <w:ilvl w:val="0"/>
          <w:numId w:val="74"/>
        </w:numPr>
        <w:pPrChange w:id="4438" w:author="Author" w:date="2015-02-04T13:53:00Z">
          <w:pPr>
            <w:pStyle w:val="code"/>
          </w:pPr>
        </w:pPrChange>
      </w:pPr>
    </w:p>
    <w:p w14:paraId="5680212F" w14:textId="1832EF8E" w:rsidR="001C4402" w:rsidRDefault="00040EBF" w:rsidP="00373FF5">
      <w:pPr>
        <w:pStyle w:val="Heading3"/>
      </w:pPr>
      <w:bookmarkStart w:id="4439" w:name="_Ref397602622"/>
      <w:bookmarkStart w:id="4440" w:name="_Toc413850028"/>
      <w:r>
        <w:t>Policy Templates</w:t>
      </w:r>
      <w:bookmarkEnd w:id="4439"/>
      <w:bookmarkEnd w:id="4440"/>
    </w:p>
    <w:p w14:paraId="0C85FF37" w14:textId="027A5E6C" w:rsidR="008329EF" w:rsidRDefault="00040EBF" w:rsidP="00373FF5">
      <w:pPr>
        <w:pStyle w:val="body"/>
      </w:pPr>
      <w:r>
        <w:t xml:space="preserve">An application developer can define policy templates to help the Security Manager </w:t>
      </w:r>
      <w:r w:rsidR="0076532B">
        <w:t xml:space="preserve">to </w:t>
      </w:r>
      <w:r>
        <w:t>build consumer and pro</w:t>
      </w:r>
      <w:ins w:id="4441" w:author="Author" w:date="2015-03-10T16:07:00Z">
        <w:r w:rsidR="00955553">
          <w:t>ducer</w:t>
        </w:r>
      </w:ins>
      <w:del w:id="4442" w:author="Author" w:date="2015-03-10T16:07:00Z">
        <w:r w:rsidDel="00955553">
          <w:delText>vider</w:delText>
        </w:r>
      </w:del>
      <w:r>
        <w:t xml:space="preserve">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4443" w:name="_Toc402426209"/>
      <w:bookmarkStart w:id="4444" w:name="_Toc407091997"/>
      <w:bookmarkStart w:id="4445" w:name="_Toc407106166"/>
      <w:bookmarkStart w:id="4446" w:name="_Toc407107266"/>
      <w:bookmarkStart w:id="4447" w:name="_Toc408820894"/>
      <w:bookmarkStart w:id="4448" w:name="_Toc408922055"/>
      <w:bookmarkStart w:id="4449" w:name="_Toc409079287"/>
      <w:bookmarkStart w:id="4450" w:name="_Toc402426210"/>
      <w:bookmarkStart w:id="4451" w:name="_Toc407091998"/>
      <w:bookmarkStart w:id="4452" w:name="_Toc407106167"/>
      <w:bookmarkStart w:id="4453" w:name="_Toc407107267"/>
      <w:bookmarkStart w:id="4454" w:name="_Toc408820895"/>
      <w:bookmarkStart w:id="4455" w:name="_Toc408922056"/>
      <w:bookmarkStart w:id="4456" w:name="_Toc409079288"/>
      <w:bookmarkStart w:id="4457" w:name="_Toc402426211"/>
      <w:bookmarkStart w:id="4458" w:name="_Toc407091999"/>
      <w:bookmarkStart w:id="4459" w:name="_Toc407106168"/>
      <w:bookmarkStart w:id="4460" w:name="_Toc407107268"/>
      <w:bookmarkStart w:id="4461" w:name="_Toc408820896"/>
      <w:bookmarkStart w:id="4462" w:name="_Toc408922057"/>
      <w:bookmarkStart w:id="4463" w:name="_Toc409079289"/>
      <w:bookmarkStart w:id="4464" w:name="_Toc402426271"/>
      <w:bookmarkStart w:id="4465" w:name="_Toc407092059"/>
      <w:bookmarkStart w:id="4466" w:name="_Toc407106228"/>
      <w:bookmarkStart w:id="4467" w:name="_Toc407107328"/>
      <w:bookmarkStart w:id="4468" w:name="_Toc408820956"/>
      <w:bookmarkStart w:id="4469" w:name="_Toc408922117"/>
      <w:bookmarkStart w:id="4470" w:name="_Toc409079349"/>
      <w:bookmarkStart w:id="4471" w:name="_Toc402426272"/>
      <w:bookmarkStart w:id="4472" w:name="_Toc407092060"/>
      <w:bookmarkStart w:id="4473" w:name="_Toc407106229"/>
      <w:bookmarkStart w:id="4474" w:name="_Toc407107329"/>
      <w:bookmarkStart w:id="4475" w:name="_Toc408820957"/>
      <w:bookmarkStart w:id="4476" w:name="_Toc408922118"/>
      <w:bookmarkStart w:id="4477" w:name="_Toc409079350"/>
      <w:bookmarkStart w:id="4478" w:name="_Toc413850029"/>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r>
        <w:t>Certificates</w:t>
      </w:r>
      <w:bookmarkEnd w:id="4478"/>
      <w:r w:rsidR="002208AD">
        <w:t xml:space="preserve"> </w:t>
      </w:r>
    </w:p>
    <w:p w14:paraId="207E9471" w14:textId="0F422DAE"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4479" w:author="Author" w:date="2015-01-20T11:23:00Z">
        <w:r w:rsidR="001D00BA">
          <w:t xml:space="preserve">However, certain devices do not have access to a trusted real time clock.  In such cases, the application on those devices will not be able to validate the certificate lifetime, thus relying on </w:t>
        </w:r>
        <w:del w:id="4480" w:author="Author" w:date="2015-03-10T16:09:00Z">
          <w:r w:rsidR="001D00BA" w:rsidDel="00173AB6">
            <w:delText xml:space="preserve">the </w:delText>
          </w:r>
        </w:del>
        <w:r w:rsidR="001D00BA">
          <w:t>certificate revocation.</w:t>
        </w:r>
      </w:ins>
    </w:p>
    <w:p w14:paraId="6131BDF8" w14:textId="77777777" w:rsidR="00D718F0" w:rsidRDefault="00D718F0" w:rsidP="007851A4">
      <w:pPr>
        <w:pStyle w:val="Heading3"/>
      </w:pPr>
      <w:bookmarkStart w:id="4481" w:name="_Toc413850030"/>
      <w:r>
        <w:t>Main Certificate Structure</w:t>
      </w:r>
      <w:bookmarkEnd w:id="4481"/>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4482" w:name="_Toc413850031"/>
      <w:r>
        <w:t>Identity certificate</w:t>
      </w:r>
      <w:bookmarkEnd w:id="4482"/>
    </w:p>
    <w:p w14:paraId="633725BD" w14:textId="78DF2C32" w:rsidR="00CB33F8" w:rsidRPr="00CB33F8" w:rsidRDefault="00CB33F8" w:rsidP="007851A4">
      <w:pPr>
        <w:pStyle w:val="body"/>
        <w:rPr>
          <w:rFonts w:ascii="Times New Roman" w:hAnsi="Times New Roman"/>
        </w:rPr>
      </w:pPr>
      <w:r w:rsidRPr="00CB33F8">
        <w:t xml:space="preserve">The identity certificate is used to associate </w:t>
      </w:r>
      <w:del w:id="4483" w:author="Author" w:date="2015-03-10T16:09:00Z">
        <w:r w:rsidRPr="00CB33F8" w:rsidDel="00173AB6">
          <w:delText xml:space="preserve">an </w:delText>
        </w:r>
      </w:del>
      <w:r w:rsidRPr="00CB33F8">
        <w:t>application</w:t>
      </w:r>
      <w:ins w:id="4484" w:author="Author" w:date="2015-03-10T16:09:00Z">
        <w:r w:rsidR="00173AB6">
          <w:t>, user or device</w:t>
        </w:r>
      </w:ins>
      <w:r w:rsidRPr="00CB33F8">
        <w:t xml:space="preserve">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7A1BCB12" w:rsidR="00E37DF9" w:rsidRPr="007851A4" w:rsidDel="000C4651" w:rsidRDefault="00E37DF9" w:rsidP="007851A4">
      <w:pPr>
        <w:pStyle w:val="body"/>
        <w:ind w:left="0"/>
        <w:rPr>
          <w:del w:id="4485" w:author="Author" w:date="2015-03-10T16:30:00Z"/>
          <w:rFonts w:ascii="Courier New" w:hAnsi="Courier New" w:cs="Courier New"/>
          <w:sz w:val="20"/>
        </w:rPr>
      </w:pPr>
      <w:bookmarkStart w:id="4486" w:name="_Toc413769284"/>
      <w:bookmarkStart w:id="4487" w:name="_Toc413829252"/>
      <w:bookmarkStart w:id="4488" w:name="_Toc413849896"/>
      <w:bookmarkStart w:id="4489" w:name="_Toc413850032"/>
      <w:bookmarkEnd w:id="4486"/>
      <w:bookmarkEnd w:id="4487"/>
      <w:bookmarkEnd w:id="4488"/>
      <w:bookmarkEnd w:id="4489"/>
    </w:p>
    <w:p w14:paraId="58F5EA82" w14:textId="77777777" w:rsidR="00E37DF9" w:rsidRDefault="00F14159" w:rsidP="00E37DF9">
      <w:pPr>
        <w:pStyle w:val="Heading3"/>
      </w:pPr>
      <w:bookmarkStart w:id="4490" w:name="_Toc407106233"/>
      <w:bookmarkStart w:id="4491" w:name="_Toc407107333"/>
      <w:bookmarkStart w:id="4492" w:name="_Toc408820961"/>
      <w:bookmarkStart w:id="4493" w:name="_Toc408922122"/>
      <w:bookmarkStart w:id="4494" w:name="_Toc409079354"/>
      <w:bookmarkStart w:id="4495" w:name="_Toc407106234"/>
      <w:bookmarkStart w:id="4496" w:name="_Toc407107334"/>
      <w:bookmarkStart w:id="4497" w:name="_Toc408820962"/>
      <w:bookmarkStart w:id="4498" w:name="_Toc408922123"/>
      <w:bookmarkStart w:id="4499" w:name="_Toc409079355"/>
      <w:bookmarkStart w:id="4500" w:name="_Toc407106235"/>
      <w:bookmarkStart w:id="4501" w:name="_Toc407107335"/>
      <w:bookmarkStart w:id="4502" w:name="_Toc408820963"/>
      <w:bookmarkStart w:id="4503" w:name="_Toc408922124"/>
      <w:bookmarkStart w:id="4504" w:name="_Toc409079356"/>
      <w:bookmarkStart w:id="4505" w:name="_Toc413850033"/>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r>
        <w:t>Membership</w:t>
      </w:r>
      <w:r w:rsidR="00E37DF9">
        <w:t xml:space="preserve"> certificate</w:t>
      </w:r>
      <w:bookmarkEnd w:id="4505"/>
    </w:p>
    <w:p w14:paraId="65539AB1" w14:textId="129865BA" w:rsidR="002459D4" w:rsidRPr="002459D4" w:rsidRDefault="002459D4" w:rsidP="007851A4">
      <w:pPr>
        <w:pStyle w:val="body"/>
        <w:rPr>
          <w:rFonts w:ascii="Times New Roman" w:hAnsi="Times New Roman"/>
        </w:rPr>
      </w:pPr>
      <w:r w:rsidRPr="002459D4">
        <w:t>The membership certificate is used to assert an application</w:t>
      </w:r>
      <w:ins w:id="4506" w:author="Author" w:date="2015-03-10T16:26:00Z">
        <w:r w:rsidR="000C4651">
          <w:t xml:space="preserve">, user or device </w:t>
        </w:r>
      </w:ins>
      <w:del w:id="4507" w:author="Author" w:date="2015-03-10T16:26:00Z">
        <w:r w:rsidRPr="002459D4" w:rsidDel="000C4651">
          <w:delText xml:space="preserve"> </w:delText>
        </w:r>
      </w:del>
      <w:r w:rsidRPr="002459D4">
        <w:t xml:space="preserve">is part of a </w:t>
      </w:r>
      <w:del w:id="4508" w:author="Author" w:date="2015-03-10T16:26:00Z">
        <w:r w:rsidRPr="002459D4" w:rsidDel="000C4651">
          <w:delText>guild</w:delText>
        </w:r>
      </w:del>
      <w:ins w:id="4509" w:author="Author" w:date="2015-03-10T16:26:00Z">
        <w:r w:rsidR="000C4651">
          <w:t>security group</w:t>
        </w:r>
      </w:ins>
      <w:r w:rsidRPr="002459D4">
        <w:t>.</w:t>
      </w:r>
    </w:p>
    <w:p w14:paraId="53626060" w14:textId="1E7B7171" w:rsidR="002459D4" w:rsidRPr="002459D4" w:rsidRDefault="002459D4" w:rsidP="007851A4">
      <w:pPr>
        <w:pStyle w:val="body"/>
        <w:rPr>
          <w:rFonts w:ascii="Times New Roman" w:hAnsi="Times New Roman"/>
        </w:rPr>
      </w:pPr>
      <w:r w:rsidRPr="002459D4">
        <w:t xml:space="preserve">The </w:t>
      </w:r>
      <w:del w:id="4510" w:author="Author" w:date="2015-03-10T16:26:00Z">
        <w:r w:rsidRPr="002459D4" w:rsidDel="000C4651">
          <w:delText xml:space="preserve">guild </w:delText>
        </w:r>
      </w:del>
      <w:ins w:id="4511" w:author="Author" w:date="2015-03-10T16:26:00Z">
        <w:r w:rsidR="000C4651">
          <w:t>security group</w:t>
        </w:r>
        <w:r w:rsidR="000C4651" w:rsidRPr="002459D4">
          <w:t xml:space="preserve"> </w:t>
        </w:r>
      </w:ins>
      <w:r w:rsidRPr="002459D4">
        <w:t>identifier is encoded</w:t>
      </w:r>
      <w:ins w:id="4512" w:author="Author" w:date="2015-03-10T16:27:00Z">
        <w:r w:rsidR="000C4651">
          <w:t xml:space="preserve"> with a 16 network byte order octets</w:t>
        </w:r>
      </w:ins>
      <w:r w:rsidRPr="002459D4">
        <w:t xml:space="preserve"> in the Organization Unit Name within the Subject Distinguished Name fie</w:t>
      </w:r>
      <w:ins w:id="4513" w:author="Author" w:date="2015-03-10T16:29:00Z">
        <w:r w:rsidR="000C4651">
          <w:t>ld.</w:t>
        </w:r>
      </w:ins>
      <w:del w:id="4514" w:author="Author" w:date="2015-03-10T16:29:00Z">
        <w:r w:rsidRPr="002459D4" w:rsidDel="000C4651">
          <w:delText>ld.</w:delText>
        </w:r>
      </w:del>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174A5E7D" w:rsidR="00032431" w:rsidDel="000C4651" w:rsidRDefault="00032431" w:rsidP="00032431">
      <w:pPr>
        <w:pStyle w:val="Heading3"/>
        <w:rPr>
          <w:del w:id="4515" w:author="Author" w:date="2015-03-10T16:30:00Z"/>
        </w:rPr>
      </w:pPr>
      <w:bookmarkStart w:id="4516" w:name="_Toc407106267"/>
      <w:bookmarkStart w:id="4517" w:name="_Toc407107367"/>
      <w:bookmarkStart w:id="4518" w:name="_Toc408820995"/>
      <w:bookmarkStart w:id="4519" w:name="_Toc408922156"/>
      <w:bookmarkStart w:id="4520" w:name="_Toc409079388"/>
      <w:bookmarkStart w:id="4521" w:name="_Toc407106268"/>
      <w:bookmarkStart w:id="4522" w:name="_Toc407107368"/>
      <w:bookmarkStart w:id="4523" w:name="_Toc408820996"/>
      <w:bookmarkStart w:id="4524" w:name="_Toc408922157"/>
      <w:bookmarkStart w:id="4525" w:name="_Toc409079389"/>
      <w:bookmarkStart w:id="4526" w:name="_Toc407106302"/>
      <w:bookmarkStart w:id="4527" w:name="_Toc407107402"/>
      <w:bookmarkStart w:id="4528" w:name="_Toc408821030"/>
      <w:bookmarkStart w:id="4529" w:name="_Toc408922191"/>
      <w:bookmarkStart w:id="4530" w:name="_Toc409079423"/>
      <w:bookmarkStart w:id="4531" w:name="_Toc407106303"/>
      <w:bookmarkStart w:id="4532" w:name="_Toc407107403"/>
      <w:bookmarkStart w:id="4533" w:name="_Toc408821031"/>
      <w:bookmarkStart w:id="4534" w:name="_Toc408922192"/>
      <w:bookmarkStart w:id="4535" w:name="_Toc409079424"/>
      <w:bookmarkStart w:id="4536" w:name="_Toc407106304"/>
      <w:bookmarkStart w:id="4537" w:name="_Toc407107404"/>
      <w:bookmarkStart w:id="4538" w:name="_Toc408821032"/>
      <w:bookmarkStart w:id="4539" w:name="_Toc408922193"/>
      <w:bookmarkStart w:id="4540" w:name="_Toc409079425"/>
      <w:bookmarkStart w:id="4541" w:name="_Toc407106332"/>
      <w:bookmarkStart w:id="4542" w:name="_Toc407107432"/>
      <w:bookmarkStart w:id="4543" w:name="_Toc408821060"/>
      <w:bookmarkStart w:id="4544" w:name="_Toc408922221"/>
      <w:bookmarkStart w:id="4545" w:name="_Toc409079453"/>
      <w:bookmarkStart w:id="4546" w:name="_Toc407106333"/>
      <w:bookmarkStart w:id="4547" w:name="_Toc407107433"/>
      <w:bookmarkStart w:id="4548" w:name="_Toc408821061"/>
      <w:bookmarkStart w:id="4549" w:name="_Toc408922222"/>
      <w:bookmarkStart w:id="4550" w:name="_Toc409079454"/>
      <w:bookmarkStart w:id="4551" w:name="_Toc407106334"/>
      <w:bookmarkStart w:id="4552" w:name="_Toc407107434"/>
      <w:bookmarkStart w:id="4553" w:name="_Toc408821062"/>
      <w:bookmarkStart w:id="4554" w:name="_Toc408922223"/>
      <w:bookmarkStart w:id="4555" w:name="_Toc409079455"/>
      <w:bookmarkStart w:id="4556" w:name="_Toc407106371"/>
      <w:bookmarkStart w:id="4557" w:name="_Toc407107471"/>
      <w:bookmarkStart w:id="4558" w:name="_Toc408821099"/>
      <w:bookmarkStart w:id="4559" w:name="_Toc408922260"/>
      <w:bookmarkStart w:id="4560" w:name="_Toc409079492"/>
      <w:bookmarkStart w:id="4561" w:name="_Toc407106372"/>
      <w:bookmarkStart w:id="4562" w:name="_Toc407107472"/>
      <w:bookmarkStart w:id="4563" w:name="_Toc408821100"/>
      <w:bookmarkStart w:id="4564" w:name="_Toc408922261"/>
      <w:bookmarkStart w:id="4565" w:name="_Toc409079493"/>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del w:id="4566" w:author="Author" w:date="2015-03-10T16:30:00Z">
        <w:r w:rsidDel="000C4651">
          <w:delText>Guild equivalence certificate</w:delText>
        </w:r>
      </w:del>
    </w:p>
    <w:p w14:paraId="51943A44" w14:textId="5DBF0776" w:rsidR="009438D8" w:rsidRPr="002459D4" w:rsidDel="000C4651" w:rsidRDefault="009438D8" w:rsidP="009438D8">
      <w:pPr>
        <w:pStyle w:val="body"/>
        <w:rPr>
          <w:del w:id="4567" w:author="Author" w:date="2015-03-10T16:30:00Z"/>
          <w:rFonts w:ascii="Times New Roman" w:hAnsi="Times New Roman"/>
        </w:rPr>
      </w:pPr>
      <w:del w:id="4568" w:author="Author" w:date="2015-03-10T16:30:00Z">
        <w:r w:rsidRPr="002459D4" w:rsidDel="000C4651">
          <w:delText xml:space="preserve">The </w:delText>
        </w:r>
        <w:r w:rsidDel="000C4651">
          <w:delText>guild equivalence certificate is used to map other certificates to a specific guild.</w:delText>
        </w:r>
      </w:del>
    </w:p>
    <w:p w14:paraId="3E8C2D67" w14:textId="5D768BCF" w:rsidR="009438D8" w:rsidRPr="002459D4" w:rsidDel="000C4651" w:rsidRDefault="009438D8" w:rsidP="009438D8">
      <w:pPr>
        <w:pStyle w:val="body"/>
        <w:rPr>
          <w:del w:id="4569" w:author="Author" w:date="2015-03-10T16:30:00Z"/>
          <w:rFonts w:ascii="Times New Roman" w:hAnsi="Times New Roman"/>
        </w:rPr>
      </w:pPr>
      <w:del w:id="4570" w:author="Author" w:date="2015-03-10T16:30:00Z">
        <w:r w:rsidRPr="002459D4" w:rsidDel="000C4651">
          <w:delText>The guild identifier is encoded in the Organization Unit Name within the Subject Distinguished Name field.</w:delText>
        </w:r>
      </w:del>
    </w:p>
    <w:p w14:paraId="22B69512" w14:textId="18601C18" w:rsidR="009438D8" w:rsidRPr="002459D4" w:rsidDel="000C4651" w:rsidRDefault="009438D8" w:rsidP="009438D8">
      <w:pPr>
        <w:pStyle w:val="body"/>
        <w:rPr>
          <w:del w:id="4571" w:author="Author" w:date="2015-03-10T16:30:00Z"/>
          <w:rFonts w:ascii="Times New Roman" w:hAnsi="Times New Roman"/>
        </w:rPr>
      </w:pPr>
      <w:del w:id="4572" w:author="Author" w:date="2015-03-10T16:30:00Z">
        <w:r w:rsidRPr="002459D4" w:rsidDel="000C4651">
          <w:delText>The extensions include the following fields:</w:delText>
        </w:r>
      </w:del>
    </w:p>
    <w:p w14:paraId="4270D334" w14:textId="03EEFC13" w:rsidR="009438D8" w:rsidRPr="00E175BA" w:rsidDel="000C4651" w:rsidRDefault="009438D8" w:rsidP="007851A4">
      <w:pPr>
        <w:pStyle w:val="body"/>
        <w:numPr>
          <w:ilvl w:val="0"/>
          <w:numId w:val="88"/>
        </w:numPr>
        <w:rPr>
          <w:ins w:id="4573" w:author="Author" w:date="2015-01-20T11:47:00Z"/>
          <w:del w:id="4574" w:author="Author" w:date="2015-03-10T16:30:00Z"/>
          <w:rFonts w:ascii="Times New Roman" w:hAnsi="Times New Roman"/>
          <w:rPrChange w:id="4575" w:author="Author" w:date="2015-01-20T11:47:00Z">
            <w:rPr>
              <w:ins w:id="4576" w:author="Author" w:date="2015-01-20T11:47:00Z"/>
              <w:del w:id="4577" w:author="Author" w:date="2015-03-10T16:30:00Z"/>
            </w:rPr>
          </w:rPrChange>
        </w:rPr>
      </w:pPr>
      <w:del w:id="4578" w:author="Author" w:date="2015-03-10T16:30:00Z">
        <w:r w:rsidRPr="002459D4" w:rsidDel="000C4651">
          <w:delText>CertificateType: the type of certificate within the AllSeen ecosystem.</w:delText>
        </w:r>
        <w:r w:rsidDel="000C4651">
          <w:delText xml:space="preserve">  A guild equivalence certificate has certificate type </w:delText>
        </w:r>
        <w:r w:rsidR="001B6ED3" w:rsidDel="000C4651">
          <w:delText xml:space="preserve">equal to </w:delText>
        </w:r>
        <w:r w:rsidDel="000C4651">
          <w:delText>3.</w:delText>
        </w:r>
      </w:del>
    </w:p>
    <w:p w14:paraId="59C618B2" w14:textId="02492233" w:rsidR="00E175BA" w:rsidRPr="00A56628" w:rsidDel="000C4651" w:rsidRDefault="00E175BA" w:rsidP="007851A4">
      <w:pPr>
        <w:pStyle w:val="body"/>
        <w:numPr>
          <w:ilvl w:val="0"/>
          <w:numId w:val="88"/>
        </w:numPr>
        <w:rPr>
          <w:del w:id="4579" w:author="Author" w:date="2015-03-10T16:30:00Z"/>
          <w:rFonts w:ascii="Times New Roman" w:hAnsi="Times New Roman"/>
        </w:rPr>
      </w:pPr>
    </w:p>
    <w:p w14:paraId="7D6343A2" w14:textId="4AB1A1F8" w:rsidR="009438D8" w:rsidRPr="002459D4" w:rsidDel="000C4651" w:rsidRDefault="009438D8" w:rsidP="009438D8">
      <w:pPr>
        <w:spacing w:before="0" w:after="0" w:line="240" w:lineRule="auto"/>
        <w:ind w:left="0"/>
        <w:rPr>
          <w:del w:id="4580" w:author="Author" w:date="2015-03-10T16:30:00Z"/>
          <w:rFonts w:ascii="Times New Roman" w:hAnsi="Times New Roman"/>
          <w:sz w:val="24"/>
        </w:rPr>
      </w:pPr>
    </w:p>
    <w:p w14:paraId="6426A492" w14:textId="2330EA87" w:rsidR="009438D8" w:rsidRPr="0014775F" w:rsidDel="000C4651" w:rsidRDefault="009438D8" w:rsidP="009438D8">
      <w:pPr>
        <w:spacing w:before="0" w:after="0" w:line="240" w:lineRule="auto"/>
        <w:rPr>
          <w:del w:id="4581" w:author="Author" w:date="2015-03-10T16:30:00Z"/>
          <w:rFonts w:ascii="Times New Roman" w:hAnsi="Times New Roman"/>
          <w:sz w:val="20"/>
          <w:szCs w:val="20"/>
        </w:rPr>
      </w:pPr>
      <w:del w:id="4582" w:author="Author" w:date="2015-03-10T16:30:00Z">
        <w:r w:rsidRPr="0014775F" w:rsidDel="000C4651">
          <w:rPr>
            <w:rFonts w:ascii="Courier" w:hAnsi="Courier"/>
            <w:sz w:val="20"/>
            <w:szCs w:val="20"/>
          </w:rPr>
          <w:delText>SubjectName ::= SEQUENCE { 2.5.4.11 (organizationalUnitName), UTF8 STRING, 2.5.4.3 (commonN</w:delText>
        </w:r>
        <w:r w:rsidDel="000C4651">
          <w:rPr>
            <w:rFonts w:ascii="Courier" w:hAnsi="Courier"/>
            <w:sz w:val="20"/>
            <w:szCs w:val="20"/>
          </w:rPr>
          <w:delText>ame), UTF8 STRING },</w:delText>
        </w:r>
      </w:del>
    </w:p>
    <w:p w14:paraId="398465A8" w14:textId="26A1FBFC" w:rsidR="009438D8" w:rsidRPr="0014775F" w:rsidDel="000C4651" w:rsidRDefault="009438D8" w:rsidP="009438D8">
      <w:pPr>
        <w:spacing w:before="0" w:after="0" w:line="240" w:lineRule="auto"/>
        <w:rPr>
          <w:del w:id="4583" w:author="Author" w:date="2015-03-10T16:30:00Z"/>
          <w:rFonts w:ascii="Times New Roman" w:hAnsi="Times New Roman"/>
          <w:sz w:val="20"/>
          <w:szCs w:val="20"/>
        </w:rPr>
      </w:pPr>
    </w:p>
    <w:p w14:paraId="273CB819" w14:textId="2DDCDF93" w:rsidR="009438D8" w:rsidRPr="0014775F" w:rsidDel="000C4651" w:rsidRDefault="009438D8" w:rsidP="009438D8">
      <w:pPr>
        <w:spacing w:before="0" w:after="0" w:line="240" w:lineRule="auto"/>
        <w:rPr>
          <w:del w:id="4584" w:author="Author" w:date="2015-03-10T16:30:00Z"/>
          <w:rFonts w:ascii="Times New Roman" w:hAnsi="Times New Roman"/>
          <w:sz w:val="20"/>
          <w:szCs w:val="20"/>
        </w:rPr>
      </w:pPr>
      <w:del w:id="4585" w:author="Author" w:date="2015-03-10T16:30:00Z">
        <w:r w:rsidRPr="0014775F" w:rsidDel="000C4651">
          <w:rPr>
            <w:rFonts w:ascii="Courier" w:hAnsi="Courier"/>
            <w:sz w:val="20"/>
            <w:szCs w:val="20"/>
          </w:rPr>
          <w:delText>Extensions ::= SEQUENCE {</w:delText>
        </w:r>
      </w:del>
    </w:p>
    <w:p w14:paraId="5F6F574B" w14:textId="126D48D2" w:rsidR="009438D8" w:rsidRPr="0014775F" w:rsidDel="000C4651" w:rsidRDefault="009438D8" w:rsidP="009438D8">
      <w:pPr>
        <w:spacing w:before="0" w:after="0" w:line="240" w:lineRule="auto"/>
        <w:ind w:firstLine="720"/>
        <w:rPr>
          <w:del w:id="4586" w:author="Author" w:date="2015-03-10T16:30:00Z"/>
          <w:rFonts w:ascii="Times New Roman" w:hAnsi="Times New Roman"/>
          <w:sz w:val="20"/>
          <w:szCs w:val="20"/>
        </w:rPr>
      </w:pPr>
      <w:del w:id="4587" w:author="Author" w:date="2015-03-10T16:30:00Z">
        <w:r w:rsidRPr="0014775F" w:rsidDel="000C4651">
          <w:rPr>
            <w:rFonts w:ascii="Courier" w:hAnsi="Courier"/>
            <w:sz w:val="20"/>
            <w:szCs w:val="20"/>
          </w:rPr>
          <w:delText>BasicConstraints SEQUENCE { 2.5.29.19 (basicConstraints), BOOLEAN default FALSE },</w:delText>
        </w:r>
      </w:del>
    </w:p>
    <w:p w14:paraId="4D74CBA3" w14:textId="25959723" w:rsidR="009438D8" w:rsidRPr="0014775F" w:rsidDel="000C4651" w:rsidRDefault="009438D8" w:rsidP="009438D8">
      <w:pPr>
        <w:spacing w:before="0" w:after="0" w:line="240" w:lineRule="auto"/>
        <w:ind w:firstLine="720"/>
        <w:rPr>
          <w:del w:id="4588" w:author="Author" w:date="2015-03-10T16:30:00Z"/>
          <w:rFonts w:ascii="Times New Roman" w:hAnsi="Times New Roman"/>
          <w:sz w:val="20"/>
          <w:szCs w:val="20"/>
        </w:rPr>
      </w:pPr>
      <w:del w:id="4589" w:author="Author" w:date="2015-03-10T16:30:00Z">
        <w:r w:rsidRPr="0014775F" w:rsidDel="000C4651">
          <w:rPr>
            <w:rFonts w:ascii="Courier" w:hAnsi="Courier"/>
            <w:sz w:val="20"/>
            <w:szCs w:val="20"/>
          </w:rPr>
          <w:delText>CertificateType SEQUENCE { 1.3.6.1.4.1.44924.1.1 (AllSeen C</w:delText>
        </w:r>
        <w:r w:rsidDel="000C4651">
          <w:rPr>
            <w:rFonts w:ascii="Courier" w:hAnsi="Courier"/>
            <w:sz w:val="20"/>
            <w:szCs w:val="20"/>
          </w:rPr>
          <w:delText>ertificate Type), INTEGER (2) }</w:delText>
        </w:r>
      </w:del>
    </w:p>
    <w:p w14:paraId="0552B91D" w14:textId="3C056254" w:rsidR="009438D8" w:rsidDel="000C4651" w:rsidRDefault="009438D8" w:rsidP="007851A4">
      <w:pPr>
        <w:spacing w:before="0" w:after="0" w:line="240" w:lineRule="auto"/>
        <w:rPr>
          <w:ins w:id="4590" w:author="Author" w:date="2015-01-20T11:35:00Z"/>
          <w:del w:id="4591" w:author="Author" w:date="2015-03-10T16:30:00Z"/>
          <w:rFonts w:ascii="Courier" w:hAnsi="Courier"/>
          <w:sz w:val="20"/>
          <w:szCs w:val="20"/>
        </w:rPr>
      </w:pPr>
      <w:del w:id="4592" w:author="Author" w:date="2015-03-10T16:30:00Z">
        <w:r w:rsidRPr="0014775F" w:rsidDel="000C4651">
          <w:rPr>
            <w:rFonts w:ascii="Courier" w:hAnsi="Courier"/>
            <w:sz w:val="20"/>
            <w:szCs w:val="20"/>
          </w:rPr>
          <w:delText>}</w:delText>
        </w:r>
      </w:del>
    </w:p>
    <w:p w14:paraId="1B06947E" w14:textId="3599FF44" w:rsidR="002C4E0B" w:rsidDel="000C4651" w:rsidRDefault="002C4E0B" w:rsidP="002C4E0B">
      <w:pPr>
        <w:pStyle w:val="Heading3"/>
        <w:rPr>
          <w:ins w:id="4593" w:author="Author" w:date="2015-01-20T11:35:00Z"/>
          <w:del w:id="4594" w:author="Author" w:date="2015-03-10T16:30:00Z"/>
        </w:rPr>
      </w:pPr>
      <w:ins w:id="4595" w:author="Author" w:date="2015-01-20T11:35:00Z">
        <w:del w:id="4596" w:author="Author" w:date="2015-03-10T16:30:00Z">
          <w:r w:rsidDel="000C4651">
            <w:delText>User equivalence certificate</w:delText>
          </w:r>
        </w:del>
      </w:ins>
    </w:p>
    <w:p w14:paraId="667B561A" w14:textId="60DCED73" w:rsidR="002C4E0B" w:rsidRPr="002459D4" w:rsidDel="000C4651" w:rsidRDefault="002C4E0B" w:rsidP="002C4E0B">
      <w:pPr>
        <w:pStyle w:val="body"/>
        <w:rPr>
          <w:ins w:id="4597" w:author="Author" w:date="2015-01-20T11:35:00Z"/>
          <w:del w:id="4598" w:author="Author" w:date="2015-03-10T16:30:00Z"/>
          <w:rFonts w:ascii="Times New Roman" w:hAnsi="Times New Roman"/>
        </w:rPr>
      </w:pPr>
      <w:ins w:id="4599" w:author="Author" w:date="2015-01-20T11:35:00Z">
        <w:del w:id="4600" w:author="Author" w:date="2015-03-10T16:30:00Z">
          <w:r w:rsidRPr="002459D4" w:rsidDel="000C4651">
            <w:delText xml:space="preserve">The </w:delText>
          </w:r>
          <w:r w:rsidDel="000C4651">
            <w:delText xml:space="preserve">user equivalence certificate </w:delText>
          </w:r>
        </w:del>
      </w:ins>
      <w:ins w:id="4601" w:author="Author" w:date="2015-01-20T14:57:00Z">
        <w:del w:id="4602" w:author="Author" w:date="2015-03-10T16:30:00Z">
          <w:r w:rsidR="00E946B4" w:rsidDel="000C4651">
            <w:delText xml:space="preserve">enables the </w:delText>
          </w:r>
        </w:del>
      </w:ins>
      <w:ins w:id="4603" w:author="Author" w:date="2015-01-20T11:35:00Z">
        <w:del w:id="4604" w:author="Author" w:date="2015-03-10T16:30:00Z">
          <w:r w:rsidDel="000C4651">
            <w:delText xml:space="preserve">is used to map </w:delText>
          </w:r>
        </w:del>
      </w:ins>
      <w:ins w:id="4605" w:author="Author" w:date="2015-01-20T11:44:00Z">
        <w:del w:id="4606" w:author="Author" w:date="2015-03-10T16:30:00Z">
          <w:r w:rsidR="00E175BA" w:rsidDel="000C4651">
            <w:delText>an</w:delText>
          </w:r>
        </w:del>
      </w:ins>
      <w:ins w:id="4607" w:author="Author" w:date="2015-01-20T11:35:00Z">
        <w:del w:id="4608" w:author="Author" w:date="2015-03-10T16:30:00Z">
          <w:r w:rsidDel="000C4651">
            <w:delText>other user to a specific user</w:delText>
          </w:r>
        </w:del>
      </w:ins>
      <w:ins w:id="4609" w:author="Author" w:date="2015-01-20T11:46:00Z">
        <w:del w:id="4610" w:author="Author" w:date="2015-03-10T16:30:00Z">
          <w:r w:rsidR="00E175BA" w:rsidDel="000C4651">
            <w:delText xml:space="preserve"> (or principal)</w:delText>
          </w:r>
        </w:del>
      </w:ins>
      <w:ins w:id="4611" w:author="Author" w:date="2015-01-20T11:35:00Z">
        <w:del w:id="4612" w:author="Author" w:date="2015-03-10T16:30:00Z">
          <w:r w:rsidDel="000C4651">
            <w:delText xml:space="preserve">.  The certificate holder </w:delText>
          </w:r>
        </w:del>
      </w:ins>
      <w:ins w:id="4613" w:author="Author" w:date="2015-01-20T14:57:00Z">
        <w:del w:id="4614" w:author="Author" w:date="2015-03-10T16:30:00Z">
          <w:r w:rsidR="00E946B4" w:rsidDel="000C4651">
            <w:delText>to</w:delText>
          </w:r>
        </w:del>
      </w:ins>
      <w:ins w:id="4615" w:author="Author" w:date="2015-01-20T11:35:00Z">
        <w:del w:id="4616" w:author="Author" w:date="2015-03-10T16:30:00Z">
          <w:r w:rsidDel="000C4651">
            <w:delText>will act as an agent of the other</w:delText>
          </w:r>
        </w:del>
      </w:ins>
      <w:ins w:id="4617" w:author="Author" w:date="2015-01-20T14:57:00Z">
        <w:del w:id="4618" w:author="Author" w:date="2015-03-10T16:30:00Z">
          <w:r w:rsidR="00E946B4" w:rsidDel="000C4651">
            <w:delText>issuer</w:delText>
          </w:r>
        </w:del>
      </w:ins>
      <w:ins w:id="4619" w:author="Author" w:date="2015-01-20T14:58:00Z">
        <w:del w:id="4620" w:author="Author" w:date="2015-03-10T16:30:00Z">
          <w:r w:rsidR="00E946B4" w:rsidDel="000C4651">
            <w:delText xml:space="preserve">.  The holder </w:delText>
          </w:r>
        </w:del>
      </w:ins>
      <w:ins w:id="4621" w:author="Author" w:date="2015-01-20T11:35:00Z">
        <w:del w:id="4622" w:author="Author" w:date="2015-03-10T16:30:00Z">
          <w:r w:rsidDel="000C4651">
            <w:delText xml:space="preserve"> </w:delText>
          </w:r>
        </w:del>
      </w:ins>
      <w:ins w:id="4623" w:author="Author" w:date="2015-01-20T11:45:00Z">
        <w:del w:id="4624" w:author="Author" w:date="2015-03-10T16:30:00Z">
          <w:r w:rsidR="00E175BA" w:rsidDel="000C4651">
            <w:delText>principal</w:delText>
          </w:r>
        </w:del>
      </w:ins>
      <w:ins w:id="4625" w:author="Author" w:date="2015-01-20T11:35:00Z">
        <w:del w:id="4626" w:author="Author" w:date="2015-03-10T16:30:00Z">
          <w:r w:rsidDel="000C4651">
            <w:delText>user and ha</w:delText>
          </w:r>
        </w:del>
      </w:ins>
      <w:ins w:id="4627" w:author="Author" w:date="2015-01-20T14:58:00Z">
        <w:del w:id="4628" w:author="Author" w:date="2015-03-10T16:30:00Z">
          <w:r w:rsidR="00E946B4" w:rsidDel="000C4651">
            <w:delText>s</w:delText>
          </w:r>
        </w:del>
      </w:ins>
      <w:ins w:id="4629" w:author="Author" w:date="2015-01-20T11:35:00Z">
        <w:del w:id="4630" w:author="Author" w:date="2015-03-10T16:30:00Z">
          <w:r w:rsidDel="000C4651">
            <w:delText xml:space="preserve">ve to the </w:delText>
          </w:r>
        </w:del>
      </w:ins>
      <w:ins w:id="4631" w:author="Author" w:date="2015-01-20T14:58:00Z">
        <w:del w:id="4632" w:author="Author" w:date="2015-03-10T16:30:00Z">
          <w:r w:rsidR="00E946B4" w:rsidDel="000C4651">
            <w:delText xml:space="preserve">same </w:delText>
          </w:r>
        </w:del>
      </w:ins>
      <w:ins w:id="4633" w:author="Author" w:date="2015-01-20T11:35:00Z">
        <w:del w:id="4634" w:author="Author" w:date="2015-03-10T16:30:00Z">
          <w:r w:rsidDel="000C4651">
            <w:delText xml:space="preserve">access privilege as </w:delText>
          </w:r>
        </w:del>
      </w:ins>
      <w:ins w:id="4635" w:author="Author" w:date="2015-01-20T14:58:00Z">
        <w:del w:id="4636" w:author="Author" w:date="2015-03-10T16:30:00Z">
          <w:r w:rsidR="00E946B4" w:rsidDel="000C4651">
            <w:delText>the issuer</w:delText>
          </w:r>
        </w:del>
      </w:ins>
      <w:ins w:id="4637" w:author="Author" w:date="2015-01-20T11:35:00Z">
        <w:del w:id="4638" w:author="Author" w:date="2015-03-10T16:30:00Z">
          <w:r w:rsidDel="000C4651">
            <w:delText xml:space="preserve">the </w:delText>
          </w:r>
        </w:del>
      </w:ins>
      <w:ins w:id="4639" w:author="Author" w:date="2015-01-20T11:45:00Z">
        <w:del w:id="4640" w:author="Author" w:date="2015-03-10T16:30:00Z">
          <w:r w:rsidR="00E175BA" w:rsidDel="000C4651">
            <w:delText>given principal</w:delText>
          </w:r>
        </w:del>
      </w:ins>
      <w:ins w:id="4641" w:author="Author" w:date="2015-01-20T11:35:00Z">
        <w:del w:id="4642" w:author="Author" w:date="2015-03-10T16:30:00Z">
          <w:r w:rsidDel="000C4651">
            <w:delText>other user.</w:delText>
          </w:r>
        </w:del>
      </w:ins>
      <w:ins w:id="4643" w:author="Author" w:date="2015-01-20T14:58:00Z">
        <w:del w:id="4644" w:author="Author" w:date="2015-03-10T16:30:00Z">
          <w:r w:rsidR="00E946B4" w:rsidDel="000C4651">
            <w:delText xml:space="preserve">  If the delegate flag is turned on, the holder can issue certificates that have the same effect as if they were signed by the issuer.</w:delText>
          </w:r>
        </w:del>
      </w:ins>
    </w:p>
    <w:p w14:paraId="24A3035B" w14:textId="54560629" w:rsidR="002C4E0B" w:rsidRPr="002459D4" w:rsidDel="000C4651" w:rsidRDefault="002C4E0B" w:rsidP="002C4E0B">
      <w:pPr>
        <w:pStyle w:val="body"/>
        <w:rPr>
          <w:ins w:id="4645" w:author="Author" w:date="2015-01-20T11:35:00Z"/>
          <w:del w:id="4646" w:author="Author" w:date="2015-03-10T16:30:00Z"/>
          <w:rFonts w:ascii="Times New Roman" w:hAnsi="Times New Roman"/>
        </w:rPr>
      </w:pPr>
      <w:ins w:id="4647" w:author="Author" w:date="2015-01-20T11:35:00Z">
        <w:del w:id="4648" w:author="Author" w:date="2015-03-10T16:30:00Z">
          <w:r w:rsidRPr="002459D4" w:rsidDel="000C4651">
            <w:delText xml:space="preserve">The </w:delText>
          </w:r>
        </w:del>
      </w:ins>
      <w:ins w:id="4649" w:author="Author" w:date="2015-01-20T11:36:00Z">
        <w:del w:id="4650" w:author="Author" w:date="2015-03-10T16:30:00Z">
          <w:r w:rsidDel="000C4651">
            <w:delText>public key</w:delText>
          </w:r>
        </w:del>
      </w:ins>
      <w:ins w:id="4651" w:author="Author" w:date="2015-01-20T11:35:00Z">
        <w:del w:id="4652" w:author="Author" w:date="2015-03-10T16:30:00Z">
          <w:r w:rsidRPr="002459D4" w:rsidDel="000C4651">
            <w:delText xml:space="preserve"> identifier is encoded in the Organization Unit Name within the Subject Distinguished Name field.</w:delText>
          </w:r>
        </w:del>
      </w:ins>
    </w:p>
    <w:p w14:paraId="1CC480B8" w14:textId="55731B5D" w:rsidR="002C4E0B" w:rsidRPr="002459D4" w:rsidDel="000C4651" w:rsidRDefault="002C4E0B" w:rsidP="002C4E0B">
      <w:pPr>
        <w:pStyle w:val="body"/>
        <w:rPr>
          <w:ins w:id="4653" w:author="Author" w:date="2015-01-20T11:35:00Z"/>
          <w:del w:id="4654" w:author="Author" w:date="2015-03-10T16:30:00Z"/>
          <w:rFonts w:ascii="Times New Roman" w:hAnsi="Times New Roman"/>
        </w:rPr>
      </w:pPr>
      <w:ins w:id="4655" w:author="Author" w:date="2015-01-20T11:35:00Z">
        <w:del w:id="4656" w:author="Author" w:date="2015-03-10T16:30:00Z">
          <w:r w:rsidRPr="002459D4" w:rsidDel="000C4651">
            <w:delText>The extensions include the following fields:</w:delText>
          </w:r>
        </w:del>
      </w:ins>
    </w:p>
    <w:p w14:paraId="398AD156" w14:textId="5DF63087" w:rsidR="002C4E0B" w:rsidRPr="00E175BA" w:rsidDel="000C4651" w:rsidRDefault="002C4E0B" w:rsidP="002C4E0B">
      <w:pPr>
        <w:pStyle w:val="body"/>
        <w:numPr>
          <w:ilvl w:val="0"/>
          <w:numId w:val="88"/>
        </w:numPr>
        <w:rPr>
          <w:ins w:id="4657" w:author="Author" w:date="2015-01-20T11:47:00Z"/>
          <w:del w:id="4658" w:author="Author" w:date="2015-03-10T16:30:00Z"/>
          <w:rFonts w:ascii="Times New Roman" w:hAnsi="Times New Roman"/>
          <w:rPrChange w:id="4659" w:author="Author" w:date="2015-01-20T11:47:00Z">
            <w:rPr>
              <w:ins w:id="4660" w:author="Author" w:date="2015-01-20T11:47:00Z"/>
              <w:del w:id="4661" w:author="Author" w:date="2015-03-10T16:30:00Z"/>
            </w:rPr>
          </w:rPrChange>
        </w:rPr>
      </w:pPr>
      <w:ins w:id="4662" w:author="Author" w:date="2015-01-20T11:35:00Z">
        <w:del w:id="4663" w:author="Author" w:date="2015-03-10T16:30:00Z">
          <w:r w:rsidRPr="002459D4" w:rsidDel="000C4651">
            <w:delText>CertificateType: the type of certificate within the AllSeen ecosystem.</w:delText>
          </w:r>
          <w:r w:rsidDel="000C4651">
            <w:delText xml:space="preserve">  A guild</w:delText>
          </w:r>
        </w:del>
      </w:ins>
      <w:ins w:id="4664" w:author="Author" w:date="2015-01-20T11:48:00Z">
        <w:del w:id="4665" w:author="Author" w:date="2015-03-10T16:30:00Z">
          <w:r w:rsidR="00E175BA" w:rsidDel="000C4651">
            <w:delText>user</w:delText>
          </w:r>
        </w:del>
      </w:ins>
      <w:ins w:id="4666" w:author="Author" w:date="2015-01-20T11:35:00Z">
        <w:del w:id="4667" w:author="Author" w:date="2015-03-10T16:30:00Z">
          <w:r w:rsidDel="000C4651">
            <w:delText xml:space="preserve"> equivalence certificate has certificate type equal to </w:delText>
          </w:r>
        </w:del>
      </w:ins>
      <w:ins w:id="4668" w:author="Author" w:date="2015-01-20T11:48:00Z">
        <w:del w:id="4669" w:author="Author" w:date="2015-03-10T16:30:00Z">
          <w:r w:rsidR="00E175BA" w:rsidDel="000C4651">
            <w:delText>4</w:delText>
          </w:r>
        </w:del>
      </w:ins>
      <w:ins w:id="4670" w:author="Author" w:date="2015-01-20T11:35:00Z">
        <w:del w:id="4671" w:author="Author" w:date="2015-03-10T16:30:00Z">
          <w:r w:rsidDel="000C4651">
            <w:delText>3.</w:delText>
          </w:r>
        </w:del>
      </w:ins>
    </w:p>
    <w:p w14:paraId="4B7DC383" w14:textId="4BFA271A" w:rsidR="00E175BA" w:rsidRPr="00E175BA" w:rsidDel="000C4651" w:rsidRDefault="00E946B4">
      <w:pPr>
        <w:pStyle w:val="body"/>
        <w:numPr>
          <w:ilvl w:val="0"/>
          <w:numId w:val="88"/>
        </w:numPr>
        <w:rPr>
          <w:ins w:id="4672" w:author="Author" w:date="2015-01-20T11:35:00Z"/>
          <w:del w:id="4673" w:author="Author" w:date="2015-03-10T16:30:00Z"/>
          <w:rFonts w:ascii="Times New Roman" w:hAnsi="Times New Roman"/>
        </w:rPr>
      </w:pPr>
      <w:ins w:id="4674" w:author="Author" w:date="2015-01-20T14:59:00Z">
        <w:del w:id="4675" w:author="Author" w:date="2015-03-10T16:30:00Z">
          <w:r w:rsidDel="000C4651">
            <w:delText>Issuer</w:delText>
          </w:r>
        </w:del>
      </w:ins>
      <w:ins w:id="4676" w:author="Author" w:date="2015-01-20T11:47:00Z">
        <w:del w:id="4677" w:author="Author" w:date="2015-03-10T16:30:00Z">
          <w:r w:rsidR="00E175BA" w:rsidDel="000C4651">
            <w:delText>PrincipalPublicKey</w:delText>
          </w:r>
        </w:del>
      </w:ins>
      <w:ins w:id="4678" w:author="Author" w:date="2015-01-20T11:51:00Z">
        <w:del w:id="4679" w:author="Author" w:date="2015-03-10T16:30:00Z">
          <w:r w:rsidR="00E175BA" w:rsidDel="000C4651">
            <w:delText>Info</w:delText>
          </w:r>
        </w:del>
      </w:ins>
      <w:ins w:id="4680" w:author="Author" w:date="2015-01-20T11:47:00Z">
        <w:del w:id="4681" w:author="Author" w:date="2015-03-10T16:30:00Z">
          <w:r w:rsidR="00E175BA" w:rsidDel="000C4651">
            <w:delText>: the public key of the principal</w:delText>
          </w:r>
        </w:del>
      </w:ins>
      <w:ins w:id="4682" w:author="Author" w:date="2015-01-20T14:59:00Z">
        <w:del w:id="4683" w:author="Author" w:date="2015-03-10T16:30:00Z">
          <w:r w:rsidDel="000C4651">
            <w:delText>issuer</w:delText>
          </w:r>
        </w:del>
      </w:ins>
    </w:p>
    <w:p w14:paraId="1D8D9674" w14:textId="56BAFA18" w:rsidR="002C4E0B" w:rsidRPr="002459D4" w:rsidDel="000C4651" w:rsidRDefault="002C4E0B" w:rsidP="002C4E0B">
      <w:pPr>
        <w:spacing w:before="0" w:after="0" w:line="240" w:lineRule="auto"/>
        <w:ind w:left="0"/>
        <w:rPr>
          <w:ins w:id="4684" w:author="Author" w:date="2015-01-20T11:35:00Z"/>
          <w:del w:id="4685" w:author="Author" w:date="2015-03-10T16:30:00Z"/>
          <w:rFonts w:ascii="Times New Roman" w:hAnsi="Times New Roman"/>
          <w:sz w:val="24"/>
        </w:rPr>
      </w:pPr>
    </w:p>
    <w:p w14:paraId="5BD19B2F" w14:textId="5F627627" w:rsidR="002C4E0B" w:rsidRPr="0014775F" w:rsidDel="000C4651" w:rsidRDefault="002C4E0B" w:rsidP="002C4E0B">
      <w:pPr>
        <w:spacing w:before="0" w:after="0" w:line="240" w:lineRule="auto"/>
        <w:rPr>
          <w:ins w:id="4686" w:author="Author" w:date="2015-01-20T11:35:00Z"/>
          <w:del w:id="4687" w:author="Author" w:date="2015-03-10T16:30:00Z"/>
          <w:rFonts w:ascii="Times New Roman" w:hAnsi="Times New Roman"/>
          <w:sz w:val="20"/>
          <w:szCs w:val="20"/>
        </w:rPr>
      </w:pPr>
      <w:ins w:id="4688" w:author="Author" w:date="2015-01-20T11:35:00Z">
        <w:del w:id="4689" w:author="Author" w:date="2015-03-10T16:30:00Z">
          <w:r w:rsidRPr="0014775F" w:rsidDel="000C4651">
            <w:rPr>
              <w:rFonts w:ascii="Courier" w:hAnsi="Courier"/>
              <w:sz w:val="20"/>
              <w:szCs w:val="20"/>
            </w:rPr>
            <w:delText>SubjectName ::= SEQUENCE { 2.5.4.11 (organizationalUnitName), UTF8 STRING, 2.5.4.3 (commonN</w:delText>
          </w:r>
          <w:r w:rsidDel="000C4651">
            <w:rPr>
              <w:rFonts w:ascii="Courier" w:hAnsi="Courier"/>
              <w:sz w:val="20"/>
              <w:szCs w:val="20"/>
            </w:rPr>
            <w:delText>ame), UTF8 STRING },</w:delText>
          </w:r>
        </w:del>
      </w:ins>
    </w:p>
    <w:p w14:paraId="133B3903" w14:textId="5F5B9BD8" w:rsidR="002C4E0B" w:rsidRPr="0014775F" w:rsidDel="000C4651" w:rsidRDefault="002C4E0B" w:rsidP="002C4E0B">
      <w:pPr>
        <w:spacing w:before="0" w:after="0" w:line="240" w:lineRule="auto"/>
        <w:rPr>
          <w:ins w:id="4690" w:author="Author" w:date="2015-01-20T11:35:00Z"/>
          <w:del w:id="4691" w:author="Author" w:date="2015-03-10T16:30:00Z"/>
          <w:rFonts w:ascii="Times New Roman" w:hAnsi="Times New Roman"/>
          <w:sz w:val="20"/>
          <w:szCs w:val="20"/>
        </w:rPr>
      </w:pPr>
    </w:p>
    <w:p w14:paraId="6206E0E2" w14:textId="58FD732B" w:rsidR="002C4E0B" w:rsidRPr="0014775F" w:rsidDel="000C4651" w:rsidRDefault="002C4E0B" w:rsidP="002C4E0B">
      <w:pPr>
        <w:spacing w:before="0" w:after="0" w:line="240" w:lineRule="auto"/>
        <w:rPr>
          <w:ins w:id="4692" w:author="Author" w:date="2015-01-20T11:35:00Z"/>
          <w:del w:id="4693" w:author="Author" w:date="2015-03-10T16:30:00Z"/>
          <w:rFonts w:ascii="Times New Roman" w:hAnsi="Times New Roman"/>
          <w:sz w:val="20"/>
          <w:szCs w:val="20"/>
        </w:rPr>
      </w:pPr>
      <w:ins w:id="4694" w:author="Author" w:date="2015-01-20T11:35:00Z">
        <w:del w:id="4695" w:author="Author" w:date="2015-03-10T16:30:00Z">
          <w:r w:rsidRPr="0014775F" w:rsidDel="000C4651">
            <w:rPr>
              <w:rFonts w:ascii="Courier" w:hAnsi="Courier"/>
              <w:sz w:val="20"/>
              <w:szCs w:val="20"/>
            </w:rPr>
            <w:delText>Extensions ::= SEQUENCE {</w:delText>
          </w:r>
        </w:del>
      </w:ins>
    </w:p>
    <w:p w14:paraId="3CEE322A" w14:textId="198A9AA2" w:rsidR="002C4E0B" w:rsidRPr="0014775F" w:rsidDel="000C4651" w:rsidRDefault="002C4E0B" w:rsidP="002C4E0B">
      <w:pPr>
        <w:spacing w:before="0" w:after="0" w:line="240" w:lineRule="auto"/>
        <w:ind w:firstLine="720"/>
        <w:rPr>
          <w:ins w:id="4696" w:author="Author" w:date="2015-01-20T11:35:00Z"/>
          <w:del w:id="4697" w:author="Author" w:date="2015-03-10T16:30:00Z"/>
          <w:rFonts w:ascii="Times New Roman" w:hAnsi="Times New Roman"/>
          <w:sz w:val="20"/>
          <w:szCs w:val="20"/>
        </w:rPr>
      </w:pPr>
      <w:ins w:id="4698" w:author="Author" w:date="2015-01-20T11:35:00Z">
        <w:del w:id="4699" w:author="Author" w:date="2015-03-10T16:30:00Z">
          <w:r w:rsidRPr="0014775F" w:rsidDel="000C4651">
            <w:rPr>
              <w:rFonts w:ascii="Courier" w:hAnsi="Courier"/>
              <w:sz w:val="20"/>
              <w:szCs w:val="20"/>
            </w:rPr>
            <w:delText>BasicConstraints SEQUENCE { 2.5.29.19 (basicConstraints), BOOLEAN default FALSE },</w:delText>
          </w:r>
        </w:del>
      </w:ins>
    </w:p>
    <w:p w14:paraId="19075CF6" w14:textId="4ED972A8" w:rsidR="002C4E0B" w:rsidDel="000C4651" w:rsidRDefault="002C4E0B" w:rsidP="002C4E0B">
      <w:pPr>
        <w:spacing w:before="0" w:after="0" w:line="240" w:lineRule="auto"/>
        <w:ind w:firstLine="720"/>
        <w:rPr>
          <w:ins w:id="4700" w:author="Author" w:date="2015-01-20T11:48:00Z"/>
          <w:del w:id="4701" w:author="Author" w:date="2015-03-10T16:30:00Z"/>
          <w:rFonts w:ascii="Courier" w:hAnsi="Courier"/>
          <w:sz w:val="20"/>
          <w:szCs w:val="20"/>
        </w:rPr>
      </w:pPr>
      <w:ins w:id="4702" w:author="Author" w:date="2015-01-20T11:35:00Z">
        <w:del w:id="4703" w:author="Author" w:date="2015-03-10T16:30:00Z">
          <w:r w:rsidRPr="0014775F" w:rsidDel="000C4651">
            <w:rPr>
              <w:rFonts w:ascii="Courier" w:hAnsi="Courier"/>
              <w:sz w:val="20"/>
              <w:szCs w:val="20"/>
            </w:rPr>
            <w:delText>CertificateType SEQUENCE { 1.3.6.1.4.1.44924.1.1 (AllSeen C</w:delText>
          </w:r>
          <w:r w:rsidDel="000C4651">
            <w:rPr>
              <w:rFonts w:ascii="Courier" w:hAnsi="Courier"/>
              <w:sz w:val="20"/>
              <w:szCs w:val="20"/>
            </w:rPr>
            <w:delText>ertificate Type), INTEGER (2) }</w:delText>
          </w:r>
        </w:del>
      </w:ins>
      <w:ins w:id="4704" w:author="Author" w:date="2015-01-20T11:49:00Z">
        <w:del w:id="4705" w:author="Author" w:date="2015-03-10T16:30:00Z">
          <w:r w:rsidR="00E175BA" w:rsidDel="000C4651">
            <w:rPr>
              <w:rFonts w:ascii="Courier" w:hAnsi="Courier"/>
              <w:sz w:val="20"/>
              <w:szCs w:val="20"/>
            </w:rPr>
            <w:delText>,</w:delText>
          </w:r>
        </w:del>
      </w:ins>
    </w:p>
    <w:p w14:paraId="07153982" w14:textId="2AAFDA76" w:rsidR="00E175BA" w:rsidRPr="007851A4" w:rsidDel="000C4651" w:rsidRDefault="00E175BA" w:rsidP="00E175BA">
      <w:pPr>
        <w:spacing w:before="0" w:after="0" w:line="240" w:lineRule="auto"/>
        <w:ind w:firstLine="720"/>
        <w:rPr>
          <w:ins w:id="4706" w:author="Author" w:date="2015-01-20T11:49:00Z"/>
          <w:del w:id="4707" w:author="Author" w:date="2015-03-10T16:30:00Z"/>
          <w:rFonts w:ascii="Times New Roman" w:hAnsi="Times New Roman"/>
          <w:sz w:val="20"/>
          <w:szCs w:val="20"/>
        </w:rPr>
      </w:pPr>
      <w:ins w:id="4708" w:author="Author" w:date="2015-01-20T11:49:00Z">
        <w:del w:id="4709" w:author="Author" w:date="2015-03-10T16:30:00Z">
          <w:r w:rsidDel="000C4651">
            <w:rPr>
              <w:rFonts w:ascii="Courier" w:hAnsi="Courier"/>
              <w:sz w:val="20"/>
              <w:szCs w:val="20"/>
            </w:rPr>
            <w:delText>PrincipalPublicKey</w:delText>
          </w:r>
        </w:del>
      </w:ins>
      <w:ins w:id="4710" w:author="Author" w:date="2015-01-20T11:51:00Z">
        <w:del w:id="4711" w:author="Author" w:date="2015-03-10T16:30:00Z">
          <w:r w:rsidDel="000C4651">
            <w:rPr>
              <w:rFonts w:ascii="Courier" w:hAnsi="Courier"/>
              <w:sz w:val="20"/>
              <w:szCs w:val="20"/>
            </w:rPr>
            <w:delText>Info</w:delText>
          </w:r>
        </w:del>
      </w:ins>
      <w:ins w:id="4712" w:author="Author" w:date="2015-01-20T11:49:00Z">
        <w:del w:id="4713" w:author="Author" w:date="2015-03-10T16:30:00Z">
          <w:r w:rsidRPr="007851A4" w:rsidDel="000C4651">
            <w:rPr>
              <w:rFonts w:ascii="Courier" w:hAnsi="Courier"/>
              <w:sz w:val="20"/>
              <w:szCs w:val="20"/>
            </w:rPr>
            <w:delText xml:space="preserve"> </w:delText>
          </w:r>
          <w:r w:rsidDel="000C4651">
            <w:rPr>
              <w:rFonts w:ascii="Courier" w:hAnsi="Courier"/>
              <w:sz w:val="20"/>
              <w:szCs w:val="20"/>
            </w:rPr>
            <w:delText xml:space="preserve">SEQUENCE { 1.3.6.1.4.1.44924.1.3 (AllSeen </w:delText>
          </w:r>
        </w:del>
      </w:ins>
      <w:ins w:id="4714" w:author="Author" w:date="2015-01-20T14:59:00Z">
        <w:del w:id="4715" w:author="Author" w:date="2015-03-10T16:30:00Z">
          <w:r w:rsidR="00E946B4" w:rsidDel="000C4651">
            <w:rPr>
              <w:rFonts w:ascii="Courier" w:hAnsi="Courier"/>
              <w:sz w:val="20"/>
              <w:szCs w:val="20"/>
            </w:rPr>
            <w:delText>Issuer</w:delText>
          </w:r>
        </w:del>
      </w:ins>
      <w:ins w:id="4716" w:author="Author" w:date="2015-01-20T11:49:00Z">
        <w:del w:id="4717" w:author="Author" w:date="2015-03-10T16:30:00Z">
          <w:r w:rsidDel="000C4651">
            <w:rPr>
              <w:rFonts w:ascii="Courier" w:hAnsi="Courier"/>
              <w:sz w:val="20"/>
              <w:szCs w:val="20"/>
            </w:rPr>
            <w:delText>Princip</w:delText>
          </w:r>
        </w:del>
      </w:ins>
      <w:ins w:id="4718" w:author="Author" w:date="2015-01-20T11:51:00Z">
        <w:del w:id="4719" w:author="Author" w:date="2015-03-10T16:30:00Z">
          <w:r w:rsidDel="000C4651">
            <w:rPr>
              <w:rFonts w:ascii="Courier" w:hAnsi="Courier"/>
              <w:sz w:val="20"/>
              <w:szCs w:val="20"/>
            </w:rPr>
            <w:delText>a</w:delText>
          </w:r>
        </w:del>
      </w:ins>
      <w:ins w:id="4720" w:author="Author" w:date="2015-01-20T11:49:00Z">
        <w:del w:id="4721" w:author="Author" w:date="2015-03-10T16:30:00Z">
          <w:r w:rsidDel="000C4651">
            <w:rPr>
              <w:rFonts w:ascii="Courier" w:hAnsi="Courier"/>
              <w:sz w:val="20"/>
              <w:szCs w:val="20"/>
            </w:rPr>
            <w:delText xml:space="preserve">l </w:delText>
          </w:r>
        </w:del>
      </w:ins>
      <w:ins w:id="4722" w:author="Author" w:date="2015-01-20T14:59:00Z">
        <w:del w:id="4723" w:author="Author" w:date="2015-03-10T16:30:00Z">
          <w:r w:rsidR="00E946B4" w:rsidDel="000C4651">
            <w:rPr>
              <w:rFonts w:ascii="Courier" w:hAnsi="Courier"/>
              <w:sz w:val="20"/>
              <w:szCs w:val="20"/>
            </w:rPr>
            <w:delText xml:space="preserve"> </w:delText>
          </w:r>
        </w:del>
      </w:ins>
      <w:ins w:id="4724" w:author="Author" w:date="2015-01-20T11:49:00Z">
        <w:del w:id="4725" w:author="Author" w:date="2015-03-10T16:30:00Z">
          <w:r w:rsidDel="000C4651">
            <w:rPr>
              <w:rFonts w:ascii="Courier" w:hAnsi="Courier"/>
              <w:sz w:val="20"/>
              <w:szCs w:val="20"/>
            </w:rPr>
            <w:delText>Public Key</w:delText>
          </w:r>
          <w:r w:rsidRPr="007851A4" w:rsidDel="000C4651">
            <w:rPr>
              <w:rFonts w:ascii="Courier" w:hAnsi="Courier"/>
              <w:sz w:val="20"/>
              <w:szCs w:val="20"/>
            </w:rPr>
            <w:delText xml:space="preserve">), </w:delText>
          </w:r>
        </w:del>
      </w:ins>
      <w:ins w:id="4726" w:author="Author" w:date="2015-01-20T11:52:00Z">
        <w:del w:id="4727" w:author="Author" w:date="2015-03-10T16:30:00Z">
          <w:r w:rsidRPr="007851A4" w:rsidDel="000C4651">
            <w:rPr>
              <w:rFonts w:ascii="Courier New" w:hAnsi="Courier New" w:cs="Courier New"/>
              <w:sz w:val="20"/>
              <w:szCs w:val="20"/>
            </w:rPr>
            <w:delText>1.2.840.10045</w:delText>
          </w:r>
          <w:r w:rsidDel="000C4651">
            <w:rPr>
              <w:rFonts w:ascii="Courier New" w:hAnsi="Courier New" w:cs="Courier New"/>
              <w:sz w:val="20"/>
              <w:szCs w:val="20"/>
            </w:rPr>
            <w:delText>.3.1.7 (prime256v1), BIT STRING</w:delText>
          </w:r>
        </w:del>
      </w:ins>
      <w:ins w:id="4728" w:author="Author" w:date="2015-01-20T11:49:00Z">
        <w:del w:id="4729" w:author="Author" w:date="2015-03-10T16:30:00Z">
          <w:r w:rsidRPr="00A56628" w:rsidDel="000C4651">
            <w:rPr>
              <w:rFonts w:ascii="Courier" w:hAnsi="Courier"/>
              <w:sz w:val="20"/>
              <w:szCs w:val="20"/>
            </w:rPr>
            <w:delText>}</w:delText>
          </w:r>
        </w:del>
      </w:ins>
    </w:p>
    <w:p w14:paraId="53733DC3" w14:textId="375CACC5" w:rsidR="00E175BA" w:rsidRPr="0014775F" w:rsidDel="000C4651" w:rsidRDefault="00E175BA" w:rsidP="002C4E0B">
      <w:pPr>
        <w:spacing w:before="0" w:after="0" w:line="240" w:lineRule="auto"/>
        <w:ind w:firstLine="720"/>
        <w:rPr>
          <w:ins w:id="4730" w:author="Author" w:date="2015-01-20T11:35:00Z"/>
          <w:del w:id="4731" w:author="Author" w:date="2015-03-10T16:30:00Z"/>
          <w:rFonts w:ascii="Times New Roman" w:hAnsi="Times New Roman"/>
          <w:sz w:val="20"/>
          <w:szCs w:val="20"/>
        </w:rPr>
      </w:pPr>
    </w:p>
    <w:p w14:paraId="4A860BD4" w14:textId="7A5CD652" w:rsidR="002C4E0B" w:rsidRPr="00742354" w:rsidDel="000C4651" w:rsidRDefault="002C4E0B" w:rsidP="002C4E0B">
      <w:pPr>
        <w:spacing w:before="0" w:after="0" w:line="240" w:lineRule="auto"/>
        <w:rPr>
          <w:ins w:id="4732" w:author="Author" w:date="2015-01-20T11:35:00Z"/>
          <w:del w:id="4733" w:author="Author" w:date="2015-03-10T16:30:00Z"/>
        </w:rPr>
      </w:pPr>
      <w:ins w:id="4734" w:author="Author" w:date="2015-01-20T11:35:00Z">
        <w:del w:id="4735" w:author="Author" w:date="2015-03-10T16:30:00Z">
          <w:r w:rsidRPr="0014775F" w:rsidDel="000C4651">
            <w:rPr>
              <w:rFonts w:ascii="Courier" w:hAnsi="Courier"/>
              <w:sz w:val="20"/>
              <w:szCs w:val="20"/>
            </w:rPr>
            <w:delText>}</w:delText>
          </w:r>
        </w:del>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4736" w:name="_Toc407106374"/>
      <w:bookmarkStart w:id="4737" w:name="_Toc407107474"/>
      <w:bookmarkStart w:id="4738" w:name="_Toc408821102"/>
      <w:bookmarkStart w:id="4739" w:name="_Toc408922263"/>
      <w:bookmarkStart w:id="4740" w:name="_Toc409079495"/>
      <w:bookmarkStart w:id="4741" w:name="_Toc407106375"/>
      <w:bookmarkStart w:id="4742" w:name="_Toc407107475"/>
      <w:bookmarkStart w:id="4743" w:name="_Toc408821103"/>
      <w:bookmarkStart w:id="4744" w:name="_Toc408922264"/>
      <w:bookmarkStart w:id="4745" w:name="_Toc409079496"/>
      <w:bookmarkStart w:id="4746" w:name="_Toc413850034"/>
      <w:bookmarkEnd w:id="4736"/>
      <w:bookmarkEnd w:id="4737"/>
      <w:bookmarkEnd w:id="4738"/>
      <w:bookmarkEnd w:id="4739"/>
      <w:bookmarkEnd w:id="4740"/>
      <w:bookmarkEnd w:id="4741"/>
      <w:bookmarkEnd w:id="4742"/>
      <w:bookmarkEnd w:id="4743"/>
      <w:bookmarkEnd w:id="4744"/>
      <w:bookmarkEnd w:id="4745"/>
      <w:r>
        <w:t>Sample use cases</w:t>
      </w:r>
      <w:bookmarkEnd w:id="4746"/>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4747" w:name="_Toc413850035"/>
      <w:r>
        <w:t>Users and devices</w:t>
      </w:r>
      <w:bookmarkEnd w:id="4747"/>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lastRenderedPageBreak/>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4748" w:name="_Toc413850036"/>
      <w:r>
        <w:lastRenderedPageBreak/>
        <w:t>Users set up by Dad</w:t>
      </w:r>
      <w:bookmarkEnd w:id="4748"/>
    </w:p>
    <w:p w14:paraId="3014E9E0" w14:textId="137483C2" w:rsidR="005700B0" w:rsidRDefault="00D215FD">
      <w:pPr>
        <w:pStyle w:val="figureanchor"/>
        <w:ind w:left="0"/>
        <w:pPrChange w:id="4749" w:author="Author" w:date="2015-03-10T16:35:00Z">
          <w:pPr>
            <w:pStyle w:val="figureanchor"/>
          </w:pPr>
        </w:pPrChange>
      </w:pPr>
      <w:ins w:id="4750" w:author="Author" w:date="2015-03-11T15:03:00Z">
        <w:r>
          <w:object w:dxaOrig="9680" w:dyaOrig="13258" w14:anchorId="4DB3E9AC">
            <v:shape id="_x0000_i1084" type="#_x0000_t75" style="width:414pt;height:567.75pt" o:ole="">
              <v:imagedata r:id="rId119" o:title=""/>
            </v:shape>
            <o:OLEObject Type="Embed" ProgID="Visio.Drawing.11" ShapeID="_x0000_i1084" DrawAspect="Content" ObjectID="_1487592651" r:id="rId120"/>
          </w:object>
        </w:r>
        <w:r w:rsidDel="00D215FD">
          <w:t xml:space="preserve"> </w:t>
        </w:r>
      </w:ins>
      <w:ins w:id="4751" w:author="Author" w:date="2015-03-10T16:34:00Z">
        <w:del w:id="4752" w:author="Author" w:date="2015-03-11T15:03:00Z">
          <w:r w:rsidR="000C4651" w:rsidDel="00D215FD">
            <w:object w:dxaOrig="9680" w:dyaOrig="13258" w14:anchorId="1F021622">
              <v:shape id="_x0000_i1063" type="#_x0000_t75" style="width:409.5pt;height:562.5pt" o:ole="">
                <v:imagedata r:id="rId121" o:title=""/>
              </v:shape>
              <o:OLEObject Type="Embed" ProgID="Visio.Drawing.11" ShapeID="_x0000_i1063" DrawAspect="Content" ObjectID="_1487592652" r:id="rId122"/>
            </w:object>
          </w:r>
        </w:del>
      </w:ins>
      <w:del w:id="4753" w:author="Author" w:date="2015-03-10T16:34:00Z">
        <w:r w:rsidR="00E20D42" w:rsidDel="000C4651">
          <w:object w:dxaOrig="10010" w:dyaOrig="8434" w14:anchorId="2435F1FA">
            <v:shape id="_x0000_i1064" type="#_x0000_t75" style="width:434.25pt;height:366pt" o:ole="">
              <v:imagedata r:id="rId123" o:title=""/>
            </v:shape>
            <o:OLEObject Type="Embed" ProgID="Visio.Drawing.11" ShapeID="_x0000_i1064" DrawAspect="Content" ObjectID="_1487592653" r:id="rId124"/>
          </w:object>
        </w:r>
      </w:del>
    </w:p>
    <w:p w14:paraId="2D5CF4CB" w14:textId="64DECC34" w:rsidR="005700B0" w:rsidRDefault="005700B0" w:rsidP="005700B0">
      <w:pPr>
        <w:pStyle w:val="Caption"/>
      </w:pPr>
      <w:bookmarkStart w:id="4754" w:name="_Toc413849992"/>
      <w:r>
        <w:t xml:space="preserve">Figure </w:t>
      </w:r>
      <w:ins w:id="4755" w:author="Author" w:date="2015-03-10T11:40:00Z">
        <w:r w:rsidR="00010924">
          <w:fldChar w:fldCharType="begin"/>
        </w:r>
        <w:r w:rsidR="00010924">
          <w:instrText xml:space="preserve"> STYLEREF 1 \s </w:instrText>
        </w:r>
      </w:ins>
      <w:r w:rsidR="00010924">
        <w:fldChar w:fldCharType="separate"/>
      </w:r>
      <w:r w:rsidR="00ED726C">
        <w:rPr>
          <w:noProof/>
        </w:rPr>
        <w:t>2</w:t>
      </w:r>
      <w:ins w:id="4756"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757" w:author="Author" w:date="2015-03-11T09:25:00Z">
        <w:r w:rsidR="00ED726C">
          <w:rPr>
            <w:noProof/>
          </w:rPr>
          <w:t>17</w:t>
        </w:r>
      </w:ins>
      <w:ins w:id="4758" w:author="Author" w:date="2015-03-10T11:40:00Z">
        <w:r w:rsidR="00010924">
          <w:fldChar w:fldCharType="end"/>
        </w:r>
      </w:ins>
      <w:del w:id="4759"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7</w:delText>
        </w:r>
        <w:r w:rsidR="00C74D29" w:rsidDel="00010924">
          <w:rPr>
            <w:noProof/>
          </w:rPr>
          <w:fldChar w:fldCharType="end"/>
        </w:r>
      </w:del>
      <w:r>
        <w:t xml:space="preserve">. Use case - </w:t>
      </w:r>
      <w:r w:rsidR="007C706C">
        <w:t xml:space="preserve">users set up by </w:t>
      </w:r>
      <w:r>
        <w:t>Dad</w:t>
      </w:r>
      <w:bookmarkEnd w:id="4754"/>
    </w:p>
    <w:p w14:paraId="6227CEFC" w14:textId="77777777" w:rsidR="005700B0" w:rsidRDefault="007C706C" w:rsidP="006229E9">
      <w:pPr>
        <w:pStyle w:val="Heading3"/>
      </w:pPr>
      <w:bookmarkStart w:id="4760" w:name="_Toc413850037"/>
      <w:r>
        <w:lastRenderedPageBreak/>
        <w:t>Living room set up by Dad</w:t>
      </w:r>
      <w:bookmarkEnd w:id="4760"/>
    </w:p>
    <w:p w14:paraId="2C3C7F14" w14:textId="5C5A21AD" w:rsidR="006229E9" w:rsidRDefault="000C4651">
      <w:pPr>
        <w:pStyle w:val="figureanchor"/>
        <w:ind w:left="0"/>
        <w:pPrChange w:id="4761" w:author="Author" w:date="2015-03-10T16:35:00Z">
          <w:pPr>
            <w:pStyle w:val="figureanchor"/>
          </w:pPr>
        </w:pPrChange>
      </w:pPr>
      <w:ins w:id="4762" w:author="Author" w:date="2015-03-10T16:36:00Z">
        <w:r>
          <w:object w:dxaOrig="9476" w:dyaOrig="13626" w14:anchorId="78B50A24">
            <v:shape id="_x0000_i1065" type="#_x0000_t75" style="width:393.75pt;height:565.5pt" o:ole="">
              <v:imagedata r:id="rId125" o:title=""/>
            </v:shape>
            <o:OLEObject Type="Embed" ProgID="Visio.Drawing.11" ShapeID="_x0000_i1065" DrawAspect="Content" ObjectID="_1487592654" r:id="rId126"/>
          </w:object>
        </w:r>
      </w:ins>
      <w:del w:id="4763" w:author="Author" w:date="2015-03-10T16:36:00Z">
        <w:r w:rsidR="00C16835" w:rsidDel="000C4651">
          <w:object w:dxaOrig="9403" w:dyaOrig="9442" w14:anchorId="4490C349">
            <v:shape id="_x0000_i1066" type="#_x0000_t75" style="width:437.25pt;height:438.75pt" o:ole="">
              <v:imagedata r:id="rId127" o:title=""/>
            </v:shape>
            <o:OLEObject Type="Embed" ProgID="Visio.Drawing.11" ShapeID="_x0000_i1066" DrawAspect="Content" ObjectID="_1487592655" r:id="rId128"/>
          </w:object>
        </w:r>
      </w:del>
    </w:p>
    <w:p w14:paraId="27E3DA77" w14:textId="0AA6B23E" w:rsidR="006229E9" w:rsidRDefault="006229E9" w:rsidP="006229E9">
      <w:pPr>
        <w:pStyle w:val="Caption"/>
      </w:pPr>
      <w:bookmarkStart w:id="4764" w:name="_Toc413849993"/>
      <w:r>
        <w:t xml:space="preserve">Figure </w:t>
      </w:r>
      <w:ins w:id="4765" w:author="Author" w:date="2015-03-10T11:40:00Z">
        <w:r w:rsidR="00010924">
          <w:fldChar w:fldCharType="begin"/>
        </w:r>
        <w:r w:rsidR="00010924">
          <w:instrText xml:space="preserve"> STYLEREF 1 \s </w:instrText>
        </w:r>
      </w:ins>
      <w:r w:rsidR="00010924">
        <w:fldChar w:fldCharType="separate"/>
      </w:r>
      <w:r w:rsidR="00ED726C">
        <w:rPr>
          <w:noProof/>
        </w:rPr>
        <w:t>2</w:t>
      </w:r>
      <w:ins w:id="4766"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767" w:author="Author" w:date="2015-03-11T09:25:00Z">
        <w:r w:rsidR="00ED726C">
          <w:rPr>
            <w:noProof/>
          </w:rPr>
          <w:t>18</w:t>
        </w:r>
      </w:ins>
      <w:ins w:id="4768" w:author="Author" w:date="2015-03-10T11:40:00Z">
        <w:r w:rsidR="00010924">
          <w:fldChar w:fldCharType="end"/>
        </w:r>
      </w:ins>
      <w:del w:id="4769"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8</w:delText>
        </w:r>
        <w:r w:rsidR="00C74D29" w:rsidDel="00010924">
          <w:rPr>
            <w:noProof/>
          </w:rPr>
          <w:fldChar w:fldCharType="end"/>
        </w:r>
      </w:del>
      <w:r>
        <w:t xml:space="preserve">. </w:t>
      </w:r>
      <w:r w:rsidR="007C706C">
        <w:t>Use c</w:t>
      </w:r>
      <w:r w:rsidRPr="006229E9">
        <w:t xml:space="preserve">ase - </w:t>
      </w:r>
      <w:r w:rsidR="007C706C">
        <w:t xml:space="preserve">living room set up by </w:t>
      </w:r>
      <w:r w:rsidRPr="006229E9">
        <w:t>Dad</w:t>
      </w:r>
      <w:bookmarkEnd w:id="4764"/>
    </w:p>
    <w:p w14:paraId="6B40C38C" w14:textId="77777777" w:rsidR="006229E9" w:rsidRDefault="007C706C" w:rsidP="006229E9">
      <w:pPr>
        <w:pStyle w:val="Heading3"/>
      </w:pPr>
      <w:bookmarkStart w:id="4770" w:name="_Toc413850038"/>
      <w:r>
        <w:lastRenderedPageBreak/>
        <w:t>Son's bedroom set up by s</w:t>
      </w:r>
      <w:r w:rsidR="006229E9">
        <w:t>o</w:t>
      </w:r>
      <w:r>
        <w:t>n</w:t>
      </w:r>
      <w:bookmarkEnd w:id="4770"/>
    </w:p>
    <w:p w14:paraId="2E9AB42B" w14:textId="33B7C3A8" w:rsidR="006229E9" w:rsidRDefault="00D215FD">
      <w:pPr>
        <w:pStyle w:val="figureanchor"/>
        <w:ind w:left="0"/>
        <w:pPrChange w:id="4771" w:author="Author" w:date="2015-03-10T16:38:00Z">
          <w:pPr>
            <w:pStyle w:val="figureanchor"/>
          </w:pPr>
        </w:pPrChange>
      </w:pPr>
      <w:ins w:id="4772" w:author="Author" w:date="2015-03-11T15:05:00Z">
        <w:r>
          <w:object w:dxaOrig="8811" w:dyaOrig="3978" w14:anchorId="26E07CA0">
            <v:shape id="_x0000_i1085" type="#_x0000_t75" style="width:440.25pt;height:198.75pt" o:ole="">
              <v:imagedata r:id="rId129" o:title=""/>
            </v:shape>
            <o:OLEObject Type="Embed" ProgID="Visio.Drawing.11" ShapeID="_x0000_i1085" DrawAspect="Content" ObjectID="_1487592656" r:id="rId130"/>
          </w:object>
        </w:r>
        <w:r w:rsidDel="00D215FD">
          <w:t xml:space="preserve"> </w:t>
        </w:r>
      </w:ins>
      <w:ins w:id="4773" w:author="Author" w:date="2015-03-10T16:38:00Z">
        <w:del w:id="4774" w:author="Author" w:date="2015-03-11T15:05:00Z">
          <w:r w:rsidR="000C4651" w:rsidDel="00D215FD">
            <w:object w:dxaOrig="8811" w:dyaOrig="8010" w14:anchorId="673741C3">
              <v:shape id="_x0000_i1067" type="#_x0000_t75" style="width:440.25pt;height:400.5pt" o:ole="">
                <v:imagedata r:id="rId131" o:title=""/>
              </v:shape>
              <o:OLEObject Type="Embed" ProgID="Visio.Drawing.11" ShapeID="_x0000_i1067" DrawAspect="Content" ObjectID="_1487592657" r:id="rId132"/>
            </w:object>
          </w:r>
        </w:del>
      </w:ins>
      <w:del w:id="4775" w:author="Author" w:date="2015-03-10T16:38:00Z">
        <w:r w:rsidR="00C16835" w:rsidDel="000C4651">
          <w:object w:dxaOrig="9691" w:dyaOrig="5050" w14:anchorId="00A09B98">
            <v:shape id="_x0000_i1068" type="#_x0000_t75" style="width:433.5pt;height:226.5pt" o:ole="">
              <v:imagedata r:id="rId133" o:title=""/>
            </v:shape>
            <o:OLEObject Type="Embed" ProgID="Visio.Drawing.11" ShapeID="_x0000_i1068" DrawAspect="Content" ObjectID="_1487592658" r:id="rId134"/>
          </w:object>
        </w:r>
      </w:del>
    </w:p>
    <w:p w14:paraId="7FFE9515" w14:textId="77B739D3" w:rsidR="006229E9" w:rsidRDefault="006229E9" w:rsidP="006229E9">
      <w:pPr>
        <w:pStyle w:val="Caption"/>
      </w:pPr>
      <w:bookmarkStart w:id="4776" w:name="_Toc413849994"/>
      <w:r>
        <w:t xml:space="preserve">Figure </w:t>
      </w:r>
      <w:ins w:id="4777" w:author="Author" w:date="2015-03-10T11:40:00Z">
        <w:r w:rsidR="00010924">
          <w:fldChar w:fldCharType="begin"/>
        </w:r>
        <w:r w:rsidR="00010924">
          <w:instrText xml:space="preserve"> STYLEREF 1 \s </w:instrText>
        </w:r>
      </w:ins>
      <w:r w:rsidR="00010924">
        <w:fldChar w:fldCharType="separate"/>
      </w:r>
      <w:r w:rsidR="00ED726C">
        <w:rPr>
          <w:noProof/>
        </w:rPr>
        <w:t>2</w:t>
      </w:r>
      <w:ins w:id="477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779" w:author="Author" w:date="2015-03-11T09:25:00Z">
        <w:r w:rsidR="00ED726C">
          <w:rPr>
            <w:noProof/>
          </w:rPr>
          <w:t>19</w:t>
        </w:r>
      </w:ins>
      <w:ins w:id="4780" w:author="Author" w:date="2015-03-10T11:40:00Z">
        <w:r w:rsidR="00010924">
          <w:fldChar w:fldCharType="end"/>
        </w:r>
      </w:ins>
      <w:del w:id="478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19</w:delText>
        </w:r>
        <w:r w:rsidR="00C74D29" w:rsidDel="00010924">
          <w:rPr>
            <w:noProof/>
          </w:rPr>
          <w:fldChar w:fldCharType="end"/>
        </w:r>
      </w:del>
      <w:r>
        <w:t xml:space="preserve">. Use case - </w:t>
      </w:r>
      <w:r w:rsidR="007C706C">
        <w:t>son's bedroom set up by s</w:t>
      </w:r>
      <w:r>
        <w:t>on</w:t>
      </w:r>
      <w:bookmarkEnd w:id="4776"/>
    </w:p>
    <w:p w14:paraId="64AA410F" w14:textId="77777777" w:rsidR="006229E9" w:rsidRDefault="007C706C" w:rsidP="00F44246">
      <w:pPr>
        <w:pStyle w:val="Heading3"/>
      </w:pPr>
      <w:bookmarkStart w:id="4782" w:name="_Toc413850039"/>
      <w:r>
        <w:lastRenderedPageBreak/>
        <w:t>M</w:t>
      </w:r>
      <w:r w:rsidR="00F44246">
        <w:t>aster bedroom</w:t>
      </w:r>
      <w:r>
        <w:t xml:space="preserve"> set up by Dad</w:t>
      </w:r>
      <w:bookmarkEnd w:id="4782"/>
    </w:p>
    <w:p w14:paraId="728ED528" w14:textId="02E8B782" w:rsidR="00F44246" w:rsidRDefault="00AB7A7C">
      <w:pPr>
        <w:pStyle w:val="figureanchor"/>
        <w:ind w:left="0"/>
        <w:pPrChange w:id="4783" w:author="Author" w:date="2015-03-10T16:38:00Z">
          <w:pPr>
            <w:pStyle w:val="figureanchor"/>
          </w:pPr>
        </w:pPrChange>
      </w:pPr>
      <w:ins w:id="4784" w:author="Author" w:date="2015-03-10T16:38:00Z">
        <w:r>
          <w:object w:dxaOrig="9567" w:dyaOrig="10993" w14:anchorId="5B37837B">
            <v:shape id="_x0000_i1069" type="#_x0000_t75" style="width:468pt;height:537.75pt" o:ole="">
              <v:imagedata r:id="rId135" o:title=""/>
            </v:shape>
            <o:OLEObject Type="Embed" ProgID="Visio.Drawing.11" ShapeID="_x0000_i1069" DrawAspect="Content" ObjectID="_1487592659" r:id="rId136"/>
          </w:object>
        </w:r>
      </w:ins>
      <w:del w:id="4785" w:author="Author" w:date="2015-03-10T16:38:00Z">
        <w:r w:rsidR="006031B3" w:rsidDel="00AB7A7C">
          <w:object w:dxaOrig="9879" w:dyaOrig="8762" w14:anchorId="2C7DC20E">
            <v:shape id="_x0000_i1070" type="#_x0000_t75" style="width:433.5pt;height:384pt" o:ole="">
              <v:imagedata r:id="rId137" o:title=""/>
            </v:shape>
            <o:OLEObject Type="Embed" ProgID="Visio.Drawing.11" ShapeID="_x0000_i1070" DrawAspect="Content" ObjectID="_1487592660" r:id="rId138"/>
          </w:object>
        </w:r>
      </w:del>
    </w:p>
    <w:p w14:paraId="6C945145" w14:textId="442D4FB7" w:rsidR="00F44246" w:rsidRDefault="00F44246" w:rsidP="00F44246">
      <w:pPr>
        <w:pStyle w:val="Caption"/>
      </w:pPr>
      <w:bookmarkStart w:id="4786" w:name="_Toc413849995"/>
      <w:r>
        <w:t xml:space="preserve">Figure </w:t>
      </w:r>
      <w:ins w:id="4787" w:author="Author" w:date="2015-03-10T11:40:00Z">
        <w:r w:rsidR="00010924">
          <w:fldChar w:fldCharType="begin"/>
        </w:r>
        <w:r w:rsidR="00010924">
          <w:instrText xml:space="preserve"> STYLEREF 1 \s </w:instrText>
        </w:r>
      </w:ins>
      <w:r w:rsidR="00010924">
        <w:fldChar w:fldCharType="separate"/>
      </w:r>
      <w:r w:rsidR="00ED726C">
        <w:rPr>
          <w:noProof/>
        </w:rPr>
        <w:t>2</w:t>
      </w:r>
      <w:ins w:id="478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789" w:author="Author" w:date="2015-03-11T09:25:00Z">
        <w:r w:rsidR="00ED726C">
          <w:rPr>
            <w:noProof/>
          </w:rPr>
          <w:t>20</w:t>
        </w:r>
      </w:ins>
      <w:ins w:id="4790" w:author="Author" w:date="2015-03-10T11:40:00Z">
        <w:r w:rsidR="00010924">
          <w:fldChar w:fldCharType="end"/>
        </w:r>
      </w:ins>
      <w:del w:id="479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20</w:delText>
        </w:r>
        <w:r w:rsidR="00C74D29" w:rsidDel="00010924">
          <w:rPr>
            <w:noProof/>
          </w:rPr>
          <w:fldChar w:fldCharType="end"/>
        </w:r>
      </w:del>
      <w:r>
        <w:t>. Use case -</w:t>
      </w:r>
      <w:r w:rsidR="007C706C">
        <w:t xml:space="preserve"> master bedroom set up by </w:t>
      </w:r>
      <w:r>
        <w:t>Dad</w:t>
      </w:r>
      <w:bookmarkEnd w:id="4786"/>
    </w:p>
    <w:p w14:paraId="10FEBA15" w14:textId="77777777" w:rsidR="001C52B8" w:rsidRDefault="0042104D" w:rsidP="001C52B8">
      <w:pPr>
        <w:pStyle w:val="Heading3"/>
      </w:pPr>
      <w:bookmarkStart w:id="4792" w:name="_Toc413850040"/>
      <w:r>
        <w:lastRenderedPageBreak/>
        <w:t>Son can control different TVs in the house</w:t>
      </w:r>
      <w:bookmarkEnd w:id="4792"/>
    </w:p>
    <w:p w14:paraId="17356E68" w14:textId="6CD04F8C" w:rsidR="00F44246" w:rsidRPr="00F44246" w:rsidRDefault="00AB7A7C">
      <w:pPr>
        <w:pStyle w:val="figureanchor"/>
        <w:ind w:left="0"/>
        <w:pPrChange w:id="4793" w:author="Author" w:date="2015-03-10T16:39:00Z">
          <w:pPr>
            <w:pStyle w:val="figureanchor"/>
          </w:pPr>
        </w:pPrChange>
      </w:pPr>
      <w:ins w:id="4794" w:author="Author" w:date="2015-03-10T16:39:00Z">
        <w:r>
          <w:object w:dxaOrig="10647" w:dyaOrig="11458" w14:anchorId="21CFCDC9">
            <v:shape id="_x0000_i1071" type="#_x0000_t75" style="width:468pt;height:503.25pt" o:ole="">
              <v:imagedata r:id="rId139" o:title=""/>
            </v:shape>
            <o:OLEObject Type="Embed" ProgID="Visio.Drawing.11" ShapeID="_x0000_i1071" DrawAspect="Content" ObjectID="_1487592661" r:id="rId140"/>
          </w:object>
        </w:r>
      </w:ins>
      <w:del w:id="4795" w:author="Author" w:date="2015-03-10T16:39:00Z">
        <w:r w:rsidR="006031B3" w:rsidDel="00AB7A7C">
          <w:object w:dxaOrig="11443" w:dyaOrig="10306" w14:anchorId="6F8A5087">
            <v:shape id="_x0000_i1072" type="#_x0000_t75" style="width:439.5pt;height:396pt" o:ole="">
              <v:imagedata r:id="rId141" o:title=""/>
            </v:shape>
            <o:OLEObject Type="Embed" ProgID="Visio.Drawing.11" ShapeID="_x0000_i1072" DrawAspect="Content" ObjectID="_1487592662" r:id="rId142"/>
          </w:object>
        </w:r>
      </w:del>
    </w:p>
    <w:p w14:paraId="77D936C9" w14:textId="3E60AEBA" w:rsidR="00F44246" w:rsidRPr="00F44246" w:rsidRDefault="00F44246" w:rsidP="00F44246">
      <w:pPr>
        <w:pStyle w:val="Caption"/>
      </w:pPr>
      <w:bookmarkStart w:id="4796" w:name="_Toc413849996"/>
      <w:r>
        <w:t xml:space="preserve">Figure </w:t>
      </w:r>
      <w:ins w:id="4797" w:author="Author" w:date="2015-03-10T11:40:00Z">
        <w:r w:rsidR="00010924">
          <w:fldChar w:fldCharType="begin"/>
        </w:r>
        <w:r w:rsidR="00010924">
          <w:instrText xml:space="preserve"> STYLEREF 1 \s </w:instrText>
        </w:r>
      </w:ins>
      <w:r w:rsidR="00010924">
        <w:fldChar w:fldCharType="separate"/>
      </w:r>
      <w:r w:rsidR="00ED726C">
        <w:rPr>
          <w:noProof/>
        </w:rPr>
        <w:t>2</w:t>
      </w:r>
      <w:ins w:id="479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799" w:author="Author" w:date="2015-03-11T09:25:00Z">
        <w:r w:rsidR="00ED726C">
          <w:rPr>
            <w:noProof/>
          </w:rPr>
          <w:t>21</w:t>
        </w:r>
      </w:ins>
      <w:ins w:id="4800" w:author="Author" w:date="2015-03-10T11:40:00Z">
        <w:r w:rsidR="00010924">
          <w:fldChar w:fldCharType="end"/>
        </w:r>
      </w:ins>
      <w:del w:id="480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21</w:delText>
        </w:r>
        <w:r w:rsidR="00C74D29" w:rsidDel="00010924">
          <w:rPr>
            <w:noProof/>
          </w:rPr>
          <w:fldChar w:fldCharType="end"/>
        </w:r>
      </w:del>
      <w:r>
        <w:t xml:space="preserve">. Use case </w:t>
      </w:r>
      <w:r w:rsidR="00B34584">
        <w:t>–</w:t>
      </w:r>
      <w:r>
        <w:t xml:space="preserve"> </w:t>
      </w:r>
      <w:r w:rsidR="00B34584">
        <w:t>Son can control different TVs in the house</w:t>
      </w:r>
      <w:bookmarkEnd w:id="4796"/>
    </w:p>
    <w:p w14:paraId="6317C743" w14:textId="77777777" w:rsidR="006229E9" w:rsidRDefault="00F44246" w:rsidP="00F44246">
      <w:pPr>
        <w:pStyle w:val="Heading3"/>
      </w:pPr>
      <w:bookmarkStart w:id="4802" w:name="_Toc413850041"/>
      <w:r w:rsidRPr="00F44246">
        <w:lastRenderedPageBreak/>
        <w:t xml:space="preserve">Living </w:t>
      </w:r>
      <w:r w:rsidR="007C706C">
        <w:t>room t</w:t>
      </w:r>
      <w:r w:rsidRPr="00F44246">
        <w:t xml:space="preserve">ablet </w:t>
      </w:r>
      <w:r w:rsidR="007C706C">
        <w:t>c</w:t>
      </w:r>
      <w:r w:rsidRPr="00F44246">
        <w:t>ontrols TVs in the house</w:t>
      </w:r>
      <w:bookmarkEnd w:id="4802"/>
    </w:p>
    <w:p w14:paraId="22443420" w14:textId="45B36DA3" w:rsidR="00F44246" w:rsidRDefault="00AB7A7C">
      <w:pPr>
        <w:pStyle w:val="figureanchor"/>
        <w:ind w:left="0"/>
        <w:pPrChange w:id="4803" w:author="Author" w:date="2015-03-10T16:39:00Z">
          <w:pPr>
            <w:pStyle w:val="figureanchor"/>
          </w:pPr>
        </w:pPrChange>
      </w:pPr>
      <w:ins w:id="4804" w:author="Author" w:date="2015-03-10T16:39:00Z">
        <w:r>
          <w:object w:dxaOrig="10658" w:dyaOrig="11458" w14:anchorId="35B237C5">
            <v:shape id="_x0000_i1073" type="#_x0000_t75" style="width:468pt;height:503.25pt" o:ole="">
              <v:imagedata r:id="rId143" o:title=""/>
            </v:shape>
            <o:OLEObject Type="Embed" ProgID="Visio.Drawing.11" ShapeID="_x0000_i1073" DrawAspect="Content" ObjectID="_1487592663" r:id="rId144"/>
          </w:object>
        </w:r>
      </w:ins>
      <w:del w:id="4805" w:author="Author" w:date="2015-03-10T16:39:00Z">
        <w:r w:rsidR="006031B3" w:rsidDel="00AB7A7C">
          <w:object w:dxaOrig="11303" w:dyaOrig="10306" w14:anchorId="28402E4A">
            <v:shape id="_x0000_i1074" type="#_x0000_t75" style="width:427.5pt;height:390pt" o:ole="">
              <v:imagedata r:id="rId145" o:title=""/>
            </v:shape>
            <o:OLEObject Type="Embed" ProgID="Visio.Drawing.11" ShapeID="_x0000_i1074" DrawAspect="Content" ObjectID="_1487592664" r:id="rId146"/>
          </w:object>
        </w:r>
      </w:del>
    </w:p>
    <w:p w14:paraId="2D9080D9" w14:textId="603711CA" w:rsidR="00F44246" w:rsidRDefault="00F44246" w:rsidP="00F44246">
      <w:pPr>
        <w:pStyle w:val="Caption"/>
      </w:pPr>
      <w:bookmarkStart w:id="4806" w:name="_Toc413849997"/>
      <w:r>
        <w:t xml:space="preserve">Figure </w:t>
      </w:r>
      <w:ins w:id="4807" w:author="Author" w:date="2015-03-10T11:40:00Z">
        <w:r w:rsidR="00010924">
          <w:fldChar w:fldCharType="begin"/>
        </w:r>
        <w:r w:rsidR="00010924">
          <w:instrText xml:space="preserve"> STYLEREF 1 \s </w:instrText>
        </w:r>
      </w:ins>
      <w:r w:rsidR="00010924">
        <w:fldChar w:fldCharType="separate"/>
      </w:r>
      <w:r w:rsidR="00ED726C">
        <w:rPr>
          <w:noProof/>
        </w:rPr>
        <w:t>2</w:t>
      </w:r>
      <w:ins w:id="4808" w:author="Author" w:date="2015-03-10T11:40:00Z">
        <w:r w:rsidR="00010924">
          <w:fldChar w:fldCharType="end"/>
        </w:r>
        <w:r w:rsidR="00010924">
          <w:noBreakHyphen/>
        </w:r>
        <w:r w:rsidR="00010924">
          <w:fldChar w:fldCharType="begin"/>
        </w:r>
        <w:r w:rsidR="00010924">
          <w:instrText xml:space="preserve"> SEQ Figure \* ARABIC \s 1 </w:instrText>
        </w:r>
      </w:ins>
      <w:r w:rsidR="00010924">
        <w:fldChar w:fldCharType="separate"/>
      </w:r>
      <w:ins w:id="4809" w:author="Author" w:date="2015-03-11T09:25:00Z">
        <w:r w:rsidR="00ED726C">
          <w:rPr>
            <w:noProof/>
          </w:rPr>
          <w:t>22</w:t>
        </w:r>
      </w:ins>
      <w:ins w:id="4810" w:author="Author" w:date="2015-03-10T11:40:00Z">
        <w:r w:rsidR="00010924">
          <w:fldChar w:fldCharType="end"/>
        </w:r>
      </w:ins>
      <w:del w:id="4811" w:author="Author" w:date="2015-03-10T11:40:00Z">
        <w:r w:rsidR="00C74D29" w:rsidDel="00010924">
          <w:fldChar w:fldCharType="begin"/>
        </w:r>
        <w:r w:rsidR="00C74D29" w:rsidDel="00010924">
          <w:delInstrText xml:space="preserve"> STYLEREF 1 \s </w:delInstrText>
        </w:r>
        <w:r w:rsidR="00C74D29" w:rsidDel="00010924">
          <w:fldChar w:fldCharType="separate"/>
        </w:r>
        <w:r w:rsidR="002F6854" w:rsidDel="00010924">
          <w:rPr>
            <w:noProof/>
          </w:rPr>
          <w:delText>2</w:delText>
        </w:r>
        <w:r w:rsidR="00C74D29" w:rsidDel="00010924">
          <w:rPr>
            <w:noProof/>
          </w:rPr>
          <w:fldChar w:fldCharType="end"/>
        </w:r>
        <w:r w:rsidR="002F6854" w:rsidDel="00010924">
          <w:noBreakHyphen/>
        </w:r>
        <w:r w:rsidR="00C74D29" w:rsidDel="00010924">
          <w:fldChar w:fldCharType="begin"/>
        </w:r>
        <w:r w:rsidR="00C74D29" w:rsidDel="00010924">
          <w:delInstrText xml:space="preserve"> SEQ Figure \* ARABIC \s 1 </w:delInstrText>
        </w:r>
        <w:r w:rsidR="00C74D29" w:rsidDel="00010924">
          <w:fldChar w:fldCharType="separate"/>
        </w:r>
        <w:r w:rsidR="002F6854" w:rsidDel="00010924">
          <w:rPr>
            <w:noProof/>
          </w:rPr>
          <w:delText>22</w:delText>
        </w:r>
        <w:r w:rsidR="00C74D29" w:rsidDel="00010924">
          <w:rPr>
            <w:noProof/>
          </w:rPr>
          <w:fldChar w:fldCharType="end"/>
        </w:r>
      </w:del>
      <w:r>
        <w:t>. Use case -</w:t>
      </w:r>
      <w:r w:rsidR="006450C1">
        <w:t xml:space="preserve"> </w:t>
      </w:r>
      <w:r>
        <w:t>Living room table</w:t>
      </w:r>
      <w:r w:rsidR="006450C1">
        <w:t>t</w:t>
      </w:r>
      <w:r>
        <w:t xml:space="preserve"> controls TVs</w:t>
      </w:r>
      <w:bookmarkEnd w:id="4806"/>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4812" w:name="_Toc413850042"/>
      <w:r>
        <w:lastRenderedPageBreak/>
        <w:t xml:space="preserve">Enhancements </w:t>
      </w:r>
      <w:r w:rsidR="00515DF4">
        <w:t>t</w:t>
      </w:r>
      <w:r>
        <w:t>o Existing Framework</w:t>
      </w:r>
      <w:bookmarkEnd w:id="4812"/>
    </w:p>
    <w:p w14:paraId="12C2AA6B" w14:textId="77777777" w:rsidR="00EC58AD" w:rsidRPr="00853F0A" w:rsidRDefault="00EC58AD" w:rsidP="002B7CB7">
      <w:pPr>
        <w:pStyle w:val="Heading2"/>
        <w:rPr>
          <w:szCs w:val="20"/>
        </w:rPr>
      </w:pPr>
      <w:bookmarkStart w:id="4813" w:name="_Toc413850043"/>
      <w:r>
        <w:t>Crypto Agility Exchange</w:t>
      </w:r>
      <w:bookmarkEnd w:id="4813"/>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147"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48" w:history="1">
        <w:r w:rsidR="00813531" w:rsidRPr="00813531">
          <w:rPr>
            <w:rStyle w:val="Hyperlink"/>
          </w:rPr>
          <w:t>RFC6655</w:t>
        </w:r>
      </w:hyperlink>
      <w:r w:rsidR="00923ACB">
        <w:t xml:space="preserve">, and </w:t>
      </w:r>
      <w:hyperlink r:id="rId149"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276B4E8F" w:rsidR="00290C6F" w:rsidRPr="002B7CB7" w:rsidRDefault="00AB7A7C" w:rsidP="00B453FF">
            <w:pPr>
              <w:pStyle w:val="body"/>
              <w:numPr>
                <w:ilvl w:val="0"/>
                <w:numId w:val="80"/>
              </w:numPr>
              <w:rPr>
                <w:sz w:val="20"/>
              </w:rPr>
            </w:pPr>
            <w:ins w:id="4814" w:author="Author" w:date="2015-03-10T16:43:00Z">
              <w:r>
                <w:rPr>
                  <w:sz w:val="20"/>
                </w:rPr>
                <w:t>X.509</w:t>
              </w:r>
            </w:ins>
            <w:del w:id="4815" w:author="Author" w:date="2015-03-10T16:43:00Z">
              <w:r w:rsidR="00290C6F" w:rsidRPr="002B7CB7" w:rsidDel="00AB7A7C">
                <w:rPr>
                  <w:sz w:val="20"/>
                </w:rPr>
                <w:delText>SPKI</w:delText>
              </w:r>
            </w:del>
            <w:r w:rsidR="00290C6F" w:rsidRPr="002B7CB7">
              <w:rPr>
                <w:sz w:val="20"/>
              </w:rPr>
              <w:t xml:space="preserve"> </w:t>
            </w:r>
            <w:del w:id="4816" w:author="Author" w:date="2015-03-10T16:43:00Z">
              <w:r w:rsidR="00290C6F" w:rsidRPr="002B7CB7" w:rsidDel="00AB7A7C">
                <w:rPr>
                  <w:sz w:val="20"/>
                </w:rPr>
                <w:delText xml:space="preserve">based </w:delText>
              </w:r>
            </w:del>
            <w:r w:rsidR="00290C6F" w:rsidRPr="002B7CB7">
              <w:rPr>
                <w:sz w:val="20"/>
              </w:rPr>
              <w:t>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Del="00391E2F" w:rsidRDefault="00290C6F" w:rsidP="00391E2F">
            <w:pPr>
              <w:pStyle w:val="body"/>
              <w:numPr>
                <w:ilvl w:val="0"/>
                <w:numId w:val="80"/>
              </w:numPr>
              <w:rPr>
                <w:del w:id="4817" w:author="Author" w:date="2015-03-11T15:10:00Z"/>
                <w:sz w:val="20"/>
              </w:rPr>
            </w:pPr>
            <w:r w:rsidRPr="002B7CB7">
              <w:rPr>
                <w:sz w:val="20"/>
              </w:rPr>
              <w:t>Thin Client</w:t>
            </w:r>
          </w:p>
          <w:p w14:paraId="15AD1B4E" w14:textId="10749C72" w:rsidR="00290C6F" w:rsidRPr="00391E2F" w:rsidRDefault="00CF68AE" w:rsidP="00391E2F">
            <w:pPr>
              <w:pStyle w:val="body"/>
              <w:numPr>
                <w:ilvl w:val="0"/>
                <w:numId w:val="80"/>
              </w:numPr>
              <w:rPr>
                <w:sz w:val="20"/>
                <w:rPrChange w:id="4818" w:author="Author" w:date="2015-03-11T15:10:00Z">
                  <w:rPr>
                    <w:sz w:val="20"/>
                  </w:rPr>
                </w:rPrChange>
              </w:rPr>
              <w:pPrChange w:id="4819" w:author="Author" w:date="2015-03-11T15:10:00Z">
                <w:pPr>
                  <w:pStyle w:val="body"/>
                  <w:numPr>
                    <w:numId w:val="80"/>
                  </w:numPr>
                  <w:ind w:left="360" w:hanging="360"/>
                </w:pPr>
              </w:pPrChange>
            </w:pPr>
            <w:ins w:id="4820" w:author="Author" w:date="2015-03-11T15:09:00Z">
              <w:del w:id="4821" w:author="Author" w:date="2015-03-11T15:10:00Z">
                <w:r w:rsidRPr="00391E2F" w:rsidDel="00391E2F">
                  <w:rPr>
                    <w:sz w:val="20"/>
                    <w:rPrChange w:id="4822" w:author="Author" w:date="2015-03-11T15:10:00Z">
                      <w:rPr>
                        <w:sz w:val="20"/>
                      </w:rPr>
                    </w:rPrChange>
                  </w:rPr>
                  <w:delText xml:space="preserve">No </w:delText>
                </w:r>
              </w:del>
            </w:ins>
            <w:ins w:id="4823" w:author="Author" w:date="2015-03-10T16:43:00Z">
              <w:del w:id="4824" w:author="Author" w:date="2015-03-11T15:10:00Z">
                <w:r w:rsidR="00AB7A7C" w:rsidRPr="00391E2F" w:rsidDel="00391E2F">
                  <w:rPr>
                    <w:sz w:val="20"/>
                    <w:rPrChange w:id="4825" w:author="Author" w:date="2015-03-11T15:10:00Z">
                      <w:rPr>
                        <w:sz w:val="20"/>
                      </w:rPr>
                    </w:rPrChange>
                  </w:rPr>
                  <w:delText>Remove support for SPKI certificates.  No</w:delText>
                </w:r>
              </w:del>
            </w:ins>
            <w:ins w:id="4826" w:author="Author" w:date="2015-03-11T15:09:00Z">
              <w:del w:id="4827" w:author="Author" w:date="2015-03-11T15:10:00Z">
                <w:r w:rsidRPr="00391E2F" w:rsidDel="00391E2F">
                  <w:rPr>
                    <w:sz w:val="20"/>
                    <w:rPrChange w:id="4828" w:author="Author" w:date="2015-03-11T15:10:00Z">
                      <w:rPr>
                        <w:sz w:val="20"/>
                      </w:rPr>
                    </w:rPrChange>
                  </w:rPr>
                  <w:delText xml:space="preserve"> </w:delText>
                </w:r>
              </w:del>
            </w:ins>
            <w:ins w:id="4829" w:author="Author" w:date="2015-03-10T16:43:00Z">
              <w:del w:id="4830" w:author="Author" w:date="2015-03-11T15:10:00Z">
                <w:r w:rsidR="00AB7A7C" w:rsidRPr="00391E2F" w:rsidDel="00391E2F">
                  <w:rPr>
                    <w:sz w:val="20"/>
                    <w:rPrChange w:id="4831" w:author="Author" w:date="2015-03-11T15:10:00Z">
                      <w:rPr>
                        <w:sz w:val="20"/>
                      </w:rPr>
                    </w:rPrChange>
                  </w:rPr>
                  <w:delText xml:space="preserve"> backward compatibility with older ALLJOYN_ECDHE_ECDSA mechanism</w:delText>
                </w:r>
              </w:del>
            </w:ins>
            <w:del w:id="4832" w:author="Author" w:date="2015-03-10T16:43:00Z">
              <w:r w:rsidR="00290C6F" w:rsidRPr="00391E2F" w:rsidDel="00AB7A7C">
                <w:rPr>
                  <w:sz w:val="20"/>
                  <w:rPrChange w:id="4833" w:author="Author" w:date="2015-03-11T15:10:00Z">
                    <w:rPr>
                      <w:sz w:val="20"/>
                    </w:rPr>
                  </w:rPrChange>
                </w:rPr>
                <w:delText>De</w:delText>
              </w:r>
            </w:del>
            <w:del w:id="4834" w:author="Author" w:date="2015-03-10T16:42:00Z">
              <w:r w:rsidR="00290C6F" w:rsidRPr="00391E2F" w:rsidDel="00AB7A7C">
                <w:rPr>
                  <w:sz w:val="20"/>
                  <w:rPrChange w:id="4835" w:author="Author" w:date="2015-03-11T15:10:00Z">
                    <w:rPr>
                      <w:sz w:val="20"/>
                    </w:rPr>
                  </w:rPrChange>
                </w:rPr>
                <w:delText>precated</w:delText>
              </w:r>
            </w:del>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5AB17E2B" w:rsidR="00961CA7" w:rsidRDefault="00290C6F" w:rsidP="00290C6F">
      <w:pPr>
        <w:pStyle w:val="body"/>
      </w:pPr>
      <w:r>
        <w:lastRenderedPageBreak/>
        <w:t xml:space="preserve">The following table shows the </w:t>
      </w:r>
      <w:r w:rsidR="00961CA7">
        <w:t>potential list of T</w:t>
      </w:r>
      <w:ins w:id="4836" w:author="Author" w:date="2015-03-10T16:44:00Z">
        <w:r w:rsidR="00AB7A7C">
          <w:t>LS</w:t>
        </w:r>
      </w:ins>
      <w:del w:id="4837" w:author="Author" w:date="2015-03-10T16:44:00Z">
        <w:r w:rsidR="00961CA7" w:rsidDel="00AB7A7C">
          <w:delText>SL</w:delText>
        </w:r>
      </w:del>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906C51" w:rsidP="00961CA7">
            <w:pPr>
              <w:pStyle w:val="body"/>
              <w:ind w:left="0"/>
              <w:rPr>
                <w:sz w:val="20"/>
              </w:rPr>
            </w:pPr>
            <w:hyperlink r:id="rId150"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906C51" w:rsidP="000E2BDE">
            <w:pPr>
              <w:pStyle w:val="body"/>
              <w:ind w:left="0"/>
              <w:rPr>
                <w:sz w:val="20"/>
              </w:rPr>
            </w:pPr>
            <w:hyperlink r:id="rId151"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4838" w:name="_Toc413850044"/>
      <w:r>
        <w:t xml:space="preserve">Permission NotifyConfig </w:t>
      </w:r>
      <w:r w:rsidR="00997C42">
        <w:t>Announcement</w:t>
      </w:r>
      <w:bookmarkEnd w:id="4838"/>
    </w:p>
    <w:p w14:paraId="35B84A96" w14:textId="1D475740" w:rsidR="009438D8" w:rsidRDefault="009438D8" w:rsidP="002B7CB7">
      <w:pPr>
        <w:pStyle w:val="body"/>
      </w:pPr>
      <w:r>
        <w:t xml:space="preserve">The Permission module provides a session-less signal </w:t>
      </w:r>
      <w:ins w:id="4839" w:author="Author" w:date="2015-03-11T09:21:00Z">
        <w:r w:rsidR="00906C51">
          <w:t xml:space="preserve">to allow </w:t>
        </w:r>
        <w:del w:id="4840" w:author="Author" w:date="2015-03-11T15:06:00Z">
          <w:r w:rsidR="00906C51" w:rsidDel="00D215FD">
            <w:delText xml:space="preserve">for </w:delText>
          </w:r>
        </w:del>
        <w:r w:rsidR="00906C51">
          <w:t>the Security Manager</w:t>
        </w:r>
        <w:del w:id="4841" w:author="Author" w:date="2015-03-11T15:06:00Z">
          <w:r w:rsidR="00906C51" w:rsidDel="00D215FD">
            <w:delText xml:space="preserve"> and others to</w:delText>
          </w:r>
        </w:del>
        <w:r w:rsidR="00906C51">
          <w:t xml:space="preserve"> discover</w:t>
        </w:r>
      </w:ins>
      <w:ins w:id="4842" w:author="Author" w:date="2015-03-11T15:06:00Z">
        <w:r w:rsidR="00D215FD">
          <w:t>ing</w:t>
        </w:r>
      </w:ins>
      <w:ins w:id="4843" w:author="Author" w:date="2015-03-11T09:21:00Z">
        <w:r w:rsidR="00906C51">
          <w:t xml:space="preserve"> the applications to claim or to distribute updated policy or certificates.   The signal </w:t>
        </w:r>
        <w:del w:id="4844" w:author="Author" w:date="2015-03-11T15:06:00Z">
          <w:r w:rsidR="00906C51" w:rsidDel="00D215FD">
            <w:delText xml:space="preserve">will </w:delText>
          </w:r>
        </w:del>
        <w:r w:rsidR="00906C51">
          <w:t>provide</w:t>
        </w:r>
      </w:ins>
      <w:ins w:id="4845" w:author="Author" w:date="2015-03-11T15:06:00Z">
        <w:r w:rsidR="00D215FD">
          <w:t>s</w:t>
        </w:r>
      </w:ins>
      <w:ins w:id="4846" w:author="Author" w:date="2015-03-11T09:21:00Z">
        <w:r w:rsidR="00906C51">
          <w:t xml:space="preserve"> </w:t>
        </w:r>
      </w:ins>
      <w:del w:id="4847" w:author="Author" w:date="2015-03-11T09:23:00Z">
        <w:r w:rsidDel="00906C51">
          <w:delText>with t</w:delText>
        </w:r>
      </w:del>
      <w:ins w:id="4848" w:author="Author" w:date="2015-03-11T09:23:00Z">
        <w:r w:rsidR="00906C51">
          <w:t>t</w:t>
        </w:r>
      </w:ins>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ins w:id="4849" w:author="Author" w:date="2015-03-11T15:07:00Z">
        <w:r w:rsidR="00D215FD">
          <w:t xml:space="preserve">authentication GUID and </w:t>
        </w:r>
      </w:ins>
      <w:r>
        <w:t xml:space="preserve">public key </w:t>
      </w:r>
    </w:p>
    <w:p w14:paraId="33845087" w14:textId="14549486" w:rsidR="001B6ED3" w:rsidRDefault="009438D8" w:rsidP="007851A4">
      <w:pPr>
        <w:pStyle w:val="body"/>
        <w:numPr>
          <w:ilvl w:val="0"/>
          <w:numId w:val="89"/>
        </w:numPr>
        <w:rPr>
          <w:ins w:id="4850" w:author="Author" w:date="2015-03-11T15:07:00Z"/>
        </w:rPr>
      </w:pPr>
      <w:r>
        <w:t>The permission policy serial number</w:t>
      </w:r>
    </w:p>
    <w:p w14:paraId="549849EE" w14:textId="7159015B" w:rsidR="00D215FD" w:rsidRDefault="00D215FD" w:rsidP="007851A4">
      <w:pPr>
        <w:pStyle w:val="body"/>
        <w:numPr>
          <w:ilvl w:val="0"/>
          <w:numId w:val="89"/>
        </w:numPr>
      </w:pPr>
      <w:ins w:id="4851" w:author="Author" w:date="2015-03-11T15:07:00Z">
        <w:r>
          <w:t>The list of acceptable key exchange suites for claiming</w:t>
        </w:r>
      </w:ins>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ins w:id="4852" w:author="Author" w:date="2015-03-10T16:44:00Z">
        <w:r w:rsidR="00AB7A7C">
          <w:t>d</w:t>
        </w:r>
      </w:ins>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4853" w:name="_Toc413850045"/>
      <w:r>
        <w:lastRenderedPageBreak/>
        <w:t>Future Considerations</w:t>
      </w:r>
      <w:bookmarkEnd w:id="4853"/>
    </w:p>
    <w:p w14:paraId="0625FD94" w14:textId="77777777" w:rsidR="00F44246" w:rsidRDefault="006450C1" w:rsidP="00F44246">
      <w:pPr>
        <w:pStyle w:val="Heading2"/>
      </w:pPr>
      <w:bookmarkStart w:id="4854" w:name="_Toc413850046"/>
      <w:r>
        <w:t>Broadcast signals and m</w:t>
      </w:r>
      <w:r w:rsidR="00F44246">
        <w:t xml:space="preserve">ultipoint </w:t>
      </w:r>
      <w:r>
        <w:t>s</w:t>
      </w:r>
      <w:r w:rsidR="00F44246">
        <w:t>essions</w:t>
      </w:r>
      <w:bookmarkEnd w:id="485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60" w:author="Author" w:date="2014-09-05T13:39:00Z" w:initials="A">
    <w:p w14:paraId="00CD2E5A" w14:textId="77777777" w:rsidR="00115441" w:rsidRDefault="00115441"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C74B5F" w14:textId="77777777" w:rsidR="00DD6EBD" w:rsidRDefault="00DD6EBD">
      <w:r>
        <w:separator/>
      </w:r>
    </w:p>
    <w:p w14:paraId="09A3502F" w14:textId="77777777" w:rsidR="00DD6EBD" w:rsidRDefault="00DD6EBD"/>
    <w:p w14:paraId="5947D84A" w14:textId="77777777" w:rsidR="00DD6EBD" w:rsidRDefault="00DD6EBD"/>
    <w:p w14:paraId="34417815" w14:textId="77777777" w:rsidR="00DD6EBD" w:rsidRDefault="00DD6EBD"/>
  </w:endnote>
  <w:endnote w:type="continuationSeparator" w:id="0">
    <w:p w14:paraId="34EA26B7" w14:textId="77777777" w:rsidR="00DD6EBD" w:rsidRDefault="00DD6EBD">
      <w:r>
        <w:continuationSeparator/>
      </w:r>
    </w:p>
    <w:p w14:paraId="15DC08C9" w14:textId="77777777" w:rsidR="00DD6EBD" w:rsidRDefault="00DD6EBD"/>
    <w:p w14:paraId="3549B361" w14:textId="77777777" w:rsidR="00DD6EBD" w:rsidRDefault="00DD6EBD"/>
    <w:p w14:paraId="67735818" w14:textId="77777777" w:rsidR="00DD6EBD" w:rsidRDefault="00DD6E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15441" w:rsidRDefault="00115441" w:rsidP="00C31F4D">
    <w:pPr>
      <w:pStyle w:val="Footer"/>
    </w:pPr>
  </w:p>
  <w:p w14:paraId="235FB0E5" w14:textId="77777777" w:rsidR="00115441" w:rsidRDefault="0011544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15441" w:rsidRDefault="00115441"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15441" w:rsidRPr="00CF535A" w:rsidRDefault="00115441"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15441" w:rsidRPr="004C1EE2" w:rsidRDefault="00115441"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15441" w:rsidRPr="004C1EE2" w:rsidRDefault="00115441" w:rsidP="00614FA1">
    <w:pPr>
      <w:pStyle w:val="Spacer"/>
    </w:pPr>
  </w:p>
  <w:p w14:paraId="087D003A" w14:textId="77777777" w:rsidR="00115441" w:rsidRPr="004C1EE2" w:rsidRDefault="00115441"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115441" w:rsidRDefault="00115441" w:rsidP="00614FA1">
    <w:pPr>
      <w:pStyle w:val="Spacer"/>
    </w:pPr>
  </w:p>
  <w:p w14:paraId="11DB80EC" w14:textId="77777777" w:rsidR="00115441" w:rsidRDefault="00115441"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15441" w:rsidRDefault="00115441" w:rsidP="00614FA1">
    <w:pPr>
      <w:pStyle w:val="Spacer"/>
    </w:pPr>
  </w:p>
  <w:p w14:paraId="32B1A1BA" w14:textId="77777777" w:rsidR="00115441" w:rsidRPr="00614FA1" w:rsidRDefault="00115441"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115441" w:rsidRDefault="00115441" w:rsidP="00614FA1">
    <w:pPr>
      <w:pStyle w:val="Spacer"/>
    </w:pPr>
  </w:p>
  <w:p w14:paraId="142B11E6" w14:textId="77777777" w:rsidR="00115441" w:rsidRDefault="00115441"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15441" w:rsidRDefault="00115441" w:rsidP="00614FA1">
    <w:pPr>
      <w:pStyle w:val="Spacer"/>
    </w:pPr>
  </w:p>
  <w:p w14:paraId="4C269A1F" w14:textId="77777777" w:rsidR="00115441" w:rsidRPr="00614FA1" w:rsidRDefault="00115441"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15441" w:rsidRDefault="00115441"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005840">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15441" w:rsidRPr="009A6A08" w:rsidRDefault="00115441"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005840">
      <w:rPr>
        <w:noProof/>
        <w:szCs w:val="14"/>
      </w:rPr>
      <w:t>8</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4022D5" w14:textId="77777777" w:rsidR="00DD6EBD" w:rsidRDefault="00DD6EBD">
      <w:r>
        <w:separator/>
      </w:r>
    </w:p>
    <w:p w14:paraId="34850C56" w14:textId="77777777" w:rsidR="00DD6EBD" w:rsidRDefault="00DD6EBD"/>
    <w:p w14:paraId="6F37199A" w14:textId="77777777" w:rsidR="00DD6EBD" w:rsidRDefault="00DD6EBD"/>
    <w:p w14:paraId="2FDE2B66" w14:textId="77777777" w:rsidR="00DD6EBD" w:rsidRDefault="00DD6EBD"/>
  </w:footnote>
  <w:footnote w:type="continuationSeparator" w:id="0">
    <w:p w14:paraId="4D41324D" w14:textId="77777777" w:rsidR="00DD6EBD" w:rsidRDefault="00DD6EBD">
      <w:r>
        <w:continuationSeparator/>
      </w:r>
    </w:p>
    <w:p w14:paraId="59338951" w14:textId="77777777" w:rsidR="00DD6EBD" w:rsidRDefault="00DD6EBD"/>
    <w:p w14:paraId="2927BDFF" w14:textId="77777777" w:rsidR="00DD6EBD" w:rsidRDefault="00DD6EBD"/>
    <w:p w14:paraId="74B0A3BE" w14:textId="77777777" w:rsidR="00DD6EBD" w:rsidRDefault="00DD6E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15441" w:rsidRDefault="00115441" w:rsidP="006F59BD"/>
  <w:p w14:paraId="690EDA7C" w14:textId="77777777" w:rsidR="00115441" w:rsidRDefault="0011544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15441" w:rsidRPr="00C2377F" w:rsidRDefault="00115441"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15441" w:rsidRPr="0041767B" w:rsidRDefault="00115441"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15441" w:rsidRPr="00C2377F" w:rsidRDefault="00115441" w:rsidP="00AE4C57">
    <w:pPr>
      <w:pStyle w:val="Header"/>
    </w:pPr>
    <w:fldSimple w:instr=" STYLEREF  DocTitle  \* MERGEFORMAT ">
      <w:r w:rsidR="00005840">
        <w:rPr>
          <w:noProof/>
        </w:rPr>
        <w:t>AllJoyn™ Security 2.0 Feature</w:t>
      </w:r>
    </w:fldSimple>
    <w:r>
      <w:t xml:space="preserve"> </w:t>
    </w:r>
    <w:fldSimple w:instr=" STYLEREF  DocSubtitle  \* MERGEFORMAT ">
      <w:r w:rsidR="00005840">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15441" w:rsidRPr="00EF56CF" w:rsidRDefault="00115441"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15441" w:rsidRPr="00815093" w:rsidRDefault="00115441" w:rsidP="00815093">
    <w:pPr>
      <w:pStyle w:val="Header"/>
    </w:pPr>
    <w:fldSimple w:instr=" STYLEREF  DocTitle  \* MERGEFORMAT ">
      <w:r w:rsidR="00005840">
        <w:rPr>
          <w:noProof/>
        </w:rPr>
        <w:t>AllJoyn™ Security 2.0 Feature</w:t>
      </w:r>
    </w:fldSimple>
    <w:r>
      <w:t xml:space="preserve"> </w:t>
    </w:r>
    <w:fldSimple w:instr=" STYLEREF  DocSubtitle  \* MERGEFORMAT ">
      <w:r w:rsidR="00005840">
        <w:rPr>
          <w:noProof/>
        </w:rPr>
        <w:t>High-Level Design Document</w:t>
      </w:r>
    </w:fldSimple>
    <w:r>
      <w:tab/>
    </w:r>
    <w:fldSimple w:instr=" STYLEREF  &quot;Heading 1&quot;  \* MERGEFORMAT ">
      <w:r w:rsidR="00005840">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6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3">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5">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80">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1">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2">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3">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4">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6">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9"/>
  </w:num>
  <w:num w:numId="3">
    <w:abstractNumId w:val="14"/>
  </w:num>
  <w:num w:numId="4">
    <w:abstractNumId w:val="72"/>
  </w:num>
  <w:num w:numId="5">
    <w:abstractNumId w:val="74"/>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5"/>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1"/>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2"/>
  </w:num>
  <w:num w:numId="43">
    <w:abstractNumId w:val="25"/>
  </w:num>
  <w:num w:numId="44">
    <w:abstractNumId w:val="43"/>
  </w:num>
  <w:num w:numId="45">
    <w:abstractNumId w:val="70"/>
  </w:num>
  <w:num w:numId="46">
    <w:abstractNumId w:val="54"/>
  </w:num>
  <w:num w:numId="47">
    <w:abstractNumId w:val="26"/>
  </w:num>
  <w:num w:numId="48">
    <w:abstractNumId w:val="19"/>
  </w:num>
  <w:num w:numId="49">
    <w:abstractNumId w:val="23"/>
  </w:num>
  <w:num w:numId="50">
    <w:abstractNumId w:val="65"/>
  </w:num>
  <w:num w:numId="51">
    <w:abstractNumId w:val="71"/>
  </w:num>
  <w:num w:numId="52">
    <w:abstractNumId w:val="86"/>
  </w:num>
  <w:num w:numId="53">
    <w:abstractNumId w:val="83"/>
  </w:num>
  <w:num w:numId="54">
    <w:abstractNumId w:val="68"/>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8"/>
  </w:num>
  <w:num w:numId="67">
    <w:abstractNumId w:val="48"/>
  </w:num>
  <w:num w:numId="68">
    <w:abstractNumId w:val="73"/>
  </w:num>
  <w:num w:numId="69">
    <w:abstractNumId w:val="57"/>
  </w:num>
  <w:num w:numId="70">
    <w:abstractNumId w:val="50"/>
  </w:num>
  <w:num w:numId="71">
    <w:abstractNumId w:val="21"/>
    <w:lvlOverride w:ilvl="0">
      <w:startOverride w:val="1"/>
    </w:lvlOverride>
  </w:num>
  <w:num w:numId="72">
    <w:abstractNumId w:val="72"/>
  </w:num>
  <w:num w:numId="73">
    <w:abstractNumId w:val="30"/>
  </w:num>
  <w:num w:numId="74">
    <w:abstractNumId w:val="21"/>
    <w:lvlOverride w:ilvl="0">
      <w:startOverride w:val="1"/>
    </w:lvlOverride>
  </w:num>
  <w:num w:numId="75">
    <w:abstractNumId w:val="75"/>
  </w:num>
  <w:num w:numId="76">
    <w:abstractNumId w:val="80"/>
  </w:num>
  <w:num w:numId="77">
    <w:abstractNumId w:val="12"/>
  </w:num>
  <w:num w:numId="78">
    <w:abstractNumId w:val="39"/>
  </w:num>
  <w:num w:numId="79">
    <w:abstractNumId w:val="76"/>
  </w:num>
  <w:num w:numId="80">
    <w:abstractNumId w:val="46"/>
  </w:num>
  <w:num w:numId="81">
    <w:abstractNumId w:val="27"/>
  </w:num>
  <w:num w:numId="82">
    <w:abstractNumId w:val="84"/>
  </w:num>
  <w:num w:numId="83">
    <w:abstractNumId w:val="31"/>
  </w:num>
  <w:num w:numId="84">
    <w:abstractNumId w:val="49"/>
  </w:num>
  <w:num w:numId="85">
    <w:abstractNumId w:val="20"/>
  </w:num>
  <w:num w:numId="86">
    <w:abstractNumId w:val="69"/>
  </w:num>
  <w:num w:numId="87">
    <w:abstractNumId w:val="64"/>
  </w:num>
  <w:num w:numId="88">
    <w:abstractNumId w:val="38"/>
  </w:num>
  <w:num w:numId="89">
    <w:abstractNumId w:val="34"/>
  </w:num>
  <w:num w:numId="90">
    <w:abstractNumId w:val="32"/>
  </w:num>
  <w:num w:numId="91">
    <w:abstractNumId w:val="77"/>
  </w:num>
  <w:num w:numId="92">
    <w:abstractNumId w:val="67"/>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744"/>
    <w:rsid w:val="00010924"/>
    <w:rsid w:val="00010C99"/>
    <w:rsid w:val="00010F2A"/>
    <w:rsid w:val="000115FA"/>
    <w:rsid w:val="0001169E"/>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4651"/>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5441"/>
    <w:rsid w:val="00116291"/>
    <w:rsid w:val="001163C8"/>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AB6"/>
    <w:rsid w:val="00173EB4"/>
    <w:rsid w:val="00174688"/>
    <w:rsid w:val="0017510D"/>
    <w:rsid w:val="00175190"/>
    <w:rsid w:val="00175932"/>
    <w:rsid w:val="00175CD5"/>
    <w:rsid w:val="0017625E"/>
    <w:rsid w:val="0017670F"/>
    <w:rsid w:val="00183304"/>
    <w:rsid w:val="00184221"/>
    <w:rsid w:val="00184A8B"/>
    <w:rsid w:val="00184ACC"/>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3F25"/>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962"/>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7C2"/>
    <w:rsid w:val="00354F24"/>
    <w:rsid w:val="00355889"/>
    <w:rsid w:val="00355F5D"/>
    <w:rsid w:val="003568B7"/>
    <w:rsid w:val="0035744C"/>
    <w:rsid w:val="003577FB"/>
    <w:rsid w:val="0035792F"/>
    <w:rsid w:val="00357EFD"/>
    <w:rsid w:val="003600C4"/>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013"/>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6405"/>
    <w:rsid w:val="0055645D"/>
    <w:rsid w:val="00556BE6"/>
    <w:rsid w:val="0055708C"/>
    <w:rsid w:val="005573C7"/>
    <w:rsid w:val="00557479"/>
    <w:rsid w:val="00557B98"/>
    <w:rsid w:val="00557F53"/>
    <w:rsid w:val="00560055"/>
    <w:rsid w:val="005606F8"/>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36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6D1"/>
    <w:rsid w:val="006A2AF2"/>
    <w:rsid w:val="006A2D05"/>
    <w:rsid w:val="006A3DAB"/>
    <w:rsid w:val="006A3DB5"/>
    <w:rsid w:val="006A3F7E"/>
    <w:rsid w:val="006A44FC"/>
    <w:rsid w:val="006A45EC"/>
    <w:rsid w:val="006A4B57"/>
    <w:rsid w:val="006A5524"/>
    <w:rsid w:val="006A614A"/>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FEE"/>
    <w:rsid w:val="00905757"/>
    <w:rsid w:val="00905BF7"/>
    <w:rsid w:val="00906C51"/>
    <w:rsid w:val="00906F8E"/>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C30"/>
    <w:rsid w:val="00AC3EA7"/>
    <w:rsid w:val="00AC6226"/>
    <w:rsid w:val="00AC6511"/>
    <w:rsid w:val="00AC6BEE"/>
    <w:rsid w:val="00AC7FBC"/>
    <w:rsid w:val="00AD055C"/>
    <w:rsid w:val="00AD08AD"/>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1C7C"/>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C28"/>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4"/>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966"/>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D0383"/>
    <w:rsid w:val="00DD0890"/>
    <w:rsid w:val="00DD14E8"/>
    <w:rsid w:val="00DD167A"/>
    <w:rsid w:val="00DD2F74"/>
    <w:rsid w:val="00DD4D13"/>
    <w:rsid w:val="00DD4D64"/>
    <w:rsid w:val="00DD50F4"/>
    <w:rsid w:val="00DD5993"/>
    <w:rsid w:val="00DD66E4"/>
    <w:rsid w:val="00DD6EBD"/>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5EC0"/>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EF7A33"/>
    <w:rsid w:val="00F00367"/>
    <w:rsid w:val="00F0173D"/>
    <w:rsid w:val="00F01EBD"/>
    <w:rsid w:val="00F02078"/>
    <w:rsid w:val="00F02408"/>
    <w:rsid w:val="00F02635"/>
    <w:rsid w:val="00F027F8"/>
    <w:rsid w:val="00F034B3"/>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4.bin"/><Relationship Id="rId133" Type="http://schemas.openxmlformats.org/officeDocument/2006/relationships/image" Target="media/image56.emf"/><Relationship Id="rId138" Type="http://schemas.openxmlformats.org/officeDocument/2006/relationships/oleObject" Target="embeddings/oleObject57.bin"/><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29.emf"/><Relationship Id="rId102" Type="http://schemas.openxmlformats.org/officeDocument/2006/relationships/oleObject" Target="embeddings/oleObject39.bin"/><Relationship Id="rId123" Type="http://schemas.openxmlformats.org/officeDocument/2006/relationships/image" Target="media/image51.e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hyperlink" Target="http://tools.ietf.org/html/rfc7251" TargetMode="External"/><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7.emf"/><Relationship Id="rId22" Type="http://schemas.openxmlformats.org/officeDocument/2006/relationships/header" Target="header6.xml"/><Relationship Id="rId27" Type="http://schemas.openxmlformats.org/officeDocument/2006/relationships/comments" Target="comments.xml"/><Relationship Id="rId43" Type="http://schemas.openxmlformats.org/officeDocument/2006/relationships/image" Target="media/image11.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4.emf"/><Relationship Id="rId113" Type="http://schemas.openxmlformats.org/officeDocument/2006/relationships/image" Target="media/image46.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59.emf"/><Relationship Id="rId80" Type="http://schemas.openxmlformats.org/officeDocument/2006/relationships/oleObject" Target="embeddings/oleObject28.bin"/><Relationship Id="rId85" Type="http://schemas.openxmlformats.org/officeDocument/2006/relationships/image" Target="media/image32.emf"/><Relationship Id="rId150" Type="http://schemas.openxmlformats.org/officeDocument/2006/relationships/hyperlink" Target="http://tools.ietf.org/html/rfc7251" TargetMode="Externa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image" Target="media/image54.emf"/><Relationship Id="rId137" Type="http://schemas.openxmlformats.org/officeDocument/2006/relationships/image" Target="media/image58.emf"/><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oleObject32.bin"/><Relationship Id="rId91" Type="http://schemas.openxmlformats.org/officeDocument/2006/relationships/image" Target="media/image35.emf"/><Relationship Id="rId96" Type="http://schemas.openxmlformats.org/officeDocument/2006/relationships/oleObject" Target="embeddings/oleObject36.bin"/><Relationship Id="rId111" Type="http://schemas.openxmlformats.org/officeDocument/2006/relationships/image" Target="media/image45.e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emf"/><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49.e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7.bin"/><Relationship Id="rId81" Type="http://schemas.openxmlformats.org/officeDocument/2006/relationships/image" Target="media/image30.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7.emf"/><Relationship Id="rId143" Type="http://schemas.openxmlformats.org/officeDocument/2006/relationships/image" Target="media/image61.emf"/><Relationship Id="rId148" Type="http://schemas.openxmlformats.org/officeDocument/2006/relationships/hyperlink" Target="http://tools.ietf.org/html/rfc6655" TargetMode="External"/><Relationship Id="rId151" Type="http://schemas.openxmlformats.org/officeDocument/2006/relationships/hyperlink" Target="http://tools.ietf.org/html/rfc6655"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2.emf"/><Relationship Id="rId141" Type="http://schemas.openxmlformats.org/officeDocument/2006/relationships/image" Target="media/image60.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oleObject" Target="embeddings/oleObject1.bin"/><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image" Target="media/image47.emf"/><Relationship Id="rId131" Type="http://schemas.openxmlformats.org/officeDocument/2006/relationships/image" Target="media/image55.emf"/><Relationship Id="rId136" Type="http://schemas.openxmlformats.org/officeDocument/2006/relationships/oleObject" Target="embeddings/oleObject56.bin"/><Relationship Id="rId61" Type="http://schemas.openxmlformats.org/officeDocument/2006/relationships/image" Target="media/image20.emf"/><Relationship Id="rId82" Type="http://schemas.openxmlformats.org/officeDocument/2006/relationships/oleObject" Target="embeddings/oleObject29.bin"/><Relationship Id="rId152" Type="http://schemas.openxmlformats.org/officeDocument/2006/relationships/fontTable" Target="fontTable.xml"/><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7.emf"/><Relationship Id="rId56" Type="http://schemas.openxmlformats.org/officeDocument/2006/relationships/oleObject" Target="embeddings/oleObject16.bin"/><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oleObject" Target="embeddings/oleObject51.bin"/><Relationship Id="rId147" Type="http://schemas.openxmlformats.org/officeDocument/2006/relationships/hyperlink" Target="http://tools.ietf.org/html/rfc5246" TargetMode="Externa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image" Target="media/image50.emf"/><Relationship Id="rId142" Type="http://schemas.openxmlformats.org/officeDocument/2006/relationships/oleObject" Target="embeddings/oleObject59.bin"/><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3.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5.xml><?xml version="1.0" encoding="utf-8"?>
<ds:datastoreItem xmlns:ds="http://schemas.openxmlformats.org/officeDocument/2006/customXml" ds:itemID="{7708B81B-044A-4A01-BEEA-7E4FD2BEF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728</Words>
  <Characters>66851</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84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1-23T22:56:00Z</dcterms:created>
  <dcterms:modified xsi:type="dcterms:W3CDTF">2015-03-11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